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100C7E7E"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w:t>
            </w:r>
            <w:ins w:id="1" w:author="24.302_CR0774_(Rel-18)_TEI18" w:date="2024-03-23T09:03:00Z">
              <w:r w:rsidR="006C7D35">
                <w:t>18.5.0</w:t>
              </w:r>
            </w:ins>
            <w:del w:id="2" w:author="24.302_CR0774_(Rel-18)_TEI18" w:date="2024-03-23T09:03:00Z">
              <w:r w:rsidR="00843B86" w:rsidDel="006C7D35">
                <w:delText>18.4.0</w:delText>
              </w:r>
            </w:del>
            <w:r w:rsidRPr="00610329">
              <w:t xml:space="preserve"> </w:t>
            </w:r>
            <w:r w:rsidRPr="00610329">
              <w:rPr>
                <w:sz w:val="32"/>
              </w:rPr>
              <w:t>(</w:t>
            </w:r>
            <w:ins w:id="3" w:author="24.302_CR0774_(Rel-18)_TEI18" w:date="2024-03-23T09:03:00Z">
              <w:r w:rsidR="006C7D35">
                <w:rPr>
                  <w:sz w:val="32"/>
                </w:rPr>
                <w:t>2024-03</w:t>
              </w:r>
            </w:ins>
            <w:del w:id="4" w:author="24.302_CR0774_(Rel-18)_TEI18" w:date="2024-03-23T09:03:00Z">
              <w:r w:rsidR="00843B86" w:rsidDel="006C7D35">
                <w:rPr>
                  <w:sz w:val="32"/>
                </w:rPr>
                <w:delText>2023-12</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3.7pt" o:ole="">
                  <v:imagedata r:id="rId12" o:title=""/>
                </v:shape>
                <o:OLEObject Type="Embed" ProgID="Word.Picture.8" ShapeID="_x0000_i1025" DrawAspect="Content" ObjectID="_1773069593"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290EBCEB" w:rsidR="00FE3067" w:rsidRPr="00610329" w:rsidRDefault="00FE3067" w:rsidP="0045223D">
            <w:pPr>
              <w:pStyle w:val="FP"/>
              <w:jc w:val="center"/>
              <w:rPr>
                <w:noProof/>
                <w:sz w:val="18"/>
              </w:rPr>
            </w:pPr>
            <w:r w:rsidRPr="00610329">
              <w:rPr>
                <w:noProof/>
                <w:sz w:val="18"/>
              </w:rPr>
              <w:t>© 202</w:t>
            </w:r>
            <w:ins w:id="10" w:author="24.302_CR0772R4_(Rel-18)_MPS_WLAN" w:date="2024-03-23T09:13:00Z">
              <w:r w:rsidR="006E33D5">
                <w:rPr>
                  <w:noProof/>
                  <w:sz w:val="18"/>
                </w:rPr>
                <w:t>4</w:t>
              </w:r>
            </w:ins>
            <w:del w:id="11" w:author="24.302_CR0772R4_(Rel-18)_MPS_WLAN" w:date="2024-03-23T09:13:00Z">
              <w:r w:rsidR="00613FB6" w:rsidRPr="00610329" w:rsidDel="006E33D5">
                <w:rPr>
                  <w:noProof/>
                  <w:sz w:val="18"/>
                </w:rPr>
                <w:delText>3</w:delText>
              </w:r>
            </w:del>
            <w:r w:rsidRPr="00610329">
              <w:rPr>
                <w:noProof/>
                <w:sz w:val="18"/>
              </w:rPr>
              <w:t>, 3GPP Organizational Partners (ARIB, ATIS, CCSA, ETSI, TSDSI, TTA, TTC).</w:t>
            </w:r>
            <w:bookmarkStart w:id="12" w:name="copyrightaddon"/>
            <w:bookmarkEnd w:id="12"/>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5B843361" w14:textId="204ABBE1" w:rsidR="00A73CEE"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A73CEE">
        <w:rPr>
          <w:noProof/>
        </w:rPr>
        <w:t>Foreword</w:t>
      </w:r>
      <w:r w:rsidR="00A73CEE">
        <w:rPr>
          <w:noProof/>
        </w:rPr>
        <w:tab/>
      </w:r>
      <w:r w:rsidR="00A73CEE">
        <w:rPr>
          <w:noProof/>
        </w:rPr>
        <w:fldChar w:fldCharType="begin" w:fldLock="1"/>
      </w:r>
      <w:r w:rsidR="00A73CEE">
        <w:rPr>
          <w:noProof/>
        </w:rPr>
        <w:instrText xml:space="preserve"> PAGEREF _Toc155360856 \h </w:instrText>
      </w:r>
      <w:r w:rsidR="00A73CEE">
        <w:rPr>
          <w:noProof/>
        </w:rPr>
      </w:r>
      <w:r w:rsidR="00A73CEE">
        <w:rPr>
          <w:noProof/>
        </w:rPr>
        <w:fldChar w:fldCharType="separate"/>
      </w:r>
      <w:r w:rsidR="00A73CEE">
        <w:rPr>
          <w:noProof/>
        </w:rPr>
        <w:t>12</w:t>
      </w:r>
      <w:r w:rsidR="00A73CEE">
        <w:rPr>
          <w:noProof/>
        </w:rPr>
        <w:fldChar w:fldCharType="end"/>
      </w:r>
    </w:p>
    <w:p w14:paraId="79B40965" w14:textId="5D31BF75" w:rsidR="00A73CEE" w:rsidRDefault="00A73CEE">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55360857 \h </w:instrText>
      </w:r>
      <w:r>
        <w:rPr>
          <w:noProof/>
        </w:rPr>
      </w:r>
      <w:r>
        <w:rPr>
          <w:noProof/>
        </w:rPr>
        <w:fldChar w:fldCharType="separate"/>
      </w:r>
      <w:r>
        <w:rPr>
          <w:noProof/>
        </w:rPr>
        <w:t>13</w:t>
      </w:r>
      <w:r>
        <w:rPr>
          <w:noProof/>
        </w:rPr>
        <w:fldChar w:fldCharType="end"/>
      </w:r>
    </w:p>
    <w:p w14:paraId="0AD95CE2" w14:textId="24C96568" w:rsidR="00A73CEE" w:rsidRDefault="00A73CEE">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55360858 \h </w:instrText>
      </w:r>
      <w:r>
        <w:rPr>
          <w:noProof/>
        </w:rPr>
      </w:r>
      <w:r>
        <w:rPr>
          <w:noProof/>
        </w:rPr>
        <w:fldChar w:fldCharType="separate"/>
      </w:r>
      <w:r>
        <w:rPr>
          <w:noProof/>
        </w:rPr>
        <w:t>13</w:t>
      </w:r>
      <w:r>
        <w:rPr>
          <w:noProof/>
        </w:rPr>
        <w:fldChar w:fldCharType="end"/>
      </w:r>
    </w:p>
    <w:p w14:paraId="4FCD00E0" w14:textId="3E54F7C7" w:rsidR="00A73CEE" w:rsidRDefault="00A73CEE">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55360859 \h </w:instrText>
      </w:r>
      <w:r>
        <w:rPr>
          <w:noProof/>
        </w:rPr>
      </w:r>
      <w:r>
        <w:rPr>
          <w:noProof/>
        </w:rPr>
        <w:fldChar w:fldCharType="separate"/>
      </w:r>
      <w:r>
        <w:rPr>
          <w:noProof/>
        </w:rPr>
        <w:t>16</w:t>
      </w:r>
      <w:r>
        <w:rPr>
          <w:noProof/>
        </w:rPr>
        <w:fldChar w:fldCharType="end"/>
      </w:r>
    </w:p>
    <w:p w14:paraId="06A762C0" w14:textId="5D459AD2" w:rsidR="00A73CEE" w:rsidRDefault="00A73CEE">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55360860 \h </w:instrText>
      </w:r>
      <w:r>
        <w:rPr>
          <w:noProof/>
        </w:rPr>
      </w:r>
      <w:r>
        <w:rPr>
          <w:noProof/>
        </w:rPr>
        <w:fldChar w:fldCharType="separate"/>
      </w:r>
      <w:r>
        <w:rPr>
          <w:noProof/>
        </w:rPr>
        <w:t>16</w:t>
      </w:r>
      <w:r>
        <w:rPr>
          <w:noProof/>
        </w:rPr>
        <w:fldChar w:fldCharType="end"/>
      </w:r>
    </w:p>
    <w:p w14:paraId="5E841D44" w14:textId="7F874E14" w:rsidR="00A73CEE" w:rsidRDefault="00A73CEE">
      <w:pPr>
        <w:pStyle w:val="TOC2"/>
        <w:rPr>
          <w:rFonts w:asciiTheme="minorHAnsi" w:eastAsiaTheme="minorEastAsia" w:hAnsiTheme="minorHAnsi" w:cstheme="minorBidi"/>
          <w:noProof/>
          <w:sz w:val="22"/>
          <w:szCs w:val="22"/>
        </w:rPr>
      </w:pPr>
      <w:r w:rsidRPr="006C7D35">
        <w:rPr>
          <w:noProof/>
        </w:rPr>
        <w:t>3.2</w:t>
      </w:r>
      <w:r>
        <w:rPr>
          <w:rFonts w:asciiTheme="minorHAnsi" w:eastAsiaTheme="minorEastAsia" w:hAnsiTheme="minorHAnsi" w:cstheme="minorBidi"/>
          <w:noProof/>
          <w:sz w:val="22"/>
          <w:szCs w:val="22"/>
        </w:rPr>
        <w:tab/>
      </w:r>
      <w:r w:rsidRPr="006C7D35">
        <w:rPr>
          <w:noProof/>
        </w:rPr>
        <w:t>Abbreviations</w:t>
      </w:r>
      <w:r>
        <w:rPr>
          <w:noProof/>
        </w:rPr>
        <w:tab/>
      </w:r>
      <w:r>
        <w:rPr>
          <w:noProof/>
        </w:rPr>
        <w:fldChar w:fldCharType="begin" w:fldLock="1"/>
      </w:r>
      <w:r>
        <w:rPr>
          <w:noProof/>
        </w:rPr>
        <w:instrText xml:space="preserve"> PAGEREF _Toc155360861 \h </w:instrText>
      </w:r>
      <w:r>
        <w:rPr>
          <w:noProof/>
        </w:rPr>
      </w:r>
      <w:r>
        <w:rPr>
          <w:noProof/>
        </w:rPr>
        <w:fldChar w:fldCharType="separate"/>
      </w:r>
      <w:r>
        <w:rPr>
          <w:noProof/>
        </w:rPr>
        <w:t>19</w:t>
      </w:r>
      <w:r>
        <w:rPr>
          <w:noProof/>
        </w:rPr>
        <w:fldChar w:fldCharType="end"/>
      </w:r>
    </w:p>
    <w:p w14:paraId="0D63986A" w14:textId="270D4231" w:rsidR="00A73CEE" w:rsidRDefault="00A73CEE">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0862 \h </w:instrText>
      </w:r>
      <w:r>
        <w:rPr>
          <w:noProof/>
        </w:rPr>
      </w:r>
      <w:r>
        <w:rPr>
          <w:noProof/>
        </w:rPr>
        <w:fldChar w:fldCharType="separate"/>
      </w:r>
      <w:r>
        <w:rPr>
          <w:noProof/>
        </w:rPr>
        <w:t>21</w:t>
      </w:r>
      <w:r>
        <w:rPr>
          <w:noProof/>
        </w:rPr>
        <w:fldChar w:fldCharType="end"/>
      </w:r>
    </w:p>
    <w:p w14:paraId="40DAE4C3" w14:textId="480C5B69" w:rsidR="00A73CEE" w:rsidRDefault="00A73CEE">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863 \h </w:instrText>
      </w:r>
      <w:r>
        <w:rPr>
          <w:noProof/>
        </w:rPr>
      </w:r>
      <w:r>
        <w:rPr>
          <w:noProof/>
        </w:rPr>
        <w:fldChar w:fldCharType="separate"/>
      </w:r>
      <w:r>
        <w:rPr>
          <w:noProof/>
        </w:rPr>
        <w:t>21</w:t>
      </w:r>
      <w:r>
        <w:rPr>
          <w:noProof/>
        </w:rPr>
        <w:fldChar w:fldCharType="end"/>
      </w:r>
    </w:p>
    <w:p w14:paraId="2886E6E8" w14:textId="15DEAF96" w:rsidR="00A73CEE" w:rsidRDefault="00A73CEE">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System</w:t>
      </w:r>
      <w:r>
        <w:rPr>
          <w:noProof/>
        </w:rPr>
        <w:tab/>
      </w:r>
      <w:r>
        <w:rPr>
          <w:noProof/>
        </w:rPr>
        <w:fldChar w:fldCharType="begin" w:fldLock="1"/>
      </w:r>
      <w:r>
        <w:rPr>
          <w:noProof/>
        </w:rPr>
        <w:instrText xml:space="preserve"> PAGEREF _Toc155360864 \h </w:instrText>
      </w:r>
      <w:r>
        <w:rPr>
          <w:noProof/>
        </w:rPr>
      </w:r>
      <w:r>
        <w:rPr>
          <w:noProof/>
        </w:rPr>
        <w:fldChar w:fldCharType="separate"/>
      </w:r>
      <w:r>
        <w:rPr>
          <w:noProof/>
        </w:rPr>
        <w:t>21</w:t>
      </w:r>
      <w:r>
        <w:rPr>
          <w:noProof/>
        </w:rPr>
        <w:fldChar w:fldCharType="end"/>
      </w:r>
    </w:p>
    <w:p w14:paraId="5A55127E" w14:textId="20E822DC" w:rsidR="00A73CEE" w:rsidRDefault="00A73CEE">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55360865 \h </w:instrText>
      </w:r>
      <w:r>
        <w:rPr>
          <w:noProof/>
        </w:rPr>
      </w:r>
      <w:r>
        <w:rPr>
          <w:noProof/>
        </w:rPr>
        <w:fldChar w:fldCharType="separate"/>
      </w:r>
      <w:r>
        <w:rPr>
          <w:noProof/>
        </w:rPr>
        <w:t>21</w:t>
      </w:r>
      <w:r>
        <w:rPr>
          <w:noProof/>
        </w:rPr>
        <w:fldChar w:fldCharType="end"/>
      </w:r>
    </w:p>
    <w:p w14:paraId="0CB35F2B" w14:textId="0B668B2A" w:rsidR="00A73CEE" w:rsidRDefault="00A73CEE">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55360866 \h </w:instrText>
      </w:r>
      <w:r>
        <w:rPr>
          <w:noProof/>
        </w:rPr>
      </w:r>
      <w:r>
        <w:rPr>
          <w:noProof/>
        </w:rPr>
        <w:fldChar w:fldCharType="separate"/>
      </w:r>
      <w:r>
        <w:rPr>
          <w:noProof/>
        </w:rPr>
        <w:t>21</w:t>
      </w:r>
      <w:r>
        <w:rPr>
          <w:noProof/>
        </w:rPr>
        <w:fldChar w:fldCharType="end"/>
      </w:r>
    </w:p>
    <w:p w14:paraId="58569D9B" w14:textId="55BCFC76" w:rsidR="00A73CEE" w:rsidRDefault="00A73CEE">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55360867 \h </w:instrText>
      </w:r>
      <w:r>
        <w:rPr>
          <w:noProof/>
        </w:rPr>
      </w:r>
      <w:r>
        <w:rPr>
          <w:noProof/>
        </w:rPr>
        <w:fldChar w:fldCharType="separate"/>
      </w:r>
      <w:r>
        <w:rPr>
          <w:noProof/>
        </w:rPr>
        <w:t>21</w:t>
      </w:r>
      <w:r>
        <w:rPr>
          <w:noProof/>
        </w:rPr>
        <w:fldChar w:fldCharType="end"/>
      </w:r>
    </w:p>
    <w:p w14:paraId="0DE92ADD" w14:textId="4E6259CC" w:rsidR="00A73CEE" w:rsidRDefault="00A73CEE">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55360868 \h </w:instrText>
      </w:r>
      <w:r>
        <w:rPr>
          <w:noProof/>
        </w:rPr>
      </w:r>
      <w:r>
        <w:rPr>
          <w:noProof/>
        </w:rPr>
        <w:fldChar w:fldCharType="separate"/>
      </w:r>
      <w:r>
        <w:rPr>
          <w:noProof/>
        </w:rPr>
        <w:t>21</w:t>
      </w:r>
      <w:r>
        <w:rPr>
          <w:noProof/>
        </w:rPr>
        <w:fldChar w:fldCharType="end"/>
      </w:r>
    </w:p>
    <w:p w14:paraId="451E14CF" w14:textId="39788E9B" w:rsidR="00A73CEE" w:rsidRDefault="00A73CEE">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55360869 \h </w:instrText>
      </w:r>
      <w:r>
        <w:rPr>
          <w:noProof/>
        </w:rPr>
      </w:r>
      <w:r>
        <w:rPr>
          <w:noProof/>
        </w:rPr>
        <w:fldChar w:fldCharType="separate"/>
      </w:r>
      <w:r>
        <w:rPr>
          <w:noProof/>
        </w:rPr>
        <w:t>22</w:t>
      </w:r>
      <w:r>
        <w:rPr>
          <w:noProof/>
        </w:rPr>
        <w:fldChar w:fldCharType="end"/>
      </w:r>
    </w:p>
    <w:p w14:paraId="2E112FB4" w14:textId="06CF0B3B" w:rsidR="00A73CEE" w:rsidRDefault="00A73CEE">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55360870 \h </w:instrText>
      </w:r>
      <w:r>
        <w:rPr>
          <w:noProof/>
        </w:rPr>
      </w:r>
      <w:r>
        <w:rPr>
          <w:noProof/>
        </w:rPr>
        <w:fldChar w:fldCharType="separate"/>
      </w:r>
      <w:r>
        <w:rPr>
          <w:noProof/>
        </w:rPr>
        <w:t>22</w:t>
      </w:r>
      <w:r>
        <w:rPr>
          <w:noProof/>
        </w:rPr>
        <w:fldChar w:fldCharType="end"/>
      </w:r>
    </w:p>
    <w:p w14:paraId="645FD272" w14:textId="351D176F" w:rsidR="00A73CEE" w:rsidRDefault="00A73CEE">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55360871 \h </w:instrText>
      </w:r>
      <w:r>
        <w:rPr>
          <w:noProof/>
        </w:rPr>
      </w:r>
      <w:r>
        <w:rPr>
          <w:noProof/>
        </w:rPr>
        <w:fldChar w:fldCharType="separate"/>
      </w:r>
      <w:r>
        <w:rPr>
          <w:noProof/>
        </w:rPr>
        <w:t>22</w:t>
      </w:r>
      <w:r>
        <w:rPr>
          <w:noProof/>
        </w:rPr>
        <w:fldChar w:fldCharType="end"/>
      </w:r>
    </w:p>
    <w:p w14:paraId="4B19593F" w14:textId="00EB05DA" w:rsidR="00A73CEE" w:rsidRDefault="00A73CEE">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55360872 \h </w:instrText>
      </w:r>
      <w:r>
        <w:rPr>
          <w:noProof/>
        </w:rPr>
      </w:r>
      <w:r>
        <w:rPr>
          <w:noProof/>
        </w:rPr>
        <w:fldChar w:fldCharType="separate"/>
      </w:r>
      <w:r>
        <w:rPr>
          <w:noProof/>
        </w:rPr>
        <w:t>22</w:t>
      </w:r>
      <w:r>
        <w:rPr>
          <w:noProof/>
        </w:rPr>
        <w:fldChar w:fldCharType="end"/>
      </w:r>
    </w:p>
    <w:p w14:paraId="2681AD11" w14:textId="59595057" w:rsidR="00A73CEE" w:rsidRDefault="00A73CEE">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55360873 \h </w:instrText>
      </w:r>
      <w:r>
        <w:rPr>
          <w:noProof/>
        </w:rPr>
      </w:r>
      <w:r>
        <w:rPr>
          <w:noProof/>
        </w:rPr>
        <w:fldChar w:fldCharType="separate"/>
      </w:r>
      <w:r>
        <w:rPr>
          <w:noProof/>
        </w:rPr>
        <w:t>23</w:t>
      </w:r>
      <w:r>
        <w:rPr>
          <w:noProof/>
        </w:rPr>
        <w:fldChar w:fldCharType="end"/>
      </w:r>
    </w:p>
    <w:p w14:paraId="57D91D39" w14:textId="703201CC" w:rsidR="00A73CEE" w:rsidRDefault="00A73CEE">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55360874 \h </w:instrText>
      </w:r>
      <w:r>
        <w:rPr>
          <w:noProof/>
        </w:rPr>
      </w:r>
      <w:r>
        <w:rPr>
          <w:noProof/>
        </w:rPr>
        <w:fldChar w:fldCharType="separate"/>
      </w:r>
      <w:r>
        <w:rPr>
          <w:noProof/>
        </w:rPr>
        <w:t>23</w:t>
      </w:r>
      <w:r>
        <w:rPr>
          <w:noProof/>
        </w:rPr>
        <w:fldChar w:fldCharType="end"/>
      </w:r>
    </w:p>
    <w:p w14:paraId="3F42E874" w14:textId="14D0CD9F" w:rsidR="00A73CEE" w:rsidRDefault="00A73CEE">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C473AA">
        <w:rPr>
          <w:iCs/>
          <w:noProof/>
          <w:lang w:val="en-CA"/>
        </w:rPr>
        <w:t>Fixed Broadband</w:t>
      </w:r>
      <w:r>
        <w:rPr>
          <w:noProof/>
        </w:rPr>
        <w:t xml:space="preserve"> Access System</w:t>
      </w:r>
      <w:r>
        <w:rPr>
          <w:noProof/>
        </w:rPr>
        <w:tab/>
      </w:r>
      <w:r>
        <w:rPr>
          <w:noProof/>
        </w:rPr>
        <w:fldChar w:fldCharType="begin" w:fldLock="1"/>
      </w:r>
      <w:r>
        <w:rPr>
          <w:noProof/>
        </w:rPr>
        <w:instrText xml:space="preserve"> PAGEREF _Toc155360875 \h </w:instrText>
      </w:r>
      <w:r>
        <w:rPr>
          <w:noProof/>
        </w:rPr>
      </w:r>
      <w:r>
        <w:rPr>
          <w:noProof/>
        </w:rPr>
        <w:fldChar w:fldCharType="separate"/>
      </w:r>
      <w:r>
        <w:rPr>
          <w:noProof/>
        </w:rPr>
        <w:t>23</w:t>
      </w:r>
      <w:r>
        <w:rPr>
          <w:noProof/>
        </w:rPr>
        <w:fldChar w:fldCharType="end"/>
      </w:r>
    </w:p>
    <w:p w14:paraId="04DC6E54" w14:textId="7CA8C80D" w:rsidR="00A73CEE" w:rsidRDefault="00A73CEE">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55360876 \h </w:instrText>
      </w:r>
      <w:r>
        <w:rPr>
          <w:noProof/>
        </w:rPr>
      </w:r>
      <w:r>
        <w:rPr>
          <w:noProof/>
        </w:rPr>
        <w:fldChar w:fldCharType="separate"/>
      </w:r>
      <w:r>
        <w:rPr>
          <w:noProof/>
        </w:rPr>
        <w:t>23</w:t>
      </w:r>
      <w:r>
        <w:rPr>
          <w:noProof/>
        </w:rPr>
        <w:fldChar w:fldCharType="end"/>
      </w:r>
    </w:p>
    <w:p w14:paraId="17814B3C" w14:textId="3AA41023" w:rsidR="00A73CEE" w:rsidRDefault="00A73CEE">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55360877 \h </w:instrText>
      </w:r>
      <w:r>
        <w:rPr>
          <w:noProof/>
        </w:rPr>
      </w:r>
      <w:r>
        <w:rPr>
          <w:noProof/>
        </w:rPr>
        <w:fldChar w:fldCharType="separate"/>
      </w:r>
      <w:r>
        <w:rPr>
          <w:noProof/>
        </w:rPr>
        <w:t>23</w:t>
      </w:r>
      <w:r>
        <w:rPr>
          <w:noProof/>
        </w:rPr>
        <w:fldChar w:fldCharType="end"/>
      </w:r>
    </w:p>
    <w:p w14:paraId="562FF18C" w14:textId="6757CCF9" w:rsidR="00A73CEE" w:rsidRDefault="00A73CEE">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55360878 \h </w:instrText>
      </w:r>
      <w:r>
        <w:rPr>
          <w:noProof/>
        </w:rPr>
      </w:r>
      <w:r>
        <w:rPr>
          <w:noProof/>
        </w:rPr>
        <w:fldChar w:fldCharType="separate"/>
      </w:r>
      <w:r>
        <w:rPr>
          <w:noProof/>
        </w:rPr>
        <w:t>24</w:t>
      </w:r>
      <w:r>
        <w:rPr>
          <w:noProof/>
        </w:rPr>
        <w:fldChar w:fldCharType="end"/>
      </w:r>
    </w:p>
    <w:p w14:paraId="08525CE8" w14:textId="1110A292" w:rsidR="00A73CEE" w:rsidRDefault="00A73CEE">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79 \h </w:instrText>
      </w:r>
      <w:r>
        <w:rPr>
          <w:noProof/>
        </w:rPr>
      </w:r>
      <w:r>
        <w:rPr>
          <w:noProof/>
        </w:rPr>
        <w:fldChar w:fldCharType="separate"/>
      </w:r>
      <w:r>
        <w:rPr>
          <w:noProof/>
        </w:rPr>
        <w:t>24</w:t>
      </w:r>
      <w:r>
        <w:rPr>
          <w:noProof/>
        </w:rPr>
        <w:fldChar w:fldCharType="end"/>
      </w:r>
    </w:p>
    <w:p w14:paraId="5AC2E9FA" w14:textId="235DA977" w:rsidR="00A73CEE" w:rsidRDefault="00A73CEE">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55360880 \h </w:instrText>
      </w:r>
      <w:r>
        <w:rPr>
          <w:noProof/>
        </w:rPr>
      </w:r>
      <w:r>
        <w:rPr>
          <w:noProof/>
        </w:rPr>
        <w:fldChar w:fldCharType="separate"/>
      </w:r>
      <w:r>
        <w:rPr>
          <w:noProof/>
        </w:rPr>
        <w:t>24</w:t>
      </w:r>
      <w:r>
        <w:rPr>
          <w:noProof/>
        </w:rPr>
        <w:fldChar w:fldCharType="end"/>
      </w:r>
    </w:p>
    <w:p w14:paraId="0296F06B" w14:textId="597DB2B5" w:rsidR="00A73CEE" w:rsidRDefault="00A73CEE">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1 \h </w:instrText>
      </w:r>
      <w:r>
        <w:rPr>
          <w:noProof/>
        </w:rPr>
      </w:r>
      <w:r>
        <w:rPr>
          <w:noProof/>
        </w:rPr>
        <w:fldChar w:fldCharType="separate"/>
      </w:r>
      <w:r>
        <w:rPr>
          <w:noProof/>
        </w:rPr>
        <w:t>24</w:t>
      </w:r>
      <w:r>
        <w:rPr>
          <w:noProof/>
        </w:rPr>
        <w:fldChar w:fldCharType="end"/>
      </w:r>
    </w:p>
    <w:p w14:paraId="7391EF1E" w14:textId="2353ECAB" w:rsidR="00A73CEE" w:rsidRDefault="00A73CEE">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55360882 \h </w:instrText>
      </w:r>
      <w:r>
        <w:rPr>
          <w:noProof/>
        </w:rPr>
      </w:r>
      <w:r>
        <w:rPr>
          <w:noProof/>
        </w:rPr>
        <w:fldChar w:fldCharType="separate"/>
      </w:r>
      <w:r>
        <w:rPr>
          <w:noProof/>
        </w:rPr>
        <w:t>24</w:t>
      </w:r>
      <w:r>
        <w:rPr>
          <w:noProof/>
        </w:rPr>
        <w:fldChar w:fldCharType="end"/>
      </w:r>
    </w:p>
    <w:p w14:paraId="408F3F39" w14:textId="501A9F28" w:rsidR="00A73CEE" w:rsidRDefault="00A73CEE">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55360883 \h </w:instrText>
      </w:r>
      <w:r>
        <w:rPr>
          <w:noProof/>
        </w:rPr>
      </w:r>
      <w:r>
        <w:rPr>
          <w:noProof/>
        </w:rPr>
        <w:fldChar w:fldCharType="separate"/>
      </w:r>
      <w:r>
        <w:rPr>
          <w:noProof/>
        </w:rPr>
        <w:t>25</w:t>
      </w:r>
      <w:r>
        <w:rPr>
          <w:noProof/>
        </w:rPr>
        <w:fldChar w:fldCharType="end"/>
      </w:r>
    </w:p>
    <w:p w14:paraId="527938B6" w14:textId="53E762EA" w:rsidR="00A73CEE" w:rsidRDefault="00A73CEE">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55360884 \h </w:instrText>
      </w:r>
      <w:r>
        <w:rPr>
          <w:noProof/>
        </w:rPr>
      </w:r>
      <w:r>
        <w:rPr>
          <w:noProof/>
        </w:rPr>
        <w:fldChar w:fldCharType="separate"/>
      </w:r>
      <w:r>
        <w:rPr>
          <w:noProof/>
        </w:rPr>
        <w:t>25</w:t>
      </w:r>
      <w:r>
        <w:rPr>
          <w:noProof/>
        </w:rPr>
        <w:fldChar w:fldCharType="end"/>
      </w:r>
    </w:p>
    <w:p w14:paraId="0F817124" w14:textId="4F909047" w:rsidR="00A73CEE" w:rsidRDefault="00A73CEE">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55360885 \h </w:instrText>
      </w:r>
      <w:r>
        <w:rPr>
          <w:noProof/>
        </w:rPr>
      </w:r>
      <w:r>
        <w:rPr>
          <w:noProof/>
        </w:rPr>
        <w:fldChar w:fldCharType="separate"/>
      </w:r>
      <w:r>
        <w:rPr>
          <w:noProof/>
        </w:rPr>
        <w:t>25</w:t>
      </w:r>
      <w:r>
        <w:rPr>
          <w:noProof/>
        </w:rPr>
        <w:fldChar w:fldCharType="end"/>
      </w:r>
    </w:p>
    <w:p w14:paraId="73DE2F71" w14:textId="70F58E43" w:rsidR="00A73CEE" w:rsidRDefault="00A73CEE">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6 \h </w:instrText>
      </w:r>
      <w:r>
        <w:rPr>
          <w:noProof/>
        </w:rPr>
      </w:r>
      <w:r>
        <w:rPr>
          <w:noProof/>
        </w:rPr>
        <w:fldChar w:fldCharType="separate"/>
      </w:r>
      <w:r>
        <w:rPr>
          <w:noProof/>
        </w:rPr>
        <w:t>25</w:t>
      </w:r>
      <w:r>
        <w:rPr>
          <w:noProof/>
        </w:rPr>
        <w:fldChar w:fldCharType="end"/>
      </w:r>
    </w:p>
    <w:p w14:paraId="2DCEF930" w14:textId="7D51FB56" w:rsidR="00A73CEE" w:rsidRDefault="00A73CEE">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55360887 \h </w:instrText>
      </w:r>
      <w:r>
        <w:rPr>
          <w:noProof/>
        </w:rPr>
      </w:r>
      <w:r>
        <w:rPr>
          <w:noProof/>
        </w:rPr>
        <w:fldChar w:fldCharType="separate"/>
      </w:r>
      <w:r>
        <w:rPr>
          <w:noProof/>
        </w:rPr>
        <w:t>26</w:t>
      </w:r>
      <w:r>
        <w:rPr>
          <w:noProof/>
        </w:rPr>
        <w:fldChar w:fldCharType="end"/>
      </w:r>
    </w:p>
    <w:p w14:paraId="783A7915" w14:textId="4B13C0D7" w:rsidR="00A73CEE" w:rsidRDefault="00A73CEE">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8 \h </w:instrText>
      </w:r>
      <w:r>
        <w:rPr>
          <w:noProof/>
        </w:rPr>
      </w:r>
      <w:r>
        <w:rPr>
          <w:noProof/>
        </w:rPr>
        <w:fldChar w:fldCharType="separate"/>
      </w:r>
      <w:r>
        <w:rPr>
          <w:noProof/>
        </w:rPr>
        <w:t>26</w:t>
      </w:r>
      <w:r>
        <w:rPr>
          <w:noProof/>
        </w:rPr>
        <w:fldChar w:fldCharType="end"/>
      </w:r>
    </w:p>
    <w:p w14:paraId="764401E1" w14:textId="338129D2" w:rsidR="00A73CEE" w:rsidRDefault="00A73CEE">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55360889 \h </w:instrText>
      </w:r>
      <w:r>
        <w:rPr>
          <w:noProof/>
        </w:rPr>
      </w:r>
      <w:r>
        <w:rPr>
          <w:noProof/>
        </w:rPr>
        <w:fldChar w:fldCharType="separate"/>
      </w:r>
      <w:r>
        <w:rPr>
          <w:noProof/>
        </w:rPr>
        <w:t>26</w:t>
      </w:r>
      <w:r>
        <w:rPr>
          <w:noProof/>
        </w:rPr>
        <w:fldChar w:fldCharType="end"/>
      </w:r>
    </w:p>
    <w:p w14:paraId="2A08FA45" w14:textId="24920B4E" w:rsidR="00A73CEE" w:rsidRDefault="00A73CEE">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55360890 \h </w:instrText>
      </w:r>
      <w:r>
        <w:rPr>
          <w:noProof/>
        </w:rPr>
      </w:r>
      <w:r>
        <w:rPr>
          <w:noProof/>
        </w:rPr>
        <w:fldChar w:fldCharType="separate"/>
      </w:r>
      <w:r>
        <w:rPr>
          <w:noProof/>
        </w:rPr>
        <w:t>26</w:t>
      </w:r>
      <w:r>
        <w:rPr>
          <w:noProof/>
        </w:rPr>
        <w:fldChar w:fldCharType="end"/>
      </w:r>
    </w:p>
    <w:p w14:paraId="3575E157" w14:textId="03EA59B3" w:rsidR="00A73CEE" w:rsidRDefault="00A73CEE">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55360891 \h </w:instrText>
      </w:r>
      <w:r>
        <w:rPr>
          <w:noProof/>
        </w:rPr>
      </w:r>
      <w:r>
        <w:rPr>
          <w:noProof/>
        </w:rPr>
        <w:fldChar w:fldCharType="separate"/>
      </w:r>
      <w:r>
        <w:rPr>
          <w:noProof/>
        </w:rPr>
        <w:t>26</w:t>
      </w:r>
      <w:r>
        <w:rPr>
          <w:noProof/>
        </w:rPr>
        <w:fldChar w:fldCharType="end"/>
      </w:r>
    </w:p>
    <w:p w14:paraId="065289E5" w14:textId="4F4ABA9C" w:rsidR="00A73CEE" w:rsidRDefault="00A73CEE">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55360892 \h </w:instrText>
      </w:r>
      <w:r>
        <w:rPr>
          <w:noProof/>
        </w:rPr>
      </w:r>
      <w:r>
        <w:rPr>
          <w:noProof/>
        </w:rPr>
        <w:fldChar w:fldCharType="separate"/>
      </w:r>
      <w:r>
        <w:rPr>
          <w:noProof/>
        </w:rPr>
        <w:t>26</w:t>
      </w:r>
      <w:r>
        <w:rPr>
          <w:noProof/>
        </w:rPr>
        <w:fldChar w:fldCharType="end"/>
      </w:r>
    </w:p>
    <w:p w14:paraId="2780CE04" w14:textId="0C097BF5" w:rsidR="00A73CEE" w:rsidRDefault="00A73CEE">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3 \h </w:instrText>
      </w:r>
      <w:r>
        <w:rPr>
          <w:noProof/>
        </w:rPr>
      </w:r>
      <w:r>
        <w:rPr>
          <w:noProof/>
        </w:rPr>
        <w:fldChar w:fldCharType="separate"/>
      </w:r>
      <w:r>
        <w:rPr>
          <w:noProof/>
        </w:rPr>
        <w:t>26</w:t>
      </w:r>
      <w:r>
        <w:rPr>
          <w:noProof/>
        </w:rPr>
        <w:fldChar w:fldCharType="end"/>
      </w:r>
    </w:p>
    <w:p w14:paraId="136C2F4C" w14:textId="605130BC" w:rsidR="00A73CEE" w:rsidRDefault="00A73CEE">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55360894 \h </w:instrText>
      </w:r>
      <w:r>
        <w:rPr>
          <w:noProof/>
        </w:rPr>
      </w:r>
      <w:r>
        <w:rPr>
          <w:noProof/>
        </w:rPr>
        <w:fldChar w:fldCharType="separate"/>
      </w:r>
      <w:r>
        <w:rPr>
          <w:noProof/>
        </w:rPr>
        <w:t>27</w:t>
      </w:r>
      <w:r>
        <w:rPr>
          <w:noProof/>
        </w:rPr>
        <w:fldChar w:fldCharType="end"/>
      </w:r>
    </w:p>
    <w:p w14:paraId="385F20CB" w14:textId="6B20D884" w:rsidR="00A73CEE" w:rsidRDefault="00A73CEE">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55360895 \h </w:instrText>
      </w:r>
      <w:r>
        <w:rPr>
          <w:noProof/>
        </w:rPr>
      </w:r>
      <w:r>
        <w:rPr>
          <w:noProof/>
        </w:rPr>
        <w:fldChar w:fldCharType="separate"/>
      </w:r>
      <w:r>
        <w:rPr>
          <w:noProof/>
        </w:rPr>
        <w:t>27</w:t>
      </w:r>
      <w:r>
        <w:rPr>
          <w:noProof/>
        </w:rPr>
        <w:fldChar w:fldCharType="end"/>
      </w:r>
    </w:p>
    <w:p w14:paraId="3479EFB4" w14:textId="7C5D90C2" w:rsidR="00A73CEE" w:rsidRDefault="00A73CEE">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55360896 \h </w:instrText>
      </w:r>
      <w:r>
        <w:rPr>
          <w:noProof/>
        </w:rPr>
      </w:r>
      <w:r>
        <w:rPr>
          <w:noProof/>
        </w:rPr>
        <w:fldChar w:fldCharType="separate"/>
      </w:r>
      <w:r>
        <w:rPr>
          <w:noProof/>
        </w:rPr>
        <w:t>27</w:t>
      </w:r>
      <w:r>
        <w:rPr>
          <w:noProof/>
        </w:rPr>
        <w:fldChar w:fldCharType="end"/>
      </w:r>
    </w:p>
    <w:p w14:paraId="44ED8BB4" w14:textId="4240CF73" w:rsidR="00A73CEE" w:rsidRDefault="00A73CEE">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55360897 \h </w:instrText>
      </w:r>
      <w:r>
        <w:rPr>
          <w:noProof/>
        </w:rPr>
      </w:r>
      <w:r>
        <w:rPr>
          <w:noProof/>
        </w:rPr>
        <w:fldChar w:fldCharType="separate"/>
      </w:r>
      <w:r>
        <w:rPr>
          <w:noProof/>
        </w:rPr>
        <w:t>27</w:t>
      </w:r>
      <w:r>
        <w:rPr>
          <w:noProof/>
        </w:rPr>
        <w:fldChar w:fldCharType="end"/>
      </w:r>
    </w:p>
    <w:p w14:paraId="681564E2" w14:textId="295E245C" w:rsidR="00A73CEE" w:rsidRDefault="00A73CEE">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55360898 \h </w:instrText>
      </w:r>
      <w:r>
        <w:rPr>
          <w:noProof/>
        </w:rPr>
      </w:r>
      <w:r>
        <w:rPr>
          <w:noProof/>
        </w:rPr>
        <w:fldChar w:fldCharType="separate"/>
      </w:r>
      <w:r>
        <w:rPr>
          <w:noProof/>
        </w:rPr>
        <w:t>28</w:t>
      </w:r>
      <w:r>
        <w:rPr>
          <w:noProof/>
        </w:rPr>
        <w:fldChar w:fldCharType="end"/>
      </w:r>
    </w:p>
    <w:p w14:paraId="17CC32E8" w14:textId="1CB2FD9E" w:rsidR="00A73CEE" w:rsidRDefault="00A73CEE">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9 \h </w:instrText>
      </w:r>
      <w:r>
        <w:rPr>
          <w:noProof/>
        </w:rPr>
      </w:r>
      <w:r>
        <w:rPr>
          <w:noProof/>
        </w:rPr>
        <w:fldChar w:fldCharType="separate"/>
      </w:r>
      <w:r>
        <w:rPr>
          <w:noProof/>
        </w:rPr>
        <w:t>28</w:t>
      </w:r>
      <w:r>
        <w:rPr>
          <w:noProof/>
        </w:rPr>
        <w:fldChar w:fldCharType="end"/>
      </w:r>
    </w:p>
    <w:p w14:paraId="0FC9AAFA" w14:textId="568ECF6A" w:rsidR="00A73CEE" w:rsidRDefault="00A73CEE">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55360900 \h </w:instrText>
      </w:r>
      <w:r>
        <w:rPr>
          <w:noProof/>
        </w:rPr>
      </w:r>
      <w:r>
        <w:rPr>
          <w:noProof/>
        </w:rPr>
        <w:fldChar w:fldCharType="separate"/>
      </w:r>
      <w:r>
        <w:rPr>
          <w:noProof/>
        </w:rPr>
        <w:t>29</w:t>
      </w:r>
      <w:r>
        <w:rPr>
          <w:noProof/>
        </w:rPr>
        <w:fldChar w:fldCharType="end"/>
      </w:r>
    </w:p>
    <w:p w14:paraId="46B0F13E" w14:textId="66E6EA00" w:rsidR="00A73CEE" w:rsidRDefault="00A73CEE">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55360901 \h </w:instrText>
      </w:r>
      <w:r>
        <w:rPr>
          <w:noProof/>
        </w:rPr>
      </w:r>
      <w:r>
        <w:rPr>
          <w:noProof/>
        </w:rPr>
        <w:fldChar w:fldCharType="separate"/>
      </w:r>
      <w:r>
        <w:rPr>
          <w:noProof/>
        </w:rPr>
        <w:t>29</w:t>
      </w:r>
      <w:r>
        <w:rPr>
          <w:noProof/>
        </w:rPr>
        <w:fldChar w:fldCharType="end"/>
      </w:r>
    </w:p>
    <w:p w14:paraId="0D23A8C0" w14:textId="4A1816D1" w:rsidR="00A73CEE" w:rsidRDefault="00A73CEE">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2 \h </w:instrText>
      </w:r>
      <w:r>
        <w:rPr>
          <w:noProof/>
        </w:rPr>
      </w:r>
      <w:r>
        <w:rPr>
          <w:noProof/>
        </w:rPr>
        <w:fldChar w:fldCharType="separate"/>
      </w:r>
      <w:r>
        <w:rPr>
          <w:noProof/>
        </w:rPr>
        <w:t>29</w:t>
      </w:r>
      <w:r>
        <w:rPr>
          <w:noProof/>
        </w:rPr>
        <w:fldChar w:fldCharType="end"/>
      </w:r>
    </w:p>
    <w:p w14:paraId="2C0D7D55" w14:textId="657F5E59" w:rsidR="00A73CEE" w:rsidRDefault="00A73CEE">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03 \h </w:instrText>
      </w:r>
      <w:r>
        <w:rPr>
          <w:noProof/>
        </w:rPr>
      </w:r>
      <w:r>
        <w:rPr>
          <w:noProof/>
        </w:rPr>
        <w:fldChar w:fldCharType="separate"/>
      </w:r>
      <w:r>
        <w:rPr>
          <w:noProof/>
        </w:rPr>
        <w:t>29</w:t>
      </w:r>
      <w:r>
        <w:rPr>
          <w:noProof/>
        </w:rPr>
        <w:fldChar w:fldCharType="end"/>
      </w:r>
    </w:p>
    <w:p w14:paraId="1C8DE678" w14:textId="15296945" w:rsidR="00A73CEE" w:rsidRDefault="00A73CEE">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55360904 \h </w:instrText>
      </w:r>
      <w:r>
        <w:rPr>
          <w:noProof/>
        </w:rPr>
      </w:r>
      <w:r>
        <w:rPr>
          <w:noProof/>
        </w:rPr>
        <w:fldChar w:fldCharType="separate"/>
      </w:r>
      <w:r>
        <w:rPr>
          <w:noProof/>
        </w:rPr>
        <w:t>29</w:t>
      </w:r>
      <w:r>
        <w:rPr>
          <w:noProof/>
        </w:rPr>
        <w:fldChar w:fldCharType="end"/>
      </w:r>
    </w:p>
    <w:p w14:paraId="0ACF531A" w14:textId="14E0FA43" w:rsidR="00A73CEE" w:rsidRDefault="00A73CEE">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55360905 \h </w:instrText>
      </w:r>
      <w:r>
        <w:rPr>
          <w:noProof/>
        </w:rPr>
      </w:r>
      <w:r>
        <w:rPr>
          <w:noProof/>
        </w:rPr>
        <w:fldChar w:fldCharType="separate"/>
      </w:r>
      <w:r>
        <w:rPr>
          <w:noProof/>
        </w:rPr>
        <w:t>29</w:t>
      </w:r>
      <w:r>
        <w:rPr>
          <w:noProof/>
        </w:rPr>
        <w:fldChar w:fldCharType="end"/>
      </w:r>
    </w:p>
    <w:p w14:paraId="4EB3C730" w14:textId="7F8B829D" w:rsidR="00A73CEE" w:rsidRDefault="00A73CEE">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55360906 \h </w:instrText>
      </w:r>
      <w:r>
        <w:rPr>
          <w:noProof/>
        </w:rPr>
      </w:r>
      <w:r>
        <w:rPr>
          <w:noProof/>
        </w:rPr>
        <w:fldChar w:fldCharType="separate"/>
      </w:r>
      <w:r>
        <w:rPr>
          <w:noProof/>
        </w:rPr>
        <w:t>30</w:t>
      </w:r>
      <w:r>
        <w:rPr>
          <w:noProof/>
        </w:rPr>
        <w:fldChar w:fldCharType="end"/>
      </w:r>
    </w:p>
    <w:p w14:paraId="61ED65DC" w14:textId="661BFDCA" w:rsidR="00A73CEE" w:rsidRDefault="00A73CEE">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55360907 \h </w:instrText>
      </w:r>
      <w:r>
        <w:rPr>
          <w:noProof/>
        </w:rPr>
      </w:r>
      <w:r>
        <w:rPr>
          <w:noProof/>
        </w:rPr>
        <w:fldChar w:fldCharType="separate"/>
      </w:r>
      <w:r>
        <w:rPr>
          <w:noProof/>
        </w:rPr>
        <w:t>30</w:t>
      </w:r>
      <w:r>
        <w:rPr>
          <w:noProof/>
        </w:rPr>
        <w:fldChar w:fldCharType="end"/>
      </w:r>
    </w:p>
    <w:p w14:paraId="6B699890" w14:textId="4015D564" w:rsidR="00A73CEE" w:rsidRDefault="00A73CEE">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55360908 \h </w:instrText>
      </w:r>
      <w:r>
        <w:rPr>
          <w:noProof/>
        </w:rPr>
      </w:r>
      <w:r>
        <w:rPr>
          <w:noProof/>
        </w:rPr>
        <w:fldChar w:fldCharType="separate"/>
      </w:r>
      <w:r>
        <w:rPr>
          <w:noProof/>
        </w:rPr>
        <w:t>30</w:t>
      </w:r>
      <w:r>
        <w:rPr>
          <w:noProof/>
        </w:rPr>
        <w:fldChar w:fldCharType="end"/>
      </w:r>
    </w:p>
    <w:p w14:paraId="4D0EBEE1" w14:textId="6FF54B38" w:rsidR="00A73CEE" w:rsidRDefault="00A73CEE">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9 \h </w:instrText>
      </w:r>
      <w:r>
        <w:rPr>
          <w:noProof/>
        </w:rPr>
      </w:r>
      <w:r>
        <w:rPr>
          <w:noProof/>
        </w:rPr>
        <w:fldChar w:fldCharType="separate"/>
      </w:r>
      <w:r>
        <w:rPr>
          <w:noProof/>
        </w:rPr>
        <w:t>30</w:t>
      </w:r>
      <w:r>
        <w:rPr>
          <w:noProof/>
        </w:rPr>
        <w:fldChar w:fldCharType="end"/>
      </w:r>
    </w:p>
    <w:p w14:paraId="49BD8D3D" w14:textId="6635777A" w:rsidR="00A73CEE" w:rsidRDefault="00A73CEE">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55360910 \h </w:instrText>
      </w:r>
      <w:r>
        <w:rPr>
          <w:noProof/>
        </w:rPr>
      </w:r>
      <w:r>
        <w:rPr>
          <w:noProof/>
        </w:rPr>
        <w:fldChar w:fldCharType="separate"/>
      </w:r>
      <w:r>
        <w:rPr>
          <w:noProof/>
        </w:rPr>
        <w:t>30</w:t>
      </w:r>
      <w:r>
        <w:rPr>
          <w:noProof/>
        </w:rPr>
        <w:fldChar w:fldCharType="end"/>
      </w:r>
    </w:p>
    <w:p w14:paraId="07E02C4A" w14:textId="6AAB3F1C" w:rsidR="00A73CEE" w:rsidRDefault="00A73CEE">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11 \h </w:instrText>
      </w:r>
      <w:r>
        <w:rPr>
          <w:noProof/>
        </w:rPr>
      </w:r>
      <w:r>
        <w:rPr>
          <w:noProof/>
        </w:rPr>
        <w:fldChar w:fldCharType="separate"/>
      </w:r>
      <w:r>
        <w:rPr>
          <w:noProof/>
        </w:rPr>
        <w:t>30</w:t>
      </w:r>
      <w:r>
        <w:rPr>
          <w:noProof/>
        </w:rPr>
        <w:fldChar w:fldCharType="end"/>
      </w:r>
    </w:p>
    <w:p w14:paraId="3E0FBF2A" w14:textId="66A06059" w:rsidR="00A73CEE" w:rsidRDefault="00A73CEE">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55360912 \h </w:instrText>
      </w:r>
      <w:r>
        <w:rPr>
          <w:noProof/>
        </w:rPr>
      </w:r>
      <w:r>
        <w:rPr>
          <w:noProof/>
        </w:rPr>
        <w:fldChar w:fldCharType="separate"/>
      </w:r>
      <w:r>
        <w:rPr>
          <w:noProof/>
        </w:rPr>
        <w:t>30</w:t>
      </w:r>
      <w:r>
        <w:rPr>
          <w:noProof/>
        </w:rPr>
        <w:fldChar w:fldCharType="end"/>
      </w:r>
    </w:p>
    <w:p w14:paraId="7D259581" w14:textId="5E56CDEF"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55360913 \h </w:instrText>
      </w:r>
      <w:r>
        <w:rPr>
          <w:noProof/>
        </w:rPr>
      </w:r>
      <w:r>
        <w:rPr>
          <w:noProof/>
        </w:rPr>
        <w:fldChar w:fldCharType="separate"/>
      </w:r>
      <w:r>
        <w:rPr>
          <w:noProof/>
        </w:rPr>
        <w:t>31</w:t>
      </w:r>
      <w:r>
        <w:rPr>
          <w:noProof/>
        </w:rPr>
        <w:fldChar w:fldCharType="end"/>
      </w:r>
    </w:p>
    <w:p w14:paraId="25E5819B" w14:textId="61FF60B5"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55360914 \h </w:instrText>
      </w:r>
      <w:r>
        <w:rPr>
          <w:noProof/>
        </w:rPr>
      </w:r>
      <w:r>
        <w:rPr>
          <w:noProof/>
        </w:rPr>
        <w:fldChar w:fldCharType="separate"/>
      </w:r>
      <w:r>
        <w:rPr>
          <w:noProof/>
        </w:rPr>
        <w:t>31</w:t>
      </w:r>
      <w:r>
        <w:rPr>
          <w:noProof/>
        </w:rPr>
        <w:fldChar w:fldCharType="end"/>
      </w:r>
    </w:p>
    <w:p w14:paraId="70A9E801" w14:textId="7A1EBEE5" w:rsidR="00A73CEE" w:rsidRDefault="00A73CEE">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55360915 \h </w:instrText>
      </w:r>
      <w:r>
        <w:rPr>
          <w:noProof/>
        </w:rPr>
      </w:r>
      <w:r>
        <w:rPr>
          <w:noProof/>
        </w:rPr>
        <w:fldChar w:fldCharType="separate"/>
      </w:r>
      <w:r>
        <w:rPr>
          <w:noProof/>
        </w:rPr>
        <w:t>33</w:t>
      </w:r>
      <w:r>
        <w:rPr>
          <w:noProof/>
        </w:rPr>
        <w:fldChar w:fldCharType="end"/>
      </w:r>
    </w:p>
    <w:p w14:paraId="41366041" w14:textId="4962975D" w:rsidR="00A73CEE" w:rsidRDefault="00A73CE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16 \h </w:instrText>
      </w:r>
      <w:r>
        <w:rPr>
          <w:noProof/>
        </w:rPr>
      </w:r>
      <w:r>
        <w:rPr>
          <w:noProof/>
        </w:rPr>
        <w:fldChar w:fldCharType="separate"/>
      </w:r>
      <w:r>
        <w:rPr>
          <w:noProof/>
        </w:rPr>
        <w:t>33</w:t>
      </w:r>
      <w:r>
        <w:rPr>
          <w:noProof/>
        </w:rPr>
        <w:fldChar w:fldCharType="end"/>
      </w:r>
    </w:p>
    <w:p w14:paraId="5E177B0C" w14:textId="31EE3207" w:rsidR="00A73CEE" w:rsidRDefault="00A73CE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17 \h </w:instrText>
      </w:r>
      <w:r>
        <w:rPr>
          <w:noProof/>
        </w:rPr>
      </w:r>
      <w:r>
        <w:rPr>
          <w:noProof/>
        </w:rPr>
        <w:fldChar w:fldCharType="separate"/>
      </w:r>
      <w:r>
        <w:rPr>
          <w:noProof/>
        </w:rPr>
        <w:t>33</w:t>
      </w:r>
      <w:r>
        <w:rPr>
          <w:noProof/>
        </w:rPr>
        <w:fldChar w:fldCharType="end"/>
      </w:r>
    </w:p>
    <w:p w14:paraId="45D8689B" w14:textId="49D82A4E" w:rsidR="00A73CEE" w:rsidRDefault="00A73CEE">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55360918 \h </w:instrText>
      </w:r>
      <w:r>
        <w:rPr>
          <w:noProof/>
        </w:rPr>
      </w:r>
      <w:r>
        <w:rPr>
          <w:noProof/>
        </w:rPr>
        <w:fldChar w:fldCharType="separate"/>
      </w:r>
      <w:r>
        <w:rPr>
          <w:noProof/>
        </w:rPr>
        <w:t>33</w:t>
      </w:r>
      <w:r>
        <w:rPr>
          <w:noProof/>
        </w:rPr>
        <w:fldChar w:fldCharType="end"/>
      </w:r>
    </w:p>
    <w:p w14:paraId="1A31D5B5" w14:textId="6D4D18A9" w:rsidR="00A73CEE" w:rsidRDefault="00A73CEE">
      <w:pPr>
        <w:pStyle w:val="TOC3"/>
        <w:rPr>
          <w:rFonts w:asciiTheme="minorHAnsi" w:eastAsiaTheme="minorEastAsia" w:hAnsiTheme="minorHAnsi" w:cstheme="minorBidi"/>
          <w:noProof/>
          <w:sz w:val="22"/>
          <w:szCs w:val="22"/>
        </w:rPr>
      </w:pPr>
      <w:r w:rsidRPr="00C473AA">
        <w:rPr>
          <w:noProof/>
          <w:lang w:val="en-US"/>
        </w:rPr>
        <w:t>5.3.4</w:t>
      </w:r>
      <w:r>
        <w:rPr>
          <w:rFonts w:asciiTheme="minorHAnsi" w:eastAsiaTheme="minorEastAsia" w:hAnsiTheme="minorHAnsi" w:cstheme="minorBidi"/>
          <w:noProof/>
          <w:sz w:val="22"/>
          <w:szCs w:val="22"/>
        </w:rPr>
        <w:tab/>
      </w:r>
      <w:r w:rsidRPr="00C473AA">
        <w:rPr>
          <w:noProof/>
          <w:lang w:val="en-US"/>
        </w:rPr>
        <w:t>Periodic EPC network reselection attempts</w:t>
      </w:r>
      <w:r>
        <w:rPr>
          <w:noProof/>
        </w:rPr>
        <w:tab/>
      </w:r>
      <w:r>
        <w:rPr>
          <w:noProof/>
        </w:rPr>
        <w:fldChar w:fldCharType="begin" w:fldLock="1"/>
      </w:r>
      <w:r>
        <w:rPr>
          <w:noProof/>
        </w:rPr>
        <w:instrText xml:space="preserve"> PAGEREF _Toc155360919 \h </w:instrText>
      </w:r>
      <w:r>
        <w:rPr>
          <w:noProof/>
        </w:rPr>
      </w:r>
      <w:r>
        <w:rPr>
          <w:noProof/>
        </w:rPr>
        <w:fldChar w:fldCharType="separate"/>
      </w:r>
      <w:r>
        <w:rPr>
          <w:noProof/>
        </w:rPr>
        <w:t>33</w:t>
      </w:r>
      <w:r>
        <w:rPr>
          <w:noProof/>
        </w:rPr>
        <w:fldChar w:fldCharType="end"/>
      </w:r>
    </w:p>
    <w:p w14:paraId="04E03A9A" w14:textId="193D552E" w:rsidR="00A73CEE" w:rsidRDefault="00A73CEE">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55360920 \h </w:instrText>
      </w:r>
      <w:r>
        <w:rPr>
          <w:noProof/>
        </w:rPr>
      </w:r>
      <w:r>
        <w:rPr>
          <w:noProof/>
        </w:rPr>
        <w:fldChar w:fldCharType="separate"/>
      </w:r>
      <w:r>
        <w:rPr>
          <w:noProof/>
        </w:rPr>
        <w:t>33</w:t>
      </w:r>
      <w:r>
        <w:rPr>
          <w:noProof/>
        </w:rPr>
        <w:fldChar w:fldCharType="end"/>
      </w:r>
    </w:p>
    <w:p w14:paraId="2934E21D" w14:textId="0AD6EE09" w:rsidR="00A73CEE" w:rsidRDefault="00A73CEE">
      <w:pPr>
        <w:pStyle w:val="TOC3"/>
        <w:rPr>
          <w:rFonts w:asciiTheme="minorHAnsi" w:eastAsiaTheme="minorEastAsia" w:hAnsiTheme="minorHAnsi" w:cstheme="minorBidi"/>
          <w:noProof/>
          <w:sz w:val="22"/>
          <w:szCs w:val="22"/>
        </w:rPr>
      </w:pPr>
      <w:r w:rsidRPr="00C473AA">
        <w:rPr>
          <w:noProof/>
          <w:lang w:val="en-US" w:eastAsia="zh-CN"/>
        </w:rPr>
        <w:t>5.4.1</w:t>
      </w:r>
      <w:r>
        <w:rPr>
          <w:rFonts w:asciiTheme="minorHAnsi" w:eastAsiaTheme="minorEastAsia" w:hAnsiTheme="minorHAnsi" w:cstheme="minorBidi"/>
          <w:noProof/>
          <w:sz w:val="22"/>
          <w:szCs w:val="22"/>
        </w:rPr>
        <w:tab/>
      </w:r>
      <w:r w:rsidRPr="00C473AA">
        <w:rPr>
          <w:noProof/>
          <w:lang w:val="en-US" w:eastAsia="zh-CN"/>
        </w:rPr>
        <w:t>General</w:t>
      </w:r>
      <w:r>
        <w:rPr>
          <w:noProof/>
        </w:rPr>
        <w:tab/>
      </w:r>
      <w:r>
        <w:rPr>
          <w:noProof/>
        </w:rPr>
        <w:fldChar w:fldCharType="begin" w:fldLock="1"/>
      </w:r>
      <w:r>
        <w:rPr>
          <w:noProof/>
        </w:rPr>
        <w:instrText xml:space="preserve"> PAGEREF _Toc155360921 \h </w:instrText>
      </w:r>
      <w:r>
        <w:rPr>
          <w:noProof/>
        </w:rPr>
      </w:r>
      <w:r>
        <w:rPr>
          <w:noProof/>
        </w:rPr>
        <w:fldChar w:fldCharType="separate"/>
      </w:r>
      <w:r>
        <w:rPr>
          <w:noProof/>
        </w:rPr>
        <w:t>33</w:t>
      </w:r>
      <w:r>
        <w:rPr>
          <w:noProof/>
        </w:rPr>
        <w:fldChar w:fldCharType="end"/>
      </w:r>
    </w:p>
    <w:p w14:paraId="6CD346E7" w14:textId="5D880F35" w:rsidR="00A73CEE" w:rsidRDefault="00A73CEE">
      <w:pPr>
        <w:pStyle w:val="TOC3"/>
        <w:rPr>
          <w:rFonts w:asciiTheme="minorHAnsi" w:eastAsiaTheme="minorEastAsia" w:hAnsiTheme="minorHAnsi" w:cstheme="minorBidi"/>
          <w:noProof/>
          <w:sz w:val="22"/>
          <w:szCs w:val="22"/>
        </w:rPr>
      </w:pPr>
      <w:r w:rsidRPr="00C473AA">
        <w:rPr>
          <w:noProof/>
          <w:lang w:val="en-US" w:eastAsia="zh-CN"/>
        </w:rPr>
        <w:t>5.4.2</w:t>
      </w:r>
      <w:r>
        <w:rPr>
          <w:rFonts w:asciiTheme="minorHAnsi" w:eastAsiaTheme="minorEastAsia" w:hAnsiTheme="minorHAnsi" w:cstheme="minorBidi"/>
          <w:noProof/>
          <w:sz w:val="22"/>
          <w:szCs w:val="22"/>
        </w:rPr>
        <w:tab/>
      </w:r>
      <w:r w:rsidRPr="00C473AA">
        <w:rPr>
          <w:noProof/>
          <w:lang w:val="en-US" w:eastAsia="zh-CN"/>
        </w:rPr>
        <w:t>Access technology or access network selection</w:t>
      </w:r>
      <w:r>
        <w:rPr>
          <w:noProof/>
        </w:rPr>
        <w:tab/>
      </w:r>
      <w:r>
        <w:rPr>
          <w:noProof/>
        </w:rPr>
        <w:fldChar w:fldCharType="begin" w:fldLock="1"/>
      </w:r>
      <w:r>
        <w:rPr>
          <w:noProof/>
        </w:rPr>
        <w:instrText xml:space="preserve"> PAGEREF _Toc155360922 \h </w:instrText>
      </w:r>
      <w:r>
        <w:rPr>
          <w:noProof/>
        </w:rPr>
      </w:r>
      <w:r>
        <w:rPr>
          <w:noProof/>
        </w:rPr>
        <w:fldChar w:fldCharType="separate"/>
      </w:r>
      <w:r>
        <w:rPr>
          <w:noProof/>
        </w:rPr>
        <w:t>34</w:t>
      </w:r>
      <w:r>
        <w:rPr>
          <w:noProof/>
        </w:rPr>
        <w:fldChar w:fldCharType="end"/>
      </w:r>
    </w:p>
    <w:p w14:paraId="0053F9FE" w14:textId="33415CFC" w:rsidR="00A73CEE" w:rsidRDefault="00A73CEE">
      <w:pPr>
        <w:pStyle w:val="TOC4"/>
        <w:rPr>
          <w:rFonts w:asciiTheme="minorHAnsi" w:eastAsiaTheme="minorEastAsia" w:hAnsiTheme="minorHAnsi" w:cstheme="minorBidi"/>
          <w:noProof/>
          <w:sz w:val="22"/>
          <w:szCs w:val="22"/>
        </w:rPr>
      </w:pPr>
      <w:r w:rsidRPr="00C473AA">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55360923 \h </w:instrText>
      </w:r>
      <w:r>
        <w:rPr>
          <w:noProof/>
        </w:rPr>
      </w:r>
      <w:r>
        <w:rPr>
          <w:noProof/>
        </w:rPr>
        <w:fldChar w:fldCharType="separate"/>
      </w:r>
      <w:r>
        <w:rPr>
          <w:noProof/>
        </w:rPr>
        <w:t>34</w:t>
      </w:r>
      <w:r>
        <w:rPr>
          <w:noProof/>
        </w:rPr>
        <w:fldChar w:fldCharType="end"/>
      </w:r>
    </w:p>
    <w:p w14:paraId="30AA324E" w14:textId="628799E2" w:rsidR="00A73CEE" w:rsidRDefault="00A73CEE">
      <w:pPr>
        <w:pStyle w:val="TOC4"/>
        <w:rPr>
          <w:rFonts w:asciiTheme="minorHAnsi" w:eastAsiaTheme="minorEastAsia" w:hAnsiTheme="minorHAnsi" w:cstheme="minorBidi"/>
          <w:noProof/>
          <w:sz w:val="22"/>
          <w:szCs w:val="22"/>
        </w:rPr>
      </w:pPr>
      <w:r w:rsidRPr="00C473AA">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55360924 \h </w:instrText>
      </w:r>
      <w:r>
        <w:rPr>
          <w:noProof/>
        </w:rPr>
      </w:r>
      <w:r>
        <w:rPr>
          <w:noProof/>
        </w:rPr>
        <w:fldChar w:fldCharType="separate"/>
      </w:r>
      <w:r>
        <w:rPr>
          <w:noProof/>
        </w:rPr>
        <w:t>34</w:t>
      </w:r>
      <w:r>
        <w:rPr>
          <w:noProof/>
        </w:rPr>
        <w:fldChar w:fldCharType="end"/>
      </w:r>
    </w:p>
    <w:p w14:paraId="0C58BA8C" w14:textId="3F3C8277" w:rsidR="00A73CEE" w:rsidRDefault="00A73CEE">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0925 \h </w:instrText>
      </w:r>
      <w:r>
        <w:rPr>
          <w:noProof/>
        </w:rPr>
      </w:r>
      <w:r>
        <w:rPr>
          <w:noProof/>
        </w:rPr>
        <w:fldChar w:fldCharType="separate"/>
      </w:r>
      <w:r>
        <w:rPr>
          <w:noProof/>
        </w:rPr>
        <w:t>35</w:t>
      </w:r>
      <w:r>
        <w:rPr>
          <w:noProof/>
        </w:rPr>
        <w:fldChar w:fldCharType="end"/>
      </w:r>
    </w:p>
    <w:p w14:paraId="42F9576A" w14:textId="60BD45C0" w:rsidR="00A73CEE" w:rsidRDefault="00A73CEE">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6 \h </w:instrText>
      </w:r>
      <w:r>
        <w:rPr>
          <w:noProof/>
        </w:rPr>
      </w:r>
      <w:r>
        <w:rPr>
          <w:noProof/>
        </w:rPr>
        <w:fldChar w:fldCharType="separate"/>
      </w:r>
      <w:r>
        <w:rPr>
          <w:noProof/>
        </w:rPr>
        <w:t>35</w:t>
      </w:r>
      <w:r>
        <w:rPr>
          <w:noProof/>
        </w:rPr>
        <w:fldChar w:fldCharType="end"/>
      </w:r>
    </w:p>
    <w:p w14:paraId="729B4D14" w14:textId="38945024" w:rsidR="00A73CEE" w:rsidRDefault="00A73CEE">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927 \h </w:instrText>
      </w:r>
      <w:r>
        <w:rPr>
          <w:noProof/>
        </w:rPr>
      </w:r>
      <w:r>
        <w:rPr>
          <w:noProof/>
        </w:rPr>
        <w:fldChar w:fldCharType="separate"/>
      </w:r>
      <w:r>
        <w:rPr>
          <w:noProof/>
        </w:rPr>
        <w:t>35</w:t>
      </w:r>
      <w:r>
        <w:rPr>
          <w:noProof/>
        </w:rPr>
        <w:fldChar w:fldCharType="end"/>
      </w:r>
    </w:p>
    <w:p w14:paraId="4AE8F4B9" w14:textId="1ACA45DC" w:rsidR="00A73CEE" w:rsidRDefault="00A73CEE">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8 \h </w:instrText>
      </w:r>
      <w:r>
        <w:rPr>
          <w:noProof/>
        </w:rPr>
      </w:r>
      <w:r>
        <w:rPr>
          <w:noProof/>
        </w:rPr>
        <w:fldChar w:fldCharType="separate"/>
      </w:r>
      <w:r>
        <w:rPr>
          <w:noProof/>
        </w:rPr>
        <w:t>35</w:t>
      </w:r>
      <w:r>
        <w:rPr>
          <w:noProof/>
        </w:rPr>
        <w:fldChar w:fldCharType="end"/>
      </w:r>
    </w:p>
    <w:p w14:paraId="66012BCE" w14:textId="68D2FB43" w:rsidR="00A73CEE" w:rsidRDefault="00A73CEE">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55360929 \h </w:instrText>
      </w:r>
      <w:r>
        <w:rPr>
          <w:noProof/>
        </w:rPr>
      </w:r>
      <w:r>
        <w:rPr>
          <w:noProof/>
        </w:rPr>
        <w:fldChar w:fldCharType="separate"/>
      </w:r>
      <w:r>
        <w:rPr>
          <w:noProof/>
        </w:rPr>
        <w:t>35</w:t>
      </w:r>
      <w:r>
        <w:rPr>
          <w:noProof/>
        </w:rPr>
        <w:fldChar w:fldCharType="end"/>
      </w:r>
    </w:p>
    <w:p w14:paraId="55FA6C6E" w14:textId="3A86B273" w:rsidR="00A73CEE" w:rsidRDefault="00A73CEE">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55360930 \h </w:instrText>
      </w:r>
      <w:r>
        <w:rPr>
          <w:noProof/>
        </w:rPr>
      </w:r>
      <w:r>
        <w:rPr>
          <w:noProof/>
        </w:rPr>
        <w:fldChar w:fldCharType="separate"/>
      </w:r>
      <w:r>
        <w:rPr>
          <w:noProof/>
        </w:rPr>
        <w:t>35</w:t>
      </w:r>
      <w:r>
        <w:rPr>
          <w:noProof/>
        </w:rPr>
        <w:fldChar w:fldCharType="end"/>
      </w:r>
    </w:p>
    <w:p w14:paraId="031E95B3" w14:textId="60115158" w:rsidR="00A73CEE" w:rsidRDefault="00A73CEE">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55360931 \h </w:instrText>
      </w:r>
      <w:r>
        <w:rPr>
          <w:noProof/>
        </w:rPr>
      </w:r>
      <w:r>
        <w:rPr>
          <w:noProof/>
        </w:rPr>
        <w:fldChar w:fldCharType="separate"/>
      </w:r>
      <w:r>
        <w:rPr>
          <w:noProof/>
        </w:rPr>
        <w:t>35</w:t>
      </w:r>
      <w:r>
        <w:rPr>
          <w:noProof/>
        </w:rPr>
        <w:fldChar w:fldCharType="end"/>
      </w:r>
    </w:p>
    <w:p w14:paraId="4761B06B" w14:textId="695A581A" w:rsidR="00A73CEE" w:rsidRDefault="00A73CEE">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0932 \h </w:instrText>
      </w:r>
      <w:r>
        <w:rPr>
          <w:noProof/>
        </w:rPr>
      </w:r>
      <w:r>
        <w:rPr>
          <w:noProof/>
        </w:rPr>
        <w:fldChar w:fldCharType="separate"/>
      </w:r>
      <w:r>
        <w:rPr>
          <w:noProof/>
        </w:rPr>
        <w:t>36</w:t>
      </w:r>
      <w:r>
        <w:rPr>
          <w:noProof/>
        </w:rPr>
        <w:fldChar w:fldCharType="end"/>
      </w:r>
    </w:p>
    <w:p w14:paraId="09B9E227" w14:textId="22CE4776" w:rsidR="00A73CEE" w:rsidRDefault="00A73CEE">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3 \h </w:instrText>
      </w:r>
      <w:r>
        <w:rPr>
          <w:noProof/>
        </w:rPr>
      </w:r>
      <w:r>
        <w:rPr>
          <w:noProof/>
        </w:rPr>
        <w:fldChar w:fldCharType="separate"/>
      </w:r>
      <w:r>
        <w:rPr>
          <w:noProof/>
        </w:rPr>
        <w:t>36</w:t>
      </w:r>
      <w:r>
        <w:rPr>
          <w:noProof/>
        </w:rPr>
        <w:fldChar w:fldCharType="end"/>
      </w:r>
    </w:p>
    <w:p w14:paraId="3B259E27" w14:textId="67A0842C" w:rsidR="00A73CEE" w:rsidRDefault="00A73CEE">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55360934 \h </w:instrText>
      </w:r>
      <w:r>
        <w:rPr>
          <w:noProof/>
        </w:rPr>
      </w:r>
      <w:r>
        <w:rPr>
          <w:noProof/>
        </w:rPr>
        <w:fldChar w:fldCharType="separate"/>
      </w:r>
      <w:r>
        <w:rPr>
          <w:noProof/>
        </w:rPr>
        <w:t>36</w:t>
      </w:r>
      <w:r>
        <w:rPr>
          <w:noProof/>
        </w:rPr>
        <w:fldChar w:fldCharType="end"/>
      </w:r>
    </w:p>
    <w:p w14:paraId="2D31098C" w14:textId="72172386" w:rsidR="00A73CEE" w:rsidRDefault="00A73CEE">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55360935 \h </w:instrText>
      </w:r>
      <w:r>
        <w:rPr>
          <w:noProof/>
        </w:rPr>
      </w:r>
      <w:r>
        <w:rPr>
          <w:noProof/>
        </w:rPr>
        <w:fldChar w:fldCharType="separate"/>
      </w:r>
      <w:r>
        <w:rPr>
          <w:noProof/>
        </w:rPr>
        <w:t>36</w:t>
      </w:r>
      <w:r>
        <w:rPr>
          <w:noProof/>
        </w:rPr>
        <w:fldChar w:fldCharType="end"/>
      </w:r>
    </w:p>
    <w:p w14:paraId="4D480F5C" w14:textId="60144EEE" w:rsidR="00A73CEE" w:rsidRDefault="00A73CEE">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6 \h </w:instrText>
      </w:r>
      <w:r>
        <w:rPr>
          <w:noProof/>
        </w:rPr>
      </w:r>
      <w:r>
        <w:rPr>
          <w:noProof/>
        </w:rPr>
        <w:fldChar w:fldCharType="separate"/>
      </w:r>
      <w:r>
        <w:rPr>
          <w:noProof/>
        </w:rPr>
        <w:t>36</w:t>
      </w:r>
      <w:r>
        <w:rPr>
          <w:noProof/>
        </w:rPr>
        <w:fldChar w:fldCharType="end"/>
      </w:r>
    </w:p>
    <w:p w14:paraId="60820B8B" w14:textId="0D02D222" w:rsidR="00A73CEE" w:rsidRDefault="00A73CEE">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55360937 \h </w:instrText>
      </w:r>
      <w:r>
        <w:rPr>
          <w:noProof/>
        </w:rPr>
      </w:r>
      <w:r>
        <w:rPr>
          <w:noProof/>
        </w:rPr>
        <w:fldChar w:fldCharType="separate"/>
      </w:r>
      <w:r>
        <w:rPr>
          <w:noProof/>
        </w:rPr>
        <w:t>36</w:t>
      </w:r>
      <w:r>
        <w:rPr>
          <w:noProof/>
        </w:rPr>
        <w:fldChar w:fldCharType="end"/>
      </w:r>
    </w:p>
    <w:p w14:paraId="7801CC81" w14:textId="41163446" w:rsidR="00A73CEE" w:rsidRDefault="00A73CEE">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55360938 \h </w:instrText>
      </w:r>
      <w:r>
        <w:rPr>
          <w:noProof/>
        </w:rPr>
      </w:r>
      <w:r>
        <w:rPr>
          <w:noProof/>
        </w:rPr>
        <w:fldChar w:fldCharType="separate"/>
      </w:r>
      <w:r>
        <w:rPr>
          <w:noProof/>
        </w:rPr>
        <w:t>36</w:t>
      </w:r>
      <w:r>
        <w:rPr>
          <w:noProof/>
        </w:rPr>
        <w:fldChar w:fldCharType="end"/>
      </w:r>
    </w:p>
    <w:p w14:paraId="780F581D" w14:textId="3E6559B0" w:rsidR="00A73CEE" w:rsidRDefault="00A73CEE">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55360939 \h </w:instrText>
      </w:r>
      <w:r>
        <w:rPr>
          <w:noProof/>
        </w:rPr>
      </w:r>
      <w:r>
        <w:rPr>
          <w:noProof/>
        </w:rPr>
        <w:fldChar w:fldCharType="separate"/>
      </w:r>
      <w:r>
        <w:rPr>
          <w:noProof/>
        </w:rPr>
        <w:t>37</w:t>
      </w:r>
      <w:r>
        <w:rPr>
          <w:noProof/>
        </w:rPr>
        <w:fldChar w:fldCharType="end"/>
      </w:r>
    </w:p>
    <w:p w14:paraId="7FB4360F" w14:textId="7DD0DA45" w:rsidR="00A73CEE" w:rsidRDefault="00A73CEE">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55360940 \h </w:instrText>
      </w:r>
      <w:r>
        <w:rPr>
          <w:noProof/>
        </w:rPr>
      </w:r>
      <w:r>
        <w:rPr>
          <w:noProof/>
        </w:rPr>
        <w:fldChar w:fldCharType="separate"/>
      </w:r>
      <w:r>
        <w:rPr>
          <w:noProof/>
        </w:rPr>
        <w:t>37</w:t>
      </w:r>
      <w:r>
        <w:rPr>
          <w:noProof/>
        </w:rPr>
        <w:fldChar w:fldCharType="end"/>
      </w:r>
    </w:p>
    <w:p w14:paraId="3F8AE273" w14:textId="0CD9B0F6" w:rsidR="00A73CEE" w:rsidRDefault="00A73CEE">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41 \h </w:instrText>
      </w:r>
      <w:r>
        <w:rPr>
          <w:noProof/>
        </w:rPr>
      </w:r>
      <w:r>
        <w:rPr>
          <w:noProof/>
        </w:rPr>
        <w:fldChar w:fldCharType="separate"/>
      </w:r>
      <w:r>
        <w:rPr>
          <w:noProof/>
        </w:rPr>
        <w:t>37</w:t>
      </w:r>
      <w:r>
        <w:rPr>
          <w:noProof/>
        </w:rPr>
        <w:fldChar w:fldCharType="end"/>
      </w:r>
    </w:p>
    <w:p w14:paraId="4E1E1923" w14:textId="5CB278E9" w:rsidR="00A73CEE" w:rsidRDefault="00A73CEE">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42 \h </w:instrText>
      </w:r>
      <w:r>
        <w:rPr>
          <w:noProof/>
        </w:rPr>
      </w:r>
      <w:r>
        <w:rPr>
          <w:noProof/>
        </w:rPr>
        <w:fldChar w:fldCharType="separate"/>
      </w:r>
      <w:r>
        <w:rPr>
          <w:noProof/>
        </w:rPr>
        <w:t>38</w:t>
      </w:r>
      <w:r>
        <w:rPr>
          <w:noProof/>
        </w:rPr>
        <w:fldChar w:fldCharType="end"/>
      </w:r>
    </w:p>
    <w:p w14:paraId="73B738DD" w14:textId="4B7EAF43" w:rsidR="00A73CEE" w:rsidRDefault="00A73CEE">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43 \h </w:instrText>
      </w:r>
      <w:r>
        <w:rPr>
          <w:noProof/>
        </w:rPr>
      </w:r>
      <w:r>
        <w:rPr>
          <w:noProof/>
        </w:rPr>
        <w:fldChar w:fldCharType="separate"/>
      </w:r>
      <w:r>
        <w:rPr>
          <w:noProof/>
        </w:rPr>
        <w:t>38</w:t>
      </w:r>
      <w:r>
        <w:rPr>
          <w:noProof/>
        </w:rPr>
        <w:fldChar w:fldCharType="end"/>
      </w:r>
    </w:p>
    <w:p w14:paraId="570D7EBA" w14:textId="09B59E1C" w:rsidR="00A73CEE" w:rsidRDefault="00A73CEE">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44 \h </w:instrText>
      </w:r>
      <w:r>
        <w:rPr>
          <w:noProof/>
        </w:rPr>
      </w:r>
      <w:r>
        <w:rPr>
          <w:noProof/>
        </w:rPr>
        <w:fldChar w:fldCharType="separate"/>
      </w:r>
      <w:r>
        <w:rPr>
          <w:noProof/>
        </w:rPr>
        <w:t>38</w:t>
      </w:r>
      <w:r>
        <w:rPr>
          <w:noProof/>
        </w:rPr>
        <w:fldChar w:fldCharType="end"/>
      </w:r>
    </w:p>
    <w:p w14:paraId="3BC39CEF" w14:textId="29AD43B6" w:rsidR="00A73CEE" w:rsidRDefault="00A73CEE">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45 \h </w:instrText>
      </w:r>
      <w:r>
        <w:rPr>
          <w:noProof/>
        </w:rPr>
      </w:r>
      <w:r>
        <w:rPr>
          <w:noProof/>
        </w:rPr>
        <w:fldChar w:fldCharType="separate"/>
      </w:r>
      <w:r>
        <w:rPr>
          <w:noProof/>
        </w:rPr>
        <w:t>39</w:t>
      </w:r>
      <w:r>
        <w:rPr>
          <w:noProof/>
        </w:rPr>
        <w:fldChar w:fldCharType="end"/>
      </w:r>
    </w:p>
    <w:p w14:paraId="5A683DDC" w14:textId="1DCE88C1" w:rsidR="00A73CEE" w:rsidRDefault="00A73CEE">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46 \h </w:instrText>
      </w:r>
      <w:r>
        <w:rPr>
          <w:noProof/>
        </w:rPr>
      </w:r>
      <w:r>
        <w:rPr>
          <w:noProof/>
        </w:rPr>
        <w:fldChar w:fldCharType="separate"/>
      </w:r>
      <w:r>
        <w:rPr>
          <w:noProof/>
        </w:rPr>
        <w:t>39</w:t>
      </w:r>
      <w:r>
        <w:rPr>
          <w:noProof/>
        </w:rPr>
        <w:fldChar w:fldCharType="end"/>
      </w:r>
    </w:p>
    <w:p w14:paraId="6C1A143C" w14:textId="7B52FE7E" w:rsidR="00A73CEE" w:rsidRDefault="00A73CEE">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47 \h </w:instrText>
      </w:r>
      <w:r>
        <w:rPr>
          <w:noProof/>
        </w:rPr>
      </w:r>
      <w:r>
        <w:rPr>
          <w:noProof/>
        </w:rPr>
        <w:fldChar w:fldCharType="separate"/>
      </w:r>
      <w:r>
        <w:rPr>
          <w:noProof/>
        </w:rPr>
        <w:t>39</w:t>
      </w:r>
      <w:r>
        <w:rPr>
          <w:noProof/>
        </w:rPr>
        <w:fldChar w:fldCharType="end"/>
      </w:r>
    </w:p>
    <w:p w14:paraId="3F87308B" w14:textId="7F952A36" w:rsidR="00A73CEE" w:rsidRDefault="00A73CEE">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55360948 \h </w:instrText>
      </w:r>
      <w:r>
        <w:rPr>
          <w:noProof/>
        </w:rPr>
      </w:r>
      <w:r>
        <w:rPr>
          <w:noProof/>
        </w:rPr>
        <w:fldChar w:fldCharType="separate"/>
      </w:r>
      <w:r>
        <w:rPr>
          <w:noProof/>
        </w:rPr>
        <w:t>40</w:t>
      </w:r>
      <w:r>
        <w:rPr>
          <w:noProof/>
        </w:rPr>
        <w:fldChar w:fldCharType="end"/>
      </w:r>
    </w:p>
    <w:p w14:paraId="405E09F4" w14:textId="10BF988A" w:rsidR="00A73CEE" w:rsidRDefault="00A73CEE">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55360949 \h </w:instrText>
      </w:r>
      <w:r>
        <w:rPr>
          <w:noProof/>
        </w:rPr>
      </w:r>
      <w:r>
        <w:rPr>
          <w:noProof/>
        </w:rPr>
        <w:fldChar w:fldCharType="separate"/>
      </w:r>
      <w:r>
        <w:rPr>
          <w:noProof/>
        </w:rPr>
        <w:t>40</w:t>
      </w:r>
      <w:r>
        <w:rPr>
          <w:noProof/>
        </w:rPr>
        <w:fldChar w:fldCharType="end"/>
      </w:r>
    </w:p>
    <w:p w14:paraId="72B0BE17" w14:textId="5DFE82DD" w:rsidR="00A73CEE" w:rsidRDefault="00A73CEE">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55360950 \h </w:instrText>
      </w:r>
      <w:r>
        <w:rPr>
          <w:noProof/>
        </w:rPr>
      </w:r>
      <w:r>
        <w:rPr>
          <w:noProof/>
        </w:rPr>
        <w:fldChar w:fldCharType="separate"/>
      </w:r>
      <w:r>
        <w:rPr>
          <w:noProof/>
        </w:rPr>
        <w:t>40</w:t>
      </w:r>
      <w:r>
        <w:rPr>
          <w:noProof/>
        </w:rPr>
        <w:fldChar w:fldCharType="end"/>
      </w:r>
    </w:p>
    <w:p w14:paraId="01795A24" w14:textId="675FF558" w:rsidR="00A73CEE" w:rsidRDefault="00A73CEE">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55360951 \h </w:instrText>
      </w:r>
      <w:r>
        <w:rPr>
          <w:noProof/>
        </w:rPr>
      </w:r>
      <w:r>
        <w:rPr>
          <w:noProof/>
        </w:rPr>
        <w:fldChar w:fldCharType="separate"/>
      </w:r>
      <w:r>
        <w:rPr>
          <w:noProof/>
        </w:rPr>
        <w:t>40</w:t>
      </w:r>
      <w:r>
        <w:rPr>
          <w:noProof/>
        </w:rPr>
        <w:fldChar w:fldCharType="end"/>
      </w:r>
    </w:p>
    <w:p w14:paraId="2783CC34" w14:textId="642A4BFB" w:rsidR="00A73CEE" w:rsidRDefault="00A73CEE">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55360952 \h </w:instrText>
      </w:r>
      <w:r>
        <w:rPr>
          <w:noProof/>
        </w:rPr>
      </w:r>
      <w:r>
        <w:rPr>
          <w:noProof/>
        </w:rPr>
        <w:fldChar w:fldCharType="separate"/>
      </w:r>
      <w:r>
        <w:rPr>
          <w:noProof/>
        </w:rPr>
        <w:t>40</w:t>
      </w:r>
      <w:r>
        <w:rPr>
          <w:noProof/>
        </w:rPr>
        <w:fldChar w:fldCharType="end"/>
      </w:r>
    </w:p>
    <w:p w14:paraId="063DB86B" w14:textId="13EAD65E" w:rsidR="00A73CEE" w:rsidRDefault="00A73CEE">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55360953 \h </w:instrText>
      </w:r>
      <w:r>
        <w:rPr>
          <w:noProof/>
        </w:rPr>
      </w:r>
      <w:r>
        <w:rPr>
          <w:noProof/>
        </w:rPr>
        <w:fldChar w:fldCharType="separate"/>
      </w:r>
      <w:r>
        <w:rPr>
          <w:noProof/>
        </w:rPr>
        <w:t>40</w:t>
      </w:r>
      <w:r>
        <w:rPr>
          <w:noProof/>
        </w:rPr>
        <w:fldChar w:fldCharType="end"/>
      </w:r>
    </w:p>
    <w:p w14:paraId="08D89177" w14:textId="413A684A" w:rsidR="00A73CEE" w:rsidRDefault="00A73CEE">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55360954 \h </w:instrText>
      </w:r>
      <w:r>
        <w:rPr>
          <w:noProof/>
        </w:rPr>
      </w:r>
      <w:r>
        <w:rPr>
          <w:noProof/>
        </w:rPr>
        <w:fldChar w:fldCharType="separate"/>
      </w:r>
      <w:r>
        <w:rPr>
          <w:noProof/>
        </w:rPr>
        <w:t>41</w:t>
      </w:r>
      <w:r>
        <w:rPr>
          <w:noProof/>
        </w:rPr>
        <w:fldChar w:fldCharType="end"/>
      </w:r>
    </w:p>
    <w:p w14:paraId="775140FB" w14:textId="1747B80F" w:rsidR="00A73CEE" w:rsidRDefault="00A73CEE">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55 \h </w:instrText>
      </w:r>
      <w:r>
        <w:rPr>
          <w:noProof/>
        </w:rPr>
      </w:r>
      <w:r>
        <w:rPr>
          <w:noProof/>
        </w:rPr>
        <w:fldChar w:fldCharType="separate"/>
      </w:r>
      <w:r>
        <w:rPr>
          <w:noProof/>
        </w:rPr>
        <w:t>41</w:t>
      </w:r>
      <w:r>
        <w:rPr>
          <w:noProof/>
        </w:rPr>
        <w:fldChar w:fldCharType="end"/>
      </w:r>
    </w:p>
    <w:p w14:paraId="0336CEF7" w14:textId="4F55EEEC" w:rsidR="00A73CEE" w:rsidRDefault="00A73CEE">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56 \h </w:instrText>
      </w:r>
      <w:r>
        <w:rPr>
          <w:noProof/>
        </w:rPr>
      </w:r>
      <w:r>
        <w:rPr>
          <w:noProof/>
        </w:rPr>
        <w:fldChar w:fldCharType="separate"/>
      </w:r>
      <w:r>
        <w:rPr>
          <w:noProof/>
        </w:rPr>
        <w:t>41</w:t>
      </w:r>
      <w:r>
        <w:rPr>
          <w:noProof/>
        </w:rPr>
        <w:fldChar w:fldCharType="end"/>
      </w:r>
    </w:p>
    <w:p w14:paraId="68AE99A4" w14:textId="216E7017" w:rsidR="00A73CEE" w:rsidRDefault="00A73CEE">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57 \h </w:instrText>
      </w:r>
      <w:r>
        <w:rPr>
          <w:noProof/>
        </w:rPr>
      </w:r>
      <w:r>
        <w:rPr>
          <w:noProof/>
        </w:rPr>
        <w:fldChar w:fldCharType="separate"/>
      </w:r>
      <w:r>
        <w:rPr>
          <w:noProof/>
        </w:rPr>
        <w:t>41</w:t>
      </w:r>
      <w:r>
        <w:rPr>
          <w:noProof/>
        </w:rPr>
        <w:fldChar w:fldCharType="end"/>
      </w:r>
    </w:p>
    <w:p w14:paraId="0D492677" w14:textId="4451C00E" w:rsidR="00A73CEE" w:rsidRDefault="00A73CEE">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58 \h </w:instrText>
      </w:r>
      <w:r>
        <w:rPr>
          <w:noProof/>
        </w:rPr>
      </w:r>
      <w:r>
        <w:rPr>
          <w:noProof/>
        </w:rPr>
        <w:fldChar w:fldCharType="separate"/>
      </w:r>
      <w:r>
        <w:rPr>
          <w:noProof/>
        </w:rPr>
        <w:t>41</w:t>
      </w:r>
      <w:r>
        <w:rPr>
          <w:noProof/>
        </w:rPr>
        <w:fldChar w:fldCharType="end"/>
      </w:r>
    </w:p>
    <w:p w14:paraId="4A554D57" w14:textId="46666297" w:rsidR="00A73CEE" w:rsidRDefault="00A73CEE">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59 \h </w:instrText>
      </w:r>
      <w:r>
        <w:rPr>
          <w:noProof/>
        </w:rPr>
      </w:r>
      <w:r>
        <w:rPr>
          <w:noProof/>
        </w:rPr>
        <w:fldChar w:fldCharType="separate"/>
      </w:r>
      <w:r>
        <w:rPr>
          <w:noProof/>
        </w:rPr>
        <w:t>44</w:t>
      </w:r>
      <w:r>
        <w:rPr>
          <w:noProof/>
        </w:rPr>
        <w:fldChar w:fldCharType="end"/>
      </w:r>
    </w:p>
    <w:p w14:paraId="4584DF97" w14:textId="7BFA8CC7" w:rsidR="00A73CEE" w:rsidRDefault="00A73CEE">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55360960 \h </w:instrText>
      </w:r>
      <w:r>
        <w:rPr>
          <w:noProof/>
        </w:rPr>
      </w:r>
      <w:r>
        <w:rPr>
          <w:noProof/>
        </w:rPr>
        <w:fldChar w:fldCharType="separate"/>
      </w:r>
      <w:r>
        <w:rPr>
          <w:noProof/>
        </w:rPr>
        <w:t>45</w:t>
      </w:r>
      <w:r>
        <w:rPr>
          <w:noProof/>
        </w:rPr>
        <w:fldChar w:fldCharType="end"/>
      </w:r>
    </w:p>
    <w:p w14:paraId="15828DA8" w14:textId="29A13311" w:rsidR="00A73CEE" w:rsidRDefault="00A73CEE">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61 \h </w:instrText>
      </w:r>
      <w:r>
        <w:rPr>
          <w:noProof/>
        </w:rPr>
      </w:r>
      <w:r>
        <w:rPr>
          <w:noProof/>
        </w:rPr>
        <w:fldChar w:fldCharType="separate"/>
      </w:r>
      <w:r>
        <w:rPr>
          <w:noProof/>
        </w:rPr>
        <w:t>46</w:t>
      </w:r>
      <w:r>
        <w:rPr>
          <w:noProof/>
        </w:rPr>
        <w:fldChar w:fldCharType="end"/>
      </w:r>
    </w:p>
    <w:p w14:paraId="4C812BCA" w14:textId="45F5A4AB" w:rsidR="00A73CEE" w:rsidRDefault="00A73CEE">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62 \h </w:instrText>
      </w:r>
      <w:r>
        <w:rPr>
          <w:noProof/>
        </w:rPr>
      </w:r>
      <w:r>
        <w:rPr>
          <w:noProof/>
        </w:rPr>
        <w:fldChar w:fldCharType="separate"/>
      </w:r>
      <w:r>
        <w:rPr>
          <w:noProof/>
        </w:rPr>
        <w:t>47</w:t>
      </w:r>
      <w:r>
        <w:rPr>
          <w:noProof/>
        </w:rPr>
        <w:fldChar w:fldCharType="end"/>
      </w:r>
    </w:p>
    <w:p w14:paraId="1279C259" w14:textId="3FBE704C" w:rsidR="00A73CEE" w:rsidRDefault="00A73CEE">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63 \h </w:instrText>
      </w:r>
      <w:r>
        <w:rPr>
          <w:noProof/>
        </w:rPr>
      </w:r>
      <w:r>
        <w:rPr>
          <w:noProof/>
        </w:rPr>
        <w:fldChar w:fldCharType="separate"/>
      </w:r>
      <w:r>
        <w:rPr>
          <w:noProof/>
        </w:rPr>
        <w:t>47</w:t>
      </w:r>
      <w:r>
        <w:rPr>
          <w:noProof/>
        </w:rPr>
        <w:fldChar w:fldCharType="end"/>
      </w:r>
    </w:p>
    <w:p w14:paraId="64217B44" w14:textId="04C74168" w:rsidR="00A73CEE" w:rsidRDefault="00A73CEE">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64 \h </w:instrText>
      </w:r>
      <w:r>
        <w:rPr>
          <w:noProof/>
        </w:rPr>
      </w:r>
      <w:r>
        <w:rPr>
          <w:noProof/>
        </w:rPr>
        <w:fldChar w:fldCharType="separate"/>
      </w:r>
      <w:r>
        <w:rPr>
          <w:noProof/>
        </w:rPr>
        <w:t>49</w:t>
      </w:r>
      <w:r>
        <w:rPr>
          <w:noProof/>
        </w:rPr>
        <w:fldChar w:fldCharType="end"/>
      </w:r>
    </w:p>
    <w:p w14:paraId="7382BC9D" w14:textId="700CCAF9" w:rsidR="00A73CEE" w:rsidRDefault="00A73CEE">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65 \h </w:instrText>
      </w:r>
      <w:r>
        <w:rPr>
          <w:noProof/>
        </w:rPr>
      </w:r>
      <w:r>
        <w:rPr>
          <w:noProof/>
        </w:rPr>
        <w:fldChar w:fldCharType="separate"/>
      </w:r>
      <w:r>
        <w:rPr>
          <w:noProof/>
        </w:rPr>
        <w:t>49</w:t>
      </w:r>
      <w:r>
        <w:rPr>
          <w:noProof/>
        </w:rPr>
        <w:fldChar w:fldCharType="end"/>
      </w:r>
    </w:p>
    <w:p w14:paraId="798AB5DD" w14:textId="00FC3D8C" w:rsidR="00A73CEE" w:rsidRDefault="00A73CEE">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66 \h </w:instrText>
      </w:r>
      <w:r>
        <w:rPr>
          <w:noProof/>
        </w:rPr>
      </w:r>
      <w:r>
        <w:rPr>
          <w:noProof/>
        </w:rPr>
        <w:fldChar w:fldCharType="separate"/>
      </w:r>
      <w:r>
        <w:rPr>
          <w:noProof/>
        </w:rPr>
        <w:t>49</w:t>
      </w:r>
      <w:r>
        <w:rPr>
          <w:noProof/>
        </w:rPr>
        <w:fldChar w:fldCharType="end"/>
      </w:r>
    </w:p>
    <w:p w14:paraId="596FCF9A" w14:textId="09780603" w:rsidR="00A73CEE" w:rsidRDefault="00A73CEE">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67 \h </w:instrText>
      </w:r>
      <w:r>
        <w:rPr>
          <w:noProof/>
        </w:rPr>
      </w:r>
      <w:r>
        <w:rPr>
          <w:noProof/>
        </w:rPr>
        <w:fldChar w:fldCharType="separate"/>
      </w:r>
      <w:r>
        <w:rPr>
          <w:noProof/>
        </w:rPr>
        <w:t>49</w:t>
      </w:r>
      <w:r>
        <w:rPr>
          <w:noProof/>
        </w:rPr>
        <w:fldChar w:fldCharType="end"/>
      </w:r>
    </w:p>
    <w:p w14:paraId="317C2B93" w14:textId="33F34A2A" w:rsidR="00A73CEE" w:rsidRDefault="00A73CEE">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68 \h </w:instrText>
      </w:r>
      <w:r>
        <w:rPr>
          <w:noProof/>
        </w:rPr>
      </w:r>
      <w:r>
        <w:rPr>
          <w:noProof/>
        </w:rPr>
        <w:fldChar w:fldCharType="separate"/>
      </w:r>
      <w:r>
        <w:rPr>
          <w:noProof/>
        </w:rPr>
        <w:t>49</w:t>
      </w:r>
      <w:r>
        <w:rPr>
          <w:noProof/>
        </w:rPr>
        <w:fldChar w:fldCharType="end"/>
      </w:r>
    </w:p>
    <w:p w14:paraId="03A07E13" w14:textId="398A23A4" w:rsidR="00A73CEE" w:rsidRDefault="00A73CEE">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69 \h </w:instrText>
      </w:r>
      <w:r>
        <w:rPr>
          <w:noProof/>
        </w:rPr>
      </w:r>
      <w:r>
        <w:rPr>
          <w:noProof/>
        </w:rPr>
        <w:fldChar w:fldCharType="separate"/>
      </w:r>
      <w:r>
        <w:rPr>
          <w:noProof/>
        </w:rPr>
        <w:t>50</w:t>
      </w:r>
      <w:r>
        <w:rPr>
          <w:noProof/>
        </w:rPr>
        <w:fldChar w:fldCharType="end"/>
      </w:r>
    </w:p>
    <w:p w14:paraId="3F113FF2" w14:textId="736D9A8B" w:rsidR="00A73CEE" w:rsidRDefault="00A73CEE">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70 \h </w:instrText>
      </w:r>
      <w:r>
        <w:rPr>
          <w:noProof/>
        </w:rPr>
      </w:r>
      <w:r>
        <w:rPr>
          <w:noProof/>
        </w:rPr>
        <w:fldChar w:fldCharType="separate"/>
      </w:r>
      <w:r>
        <w:rPr>
          <w:noProof/>
        </w:rPr>
        <w:t>50</w:t>
      </w:r>
      <w:r>
        <w:rPr>
          <w:noProof/>
        </w:rPr>
        <w:fldChar w:fldCharType="end"/>
      </w:r>
    </w:p>
    <w:p w14:paraId="13CF04BA" w14:textId="0FC5E265" w:rsidR="00A73CEE" w:rsidRDefault="00A73CEE">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71 \h </w:instrText>
      </w:r>
      <w:r>
        <w:rPr>
          <w:noProof/>
        </w:rPr>
      </w:r>
      <w:r>
        <w:rPr>
          <w:noProof/>
        </w:rPr>
        <w:fldChar w:fldCharType="separate"/>
      </w:r>
      <w:r>
        <w:rPr>
          <w:noProof/>
        </w:rPr>
        <w:t>50</w:t>
      </w:r>
      <w:r>
        <w:rPr>
          <w:noProof/>
        </w:rPr>
        <w:fldChar w:fldCharType="end"/>
      </w:r>
    </w:p>
    <w:p w14:paraId="07F516EF" w14:textId="7868F992" w:rsidR="00A73CEE" w:rsidRDefault="00A73CEE">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72 \h </w:instrText>
      </w:r>
      <w:r>
        <w:rPr>
          <w:noProof/>
        </w:rPr>
      </w:r>
      <w:r>
        <w:rPr>
          <w:noProof/>
        </w:rPr>
        <w:fldChar w:fldCharType="separate"/>
      </w:r>
      <w:r>
        <w:rPr>
          <w:noProof/>
        </w:rPr>
        <w:t>50</w:t>
      </w:r>
      <w:r>
        <w:rPr>
          <w:noProof/>
        </w:rPr>
        <w:fldChar w:fldCharType="end"/>
      </w:r>
    </w:p>
    <w:p w14:paraId="607D8D9D" w14:textId="71347841" w:rsidR="00A73CEE" w:rsidRDefault="00A73CEE">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55360973 \h </w:instrText>
      </w:r>
      <w:r>
        <w:rPr>
          <w:noProof/>
        </w:rPr>
      </w:r>
      <w:r>
        <w:rPr>
          <w:noProof/>
        </w:rPr>
        <w:fldChar w:fldCharType="separate"/>
      </w:r>
      <w:r>
        <w:rPr>
          <w:noProof/>
        </w:rPr>
        <w:t>50</w:t>
      </w:r>
      <w:r>
        <w:rPr>
          <w:noProof/>
        </w:rPr>
        <w:fldChar w:fldCharType="end"/>
      </w:r>
    </w:p>
    <w:p w14:paraId="4BAEA21E" w14:textId="0D8860B7" w:rsidR="00A73CEE" w:rsidRDefault="00A73CEE">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74 \h </w:instrText>
      </w:r>
      <w:r>
        <w:rPr>
          <w:noProof/>
        </w:rPr>
      </w:r>
      <w:r>
        <w:rPr>
          <w:noProof/>
        </w:rPr>
        <w:fldChar w:fldCharType="separate"/>
      </w:r>
      <w:r>
        <w:rPr>
          <w:noProof/>
        </w:rPr>
        <w:t>51</w:t>
      </w:r>
      <w:r>
        <w:rPr>
          <w:noProof/>
        </w:rPr>
        <w:fldChar w:fldCharType="end"/>
      </w:r>
    </w:p>
    <w:p w14:paraId="058E29D3" w14:textId="14C6495C" w:rsidR="00A73CEE" w:rsidRDefault="00A73CEE">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75 \h </w:instrText>
      </w:r>
      <w:r>
        <w:rPr>
          <w:noProof/>
        </w:rPr>
      </w:r>
      <w:r>
        <w:rPr>
          <w:noProof/>
        </w:rPr>
        <w:fldChar w:fldCharType="separate"/>
      </w:r>
      <w:r>
        <w:rPr>
          <w:noProof/>
        </w:rPr>
        <w:t>52</w:t>
      </w:r>
      <w:r>
        <w:rPr>
          <w:noProof/>
        </w:rPr>
        <w:fldChar w:fldCharType="end"/>
      </w:r>
    </w:p>
    <w:p w14:paraId="39E73DB9" w14:textId="5D50C009" w:rsidR="00A73CEE" w:rsidRDefault="00A73CEE">
      <w:pPr>
        <w:pStyle w:val="TOC5"/>
        <w:rPr>
          <w:rFonts w:asciiTheme="minorHAnsi" w:eastAsiaTheme="minorEastAsia" w:hAnsiTheme="minorHAnsi" w:cstheme="minorBidi"/>
          <w:noProof/>
          <w:sz w:val="22"/>
          <w:szCs w:val="22"/>
        </w:rPr>
      </w:pPr>
      <w:r w:rsidRPr="00C473AA">
        <w:rPr>
          <w:noProof/>
          <w:lang w:val="en-US"/>
        </w:rPr>
        <w:t>6.4.3.5.3</w:t>
      </w:r>
      <w:r>
        <w:rPr>
          <w:rFonts w:asciiTheme="minorHAnsi" w:eastAsiaTheme="minorEastAsia" w:hAnsiTheme="minorHAnsi" w:cstheme="minorBidi"/>
          <w:noProof/>
          <w:sz w:val="22"/>
          <w:szCs w:val="22"/>
        </w:rPr>
        <w:tab/>
      </w:r>
      <w:r w:rsidRPr="00C473AA">
        <w:rPr>
          <w:noProof/>
          <w:lang w:val="en-US"/>
        </w:rPr>
        <w:t>Usage of multi-connection mode (MCM)</w:t>
      </w:r>
      <w:r>
        <w:rPr>
          <w:noProof/>
        </w:rPr>
        <w:tab/>
      </w:r>
      <w:r>
        <w:rPr>
          <w:noProof/>
        </w:rPr>
        <w:fldChar w:fldCharType="begin" w:fldLock="1"/>
      </w:r>
      <w:r>
        <w:rPr>
          <w:noProof/>
        </w:rPr>
        <w:instrText xml:space="preserve"> PAGEREF _Toc155360976 \h </w:instrText>
      </w:r>
      <w:r>
        <w:rPr>
          <w:noProof/>
        </w:rPr>
      </w:r>
      <w:r>
        <w:rPr>
          <w:noProof/>
        </w:rPr>
        <w:fldChar w:fldCharType="separate"/>
      </w:r>
      <w:r>
        <w:rPr>
          <w:noProof/>
        </w:rPr>
        <w:t>54</w:t>
      </w:r>
      <w:r>
        <w:rPr>
          <w:noProof/>
        </w:rPr>
        <w:fldChar w:fldCharType="end"/>
      </w:r>
    </w:p>
    <w:p w14:paraId="7737B347" w14:textId="563C4AB4" w:rsidR="00A73CEE" w:rsidRDefault="00A73CEE">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77 \h </w:instrText>
      </w:r>
      <w:r>
        <w:rPr>
          <w:noProof/>
        </w:rPr>
      </w:r>
      <w:r>
        <w:rPr>
          <w:noProof/>
        </w:rPr>
        <w:fldChar w:fldCharType="separate"/>
      </w:r>
      <w:r>
        <w:rPr>
          <w:noProof/>
        </w:rPr>
        <w:t>55</w:t>
      </w:r>
      <w:r>
        <w:rPr>
          <w:noProof/>
        </w:rPr>
        <w:fldChar w:fldCharType="end"/>
      </w:r>
    </w:p>
    <w:p w14:paraId="2EE5992A" w14:textId="01B33E63" w:rsidR="00A73CEE" w:rsidRDefault="00A73CEE">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78 \h </w:instrText>
      </w:r>
      <w:r>
        <w:rPr>
          <w:noProof/>
        </w:rPr>
      </w:r>
      <w:r>
        <w:rPr>
          <w:noProof/>
        </w:rPr>
        <w:fldChar w:fldCharType="separate"/>
      </w:r>
      <w:r>
        <w:rPr>
          <w:noProof/>
        </w:rPr>
        <w:t>56</w:t>
      </w:r>
      <w:r>
        <w:rPr>
          <w:noProof/>
        </w:rPr>
        <w:fldChar w:fldCharType="end"/>
      </w:r>
    </w:p>
    <w:p w14:paraId="3931A92A" w14:textId="0D45EF6B" w:rsidR="00A73CEE" w:rsidRDefault="00A73CEE">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79 \h </w:instrText>
      </w:r>
      <w:r>
        <w:rPr>
          <w:noProof/>
        </w:rPr>
      </w:r>
      <w:r>
        <w:rPr>
          <w:noProof/>
        </w:rPr>
        <w:fldChar w:fldCharType="separate"/>
      </w:r>
      <w:r>
        <w:rPr>
          <w:noProof/>
        </w:rPr>
        <w:t>56</w:t>
      </w:r>
      <w:r>
        <w:rPr>
          <w:noProof/>
        </w:rPr>
        <w:fldChar w:fldCharType="end"/>
      </w:r>
    </w:p>
    <w:p w14:paraId="41337FFB" w14:textId="038A5F03" w:rsidR="00A73CEE" w:rsidRDefault="00A73CEE">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80 \h </w:instrText>
      </w:r>
      <w:r>
        <w:rPr>
          <w:noProof/>
        </w:rPr>
      </w:r>
      <w:r>
        <w:rPr>
          <w:noProof/>
        </w:rPr>
        <w:fldChar w:fldCharType="separate"/>
      </w:r>
      <w:r>
        <w:rPr>
          <w:noProof/>
        </w:rPr>
        <w:t>56</w:t>
      </w:r>
      <w:r>
        <w:rPr>
          <w:noProof/>
        </w:rPr>
        <w:fldChar w:fldCharType="end"/>
      </w:r>
    </w:p>
    <w:p w14:paraId="6FC1A436" w14:textId="314FA901" w:rsidR="00A73CEE" w:rsidRDefault="00A73CEE">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55360981 \h </w:instrText>
      </w:r>
      <w:r>
        <w:rPr>
          <w:noProof/>
        </w:rPr>
      </w:r>
      <w:r>
        <w:rPr>
          <w:noProof/>
        </w:rPr>
        <w:fldChar w:fldCharType="separate"/>
      </w:r>
      <w:r>
        <w:rPr>
          <w:noProof/>
        </w:rPr>
        <w:t>57</w:t>
      </w:r>
      <w:r>
        <w:rPr>
          <w:noProof/>
        </w:rPr>
        <w:fldChar w:fldCharType="end"/>
      </w:r>
    </w:p>
    <w:p w14:paraId="72C59843" w14:textId="3994967D" w:rsidR="00A73CEE" w:rsidRDefault="00A73CEE">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55360982 \h </w:instrText>
      </w:r>
      <w:r>
        <w:rPr>
          <w:noProof/>
        </w:rPr>
      </w:r>
      <w:r>
        <w:rPr>
          <w:noProof/>
        </w:rPr>
        <w:fldChar w:fldCharType="separate"/>
      </w:r>
      <w:r>
        <w:rPr>
          <w:noProof/>
        </w:rPr>
        <w:t>58</w:t>
      </w:r>
      <w:r>
        <w:rPr>
          <w:noProof/>
        </w:rPr>
        <w:fldChar w:fldCharType="end"/>
      </w:r>
    </w:p>
    <w:p w14:paraId="216F2ADE" w14:textId="3F8C140E" w:rsidR="00A73CEE" w:rsidRDefault="00A73CEE">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3 \h </w:instrText>
      </w:r>
      <w:r>
        <w:rPr>
          <w:noProof/>
        </w:rPr>
      </w:r>
      <w:r>
        <w:rPr>
          <w:noProof/>
        </w:rPr>
        <w:fldChar w:fldCharType="separate"/>
      </w:r>
      <w:r>
        <w:rPr>
          <w:noProof/>
        </w:rPr>
        <w:t>58</w:t>
      </w:r>
      <w:r>
        <w:rPr>
          <w:noProof/>
        </w:rPr>
        <w:fldChar w:fldCharType="end"/>
      </w:r>
    </w:p>
    <w:p w14:paraId="40CC491C" w14:textId="30DA547E" w:rsidR="00A73CEE" w:rsidRDefault="00A73CEE">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C473AA">
        <w:rPr>
          <w:noProof/>
          <w:lang w:val="en-US" w:eastAsia="de-DE"/>
        </w:rPr>
        <w:t xml:space="preserve"> authentication and authorization</w:t>
      </w:r>
      <w:r>
        <w:rPr>
          <w:noProof/>
        </w:rPr>
        <w:tab/>
      </w:r>
      <w:r>
        <w:rPr>
          <w:noProof/>
        </w:rPr>
        <w:fldChar w:fldCharType="begin" w:fldLock="1"/>
      </w:r>
      <w:r>
        <w:rPr>
          <w:noProof/>
        </w:rPr>
        <w:instrText xml:space="preserve"> PAGEREF _Toc155360984 \h </w:instrText>
      </w:r>
      <w:r>
        <w:rPr>
          <w:noProof/>
        </w:rPr>
      </w:r>
      <w:r>
        <w:rPr>
          <w:noProof/>
        </w:rPr>
        <w:fldChar w:fldCharType="separate"/>
      </w:r>
      <w:r>
        <w:rPr>
          <w:noProof/>
        </w:rPr>
        <w:t>58</w:t>
      </w:r>
      <w:r>
        <w:rPr>
          <w:noProof/>
        </w:rPr>
        <w:fldChar w:fldCharType="end"/>
      </w:r>
    </w:p>
    <w:p w14:paraId="781D956E" w14:textId="3B95EBBD" w:rsidR="00A73CEE" w:rsidRDefault="00A73CEE">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5 \h </w:instrText>
      </w:r>
      <w:r>
        <w:rPr>
          <w:noProof/>
        </w:rPr>
      </w:r>
      <w:r>
        <w:rPr>
          <w:noProof/>
        </w:rPr>
        <w:fldChar w:fldCharType="separate"/>
      </w:r>
      <w:r>
        <w:rPr>
          <w:noProof/>
        </w:rPr>
        <w:t>58</w:t>
      </w:r>
      <w:r>
        <w:rPr>
          <w:noProof/>
        </w:rPr>
        <w:fldChar w:fldCharType="end"/>
      </w:r>
    </w:p>
    <w:p w14:paraId="21FA8A22" w14:textId="0839295F" w:rsidR="00A73CEE" w:rsidRDefault="00A73CEE">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86 \h </w:instrText>
      </w:r>
      <w:r>
        <w:rPr>
          <w:noProof/>
        </w:rPr>
      </w:r>
      <w:r>
        <w:rPr>
          <w:noProof/>
        </w:rPr>
        <w:fldChar w:fldCharType="separate"/>
      </w:r>
      <w:r>
        <w:rPr>
          <w:noProof/>
        </w:rPr>
        <w:t>58</w:t>
      </w:r>
      <w:r>
        <w:rPr>
          <w:noProof/>
        </w:rPr>
        <w:fldChar w:fldCharType="end"/>
      </w:r>
    </w:p>
    <w:p w14:paraId="239206DB" w14:textId="511F35BD" w:rsidR="00A73CEE" w:rsidRDefault="00A73CEE">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7 \h </w:instrText>
      </w:r>
      <w:r>
        <w:rPr>
          <w:noProof/>
        </w:rPr>
      </w:r>
      <w:r>
        <w:rPr>
          <w:noProof/>
        </w:rPr>
        <w:fldChar w:fldCharType="separate"/>
      </w:r>
      <w:r>
        <w:rPr>
          <w:noProof/>
        </w:rPr>
        <w:t>58</w:t>
      </w:r>
      <w:r>
        <w:rPr>
          <w:noProof/>
        </w:rPr>
        <w:fldChar w:fldCharType="end"/>
      </w:r>
    </w:p>
    <w:p w14:paraId="341DC47E" w14:textId="2D29236E" w:rsidR="00A73CEE" w:rsidRDefault="00A73CEE">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55360988 \h </w:instrText>
      </w:r>
      <w:r>
        <w:rPr>
          <w:noProof/>
        </w:rPr>
      </w:r>
      <w:r>
        <w:rPr>
          <w:noProof/>
        </w:rPr>
        <w:fldChar w:fldCharType="separate"/>
      </w:r>
      <w:r>
        <w:rPr>
          <w:noProof/>
        </w:rPr>
        <w:t>58</w:t>
      </w:r>
      <w:r>
        <w:rPr>
          <w:noProof/>
        </w:rPr>
        <w:fldChar w:fldCharType="end"/>
      </w:r>
    </w:p>
    <w:p w14:paraId="7507F3CE" w14:textId="242ED701" w:rsidR="00A73CEE" w:rsidRDefault="00A73CEE">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89 \h </w:instrText>
      </w:r>
      <w:r>
        <w:rPr>
          <w:noProof/>
        </w:rPr>
      </w:r>
      <w:r>
        <w:rPr>
          <w:noProof/>
        </w:rPr>
        <w:fldChar w:fldCharType="separate"/>
      </w:r>
      <w:r>
        <w:rPr>
          <w:noProof/>
        </w:rPr>
        <w:t>59</w:t>
      </w:r>
      <w:r>
        <w:rPr>
          <w:noProof/>
        </w:rPr>
        <w:fldChar w:fldCharType="end"/>
      </w:r>
    </w:p>
    <w:p w14:paraId="4D212477" w14:textId="23EFC497" w:rsidR="00A73CEE" w:rsidRDefault="00A73CEE">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0 \h </w:instrText>
      </w:r>
      <w:r>
        <w:rPr>
          <w:noProof/>
        </w:rPr>
      </w:r>
      <w:r>
        <w:rPr>
          <w:noProof/>
        </w:rPr>
        <w:fldChar w:fldCharType="separate"/>
      </w:r>
      <w:r>
        <w:rPr>
          <w:noProof/>
        </w:rPr>
        <w:t>59</w:t>
      </w:r>
      <w:r>
        <w:rPr>
          <w:noProof/>
        </w:rPr>
        <w:fldChar w:fldCharType="end"/>
      </w:r>
    </w:p>
    <w:p w14:paraId="0B80C22D" w14:textId="2B6B2307" w:rsidR="00A73CEE" w:rsidRDefault="00A73CEE">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55360991 \h </w:instrText>
      </w:r>
      <w:r>
        <w:rPr>
          <w:noProof/>
        </w:rPr>
      </w:r>
      <w:r>
        <w:rPr>
          <w:noProof/>
        </w:rPr>
        <w:fldChar w:fldCharType="separate"/>
      </w:r>
      <w:r>
        <w:rPr>
          <w:noProof/>
        </w:rPr>
        <w:t>59</w:t>
      </w:r>
      <w:r>
        <w:rPr>
          <w:noProof/>
        </w:rPr>
        <w:fldChar w:fldCharType="end"/>
      </w:r>
    </w:p>
    <w:p w14:paraId="65A5DCC3" w14:textId="28E8BFCE" w:rsidR="00A73CEE" w:rsidRDefault="00A73CEE">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0992 \h </w:instrText>
      </w:r>
      <w:r>
        <w:rPr>
          <w:noProof/>
        </w:rPr>
      </w:r>
      <w:r>
        <w:rPr>
          <w:noProof/>
        </w:rPr>
        <w:fldChar w:fldCharType="separate"/>
      </w:r>
      <w:r>
        <w:rPr>
          <w:noProof/>
        </w:rPr>
        <w:t>60</w:t>
      </w:r>
      <w:r>
        <w:rPr>
          <w:noProof/>
        </w:rPr>
        <w:fldChar w:fldCharType="end"/>
      </w:r>
    </w:p>
    <w:p w14:paraId="27130952" w14:textId="04544694" w:rsidR="00A73CEE" w:rsidRDefault="00A73CEE">
      <w:pPr>
        <w:pStyle w:val="TOC3"/>
        <w:rPr>
          <w:rFonts w:asciiTheme="minorHAnsi" w:eastAsiaTheme="minorEastAsia" w:hAnsiTheme="minorHAnsi" w:cstheme="minorBidi"/>
          <w:noProof/>
          <w:sz w:val="22"/>
          <w:szCs w:val="22"/>
        </w:rPr>
      </w:pPr>
      <w:r w:rsidRPr="00C473AA">
        <w:rPr>
          <w:noProof/>
          <w:lang w:val="en-US"/>
        </w:rPr>
        <w:t>6.5.3</w:t>
      </w:r>
      <w:r>
        <w:rPr>
          <w:rFonts w:asciiTheme="minorHAnsi" w:eastAsiaTheme="minorEastAsia" w:hAnsiTheme="minorHAnsi" w:cstheme="minorBidi"/>
          <w:noProof/>
          <w:sz w:val="22"/>
          <w:szCs w:val="22"/>
        </w:rPr>
        <w:tab/>
      </w:r>
      <w:r w:rsidRPr="00C473AA">
        <w:rPr>
          <w:noProof/>
          <w:lang w:val="en-US"/>
        </w:rPr>
        <w:t>Multiple PDN support for untrusted non-3GPP access network</w:t>
      </w:r>
      <w:r>
        <w:rPr>
          <w:noProof/>
        </w:rPr>
        <w:tab/>
      </w:r>
      <w:r>
        <w:rPr>
          <w:noProof/>
        </w:rPr>
        <w:fldChar w:fldCharType="begin" w:fldLock="1"/>
      </w:r>
      <w:r>
        <w:rPr>
          <w:noProof/>
        </w:rPr>
        <w:instrText xml:space="preserve"> PAGEREF _Toc155360993 \h </w:instrText>
      </w:r>
      <w:r>
        <w:rPr>
          <w:noProof/>
        </w:rPr>
      </w:r>
      <w:r>
        <w:rPr>
          <w:noProof/>
        </w:rPr>
        <w:fldChar w:fldCharType="separate"/>
      </w:r>
      <w:r>
        <w:rPr>
          <w:noProof/>
        </w:rPr>
        <w:t>60</w:t>
      </w:r>
      <w:r>
        <w:rPr>
          <w:noProof/>
        </w:rPr>
        <w:fldChar w:fldCharType="end"/>
      </w:r>
    </w:p>
    <w:p w14:paraId="20595885" w14:textId="58115AE0" w:rsidR="00A73CEE" w:rsidRDefault="00A73CEE">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C473AA">
        <w:rPr>
          <w:noProof/>
          <w:vertAlign w:val="superscript"/>
        </w:rPr>
        <w:t>®</w:t>
      </w:r>
      <w:r>
        <w:rPr>
          <w:noProof/>
        </w:rPr>
        <w:t xml:space="preserve"> HRPD Access)</w:t>
      </w:r>
      <w:r>
        <w:rPr>
          <w:noProof/>
        </w:rPr>
        <w:tab/>
      </w:r>
      <w:r>
        <w:rPr>
          <w:noProof/>
        </w:rPr>
        <w:fldChar w:fldCharType="begin" w:fldLock="1"/>
      </w:r>
      <w:r>
        <w:rPr>
          <w:noProof/>
        </w:rPr>
        <w:instrText xml:space="preserve"> PAGEREF _Toc155360994 \h </w:instrText>
      </w:r>
      <w:r>
        <w:rPr>
          <w:noProof/>
        </w:rPr>
      </w:r>
      <w:r>
        <w:rPr>
          <w:noProof/>
        </w:rPr>
        <w:fldChar w:fldCharType="separate"/>
      </w:r>
      <w:r>
        <w:rPr>
          <w:noProof/>
        </w:rPr>
        <w:t>61</w:t>
      </w:r>
      <w:r>
        <w:rPr>
          <w:noProof/>
        </w:rPr>
        <w:fldChar w:fldCharType="end"/>
      </w:r>
    </w:p>
    <w:p w14:paraId="1EA5B5F8" w14:textId="03877072" w:rsidR="00A73CEE" w:rsidRDefault="00A73CEE">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5 \h </w:instrText>
      </w:r>
      <w:r>
        <w:rPr>
          <w:noProof/>
        </w:rPr>
      </w:r>
      <w:r>
        <w:rPr>
          <w:noProof/>
        </w:rPr>
        <w:fldChar w:fldCharType="separate"/>
      </w:r>
      <w:r>
        <w:rPr>
          <w:noProof/>
        </w:rPr>
        <w:t>61</w:t>
      </w:r>
      <w:r>
        <w:rPr>
          <w:noProof/>
        </w:rPr>
        <w:fldChar w:fldCharType="end"/>
      </w:r>
    </w:p>
    <w:p w14:paraId="5642A1CA" w14:textId="6DD4429A" w:rsidR="00A73CEE" w:rsidRDefault="00A73CEE">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0996 \h </w:instrText>
      </w:r>
      <w:r>
        <w:rPr>
          <w:noProof/>
        </w:rPr>
      </w:r>
      <w:r>
        <w:rPr>
          <w:noProof/>
        </w:rPr>
        <w:fldChar w:fldCharType="separate"/>
      </w:r>
      <w:r>
        <w:rPr>
          <w:noProof/>
        </w:rPr>
        <w:t>61</w:t>
      </w:r>
      <w:r>
        <w:rPr>
          <w:noProof/>
        </w:rPr>
        <w:fldChar w:fldCharType="end"/>
      </w:r>
    </w:p>
    <w:p w14:paraId="5545B326" w14:textId="228872FF" w:rsidR="00A73CEE" w:rsidRDefault="00A73CEE">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7 \h </w:instrText>
      </w:r>
      <w:r>
        <w:rPr>
          <w:noProof/>
        </w:rPr>
      </w:r>
      <w:r>
        <w:rPr>
          <w:noProof/>
        </w:rPr>
        <w:fldChar w:fldCharType="separate"/>
      </w:r>
      <w:r>
        <w:rPr>
          <w:noProof/>
        </w:rPr>
        <w:t>61</w:t>
      </w:r>
      <w:r>
        <w:rPr>
          <w:noProof/>
        </w:rPr>
        <w:fldChar w:fldCharType="end"/>
      </w:r>
    </w:p>
    <w:p w14:paraId="6DF6A0CD" w14:textId="6A9548B0" w:rsidR="00A73CEE" w:rsidRDefault="00A73CEE">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0998 \h </w:instrText>
      </w:r>
      <w:r>
        <w:rPr>
          <w:noProof/>
        </w:rPr>
      </w:r>
      <w:r>
        <w:rPr>
          <w:noProof/>
        </w:rPr>
        <w:fldChar w:fldCharType="separate"/>
      </w:r>
      <w:r>
        <w:rPr>
          <w:noProof/>
        </w:rPr>
        <w:t>62</w:t>
      </w:r>
      <w:r>
        <w:rPr>
          <w:noProof/>
        </w:rPr>
        <w:fldChar w:fldCharType="end"/>
      </w:r>
    </w:p>
    <w:p w14:paraId="2983DD2C" w14:textId="00F09A49" w:rsidR="00A73CEE" w:rsidRDefault="00A73CEE">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C473AA">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55360999 \h </w:instrText>
      </w:r>
      <w:r>
        <w:rPr>
          <w:noProof/>
        </w:rPr>
      </w:r>
      <w:r>
        <w:rPr>
          <w:noProof/>
        </w:rPr>
        <w:fldChar w:fldCharType="separate"/>
      </w:r>
      <w:r>
        <w:rPr>
          <w:noProof/>
        </w:rPr>
        <w:t>62</w:t>
      </w:r>
      <w:r>
        <w:rPr>
          <w:noProof/>
        </w:rPr>
        <w:fldChar w:fldCharType="end"/>
      </w:r>
    </w:p>
    <w:p w14:paraId="42C8AED6" w14:textId="2B235618" w:rsidR="00A73CEE" w:rsidRDefault="00A73CEE">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55361000 \h </w:instrText>
      </w:r>
      <w:r>
        <w:rPr>
          <w:noProof/>
        </w:rPr>
      </w:r>
      <w:r>
        <w:rPr>
          <w:noProof/>
        </w:rPr>
        <w:fldChar w:fldCharType="separate"/>
      </w:r>
      <w:r>
        <w:rPr>
          <w:noProof/>
        </w:rPr>
        <w:t>62</w:t>
      </w:r>
      <w:r>
        <w:rPr>
          <w:noProof/>
        </w:rPr>
        <w:fldChar w:fldCharType="end"/>
      </w:r>
    </w:p>
    <w:p w14:paraId="27E81705" w14:textId="335D792B" w:rsidR="00A73CEE" w:rsidRDefault="00A73CEE">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01 \h </w:instrText>
      </w:r>
      <w:r>
        <w:rPr>
          <w:noProof/>
        </w:rPr>
      </w:r>
      <w:r>
        <w:rPr>
          <w:noProof/>
        </w:rPr>
        <w:fldChar w:fldCharType="separate"/>
      </w:r>
      <w:r>
        <w:rPr>
          <w:noProof/>
        </w:rPr>
        <w:t>62</w:t>
      </w:r>
      <w:r>
        <w:rPr>
          <w:noProof/>
        </w:rPr>
        <w:fldChar w:fldCharType="end"/>
      </w:r>
    </w:p>
    <w:p w14:paraId="0DC7D50A" w14:textId="53FCAEB8" w:rsidR="00A73CEE" w:rsidRDefault="00A73CEE">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02 \h </w:instrText>
      </w:r>
      <w:r>
        <w:rPr>
          <w:noProof/>
        </w:rPr>
      </w:r>
      <w:r>
        <w:rPr>
          <w:noProof/>
        </w:rPr>
        <w:fldChar w:fldCharType="separate"/>
      </w:r>
      <w:r>
        <w:rPr>
          <w:noProof/>
        </w:rPr>
        <w:t>62</w:t>
      </w:r>
      <w:r>
        <w:rPr>
          <w:noProof/>
        </w:rPr>
        <w:fldChar w:fldCharType="end"/>
      </w:r>
    </w:p>
    <w:p w14:paraId="46449947" w14:textId="09F91164" w:rsidR="00A73CEE" w:rsidRDefault="00A73CEE">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C473AA">
        <w:rPr>
          <w:noProof/>
          <w:lang w:val="en-US" w:eastAsia="de-DE"/>
        </w:rPr>
        <w:t>Authentication and authorization for accessing EPC</w:t>
      </w:r>
      <w:r>
        <w:rPr>
          <w:noProof/>
        </w:rPr>
        <w:tab/>
      </w:r>
      <w:r>
        <w:rPr>
          <w:noProof/>
        </w:rPr>
        <w:fldChar w:fldCharType="begin" w:fldLock="1"/>
      </w:r>
      <w:r>
        <w:rPr>
          <w:noProof/>
        </w:rPr>
        <w:instrText xml:space="preserve"> PAGEREF _Toc155361003 \h </w:instrText>
      </w:r>
      <w:r>
        <w:rPr>
          <w:noProof/>
        </w:rPr>
      </w:r>
      <w:r>
        <w:rPr>
          <w:noProof/>
        </w:rPr>
        <w:fldChar w:fldCharType="separate"/>
      </w:r>
      <w:r>
        <w:rPr>
          <w:noProof/>
        </w:rPr>
        <w:t>62</w:t>
      </w:r>
      <w:r>
        <w:rPr>
          <w:noProof/>
        </w:rPr>
        <w:fldChar w:fldCharType="end"/>
      </w:r>
    </w:p>
    <w:p w14:paraId="50B91EEB" w14:textId="1E31D21D" w:rsidR="00A73CEE" w:rsidRDefault="00A73CEE">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04 \h </w:instrText>
      </w:r>
      <w:r>
        <w:rPr>
          <w:noProof/>
        </w:rPr>
      </w:r>
      <w:r>
        <w:rPr>
          <w:noProof/>
        </w:rPr>
        <w:fldChar w:fldCharType="separate"/>
      </w:r>
      <w:r>
        <w:rPr>
          <w:noProof/>
        </w:rPr>
        <w:t>62</w:t>
      </w:r>
      <w:r>
        <w:rPr>
          <w:noProof/>
        </w:rPr>
        <w:fldChar w:fldCharType="end"/>
      </w:r>
    </w:p>
    <w:p w14:paraId="68E40D50" w14:textId="719C4093" w:rsidR="00A73CEE" w:rsidRDefault="00A73CEE">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5 \h </w:instrText>
      </w:r>
      <w:r>
        <w:rPr>
          <w:noProof/>
        </w:rPr>
      </w:r>
      <w:r>
        <w:rPr>
          <w:noProof/>
        </w:rPr>
        <w:fldChar w:fldCharType="separate"/>
      </w:r>
      <w:r>
        <w:rPr>
          <w:noProof/>
        </w:rPr>
        <w:t>62</w:t>
      </w:r>
      <w:r>
        <w:rPr>
          <w:noProof/>
        </w:rPr>
        <w:fldChar w:fldCharType="end"/>
      </w:r>
    </w:p>
    <w:p w14:paraId="0FDF9E24" w14:textId="3179D4FA" w:rsidR="00A73CEE" w:rsidRDefault="00A73CEE">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06 \h </w:instrText>
      </w:r>
      <w:r>
        <w:rPr>
          <w:noProof/>
        </w:rPr>
      </w:r>
      <w:r>
        <w:rPr>
          <w:noProof/>
        </w:rPr>
        <w:fldChar w:fldCharType="separate"/>
      </w:r>
      <w:r>
        <w:rPr>
          <w:noProof/>
        </w:rPr>
        <w:t>62</w:t>
      </w:r>
      <w:r>
        <w:rPr>
          <w:noProof/>
        </w:rPr>
        <w:fldChar w:fldCharType="end"/>
      </w:r>
    </w:p>
    <w:p w14:paraId="10C28A05" w14:textId="4C29BCAE" w:rsidR="00A73CEE" w:rsidRDefault="00A73CEE">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07 \h </w:instrText>
      </w:r>
      <w:r>
        <w:rPr>
          <w:noProof/>
        </w:rPr>
      </w:r>
      <w:r>
        <w:rPr>
          <w:noProof/>
        </w:rPr>
        <w:fldChar w:fldCharType="separate"/>
      </w:r>
      <w:r>
        <w:rPr>
          <w:noProof/>
        </w:rPr>
        <w:t>63</w:t>
      </w:r>
      <w:r>
        <w:rPr>
          <w:noProof/>
        </w:rPr>
        <w:fldChar w:fldCharType="end"/>
      </w:r>
    </w:p>
    <w:p w14:paraId="1235AB79" w14:textId="728EE6B9" w:rsidR="00A73CEE" w:rsidRDefault="00A73CEE">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55361008 \h </w:instrText>
      </w:r>
      <w:r>
        <w:rPr>
          <w:noProof/>
        </w:rPr>
      </w:r>
      <w:r>
        <w:rPr>
          <w:noProof/>
        </w:rPr>
        <w:fldChar w:fldCharType="separate"/>
      </w:r>
      <w:r>
        <w:rPr>
          <w:noProof/>
        </w:rPr>
        <w:t>63</w:t>
      </w:r>
      <w:r>
        <w:rPr>
          <w:noProof/>
        </w:rPr>
        <w:fldChar w:fldCharType="end"/>
      </w:r>
    </w:p>
    <w:p w14:paraId="300009A4" w14:textId="6AF599CE" w:rsidR="00A73CEE" w:rsidRDefault="00A73CEE">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9 \h </w:instrText>
      </w:r>
      <w:r>
        <w:rPr>
          <w:noProof/>
        </w:rPr>
      </w:r>
      <w:r>
        <w:rPr>
          <w:noProof/>
        </w:rPr>
        <w:fldChar w:fldCharType="separate"/>
      </w:r>
      <w:r>
        <w:rPr>
          <w:noProof/>
        </w:rPr>
        <w:t>63</w:t>
      </w:r>
      <w:r>
        <w:rPr>
          <w:noProof/>
        </w:rPr>
        <w:fldChar w:fldCharType="end"/>
      </w:r>
    </w:p>
    <w:p w14:paraId="0C7E9366" w14:textId="64C26EB3" w:rsidR="00A73CEE" w:rsidRDefault="00A73CEE">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1010 \h </w:instrText>
      </w:r>
      <w:r>
        <w:rPr>
          <w:noProof/>
        </w:rPr>
      </w:r>
      <w:r>
        <w:rPr>
          <w:noProof/>
        </w:rPr>
        <w:fldChar w:fldCharType="separate"/>
      </w:r>
      <w:r>
        <w:rPr>
          <w:noProof/>
        </w:rPr>
        <w:t>63</w:t>
      </w:r>
      <w:r>
        <w:rPr>
          <w:noProof/>
        </w:rPr>
        <w:fldChar w:fldCharType="end"/>
      </w:r>
    </w:p>
    <w:p w14:paraId="6EE97A15" w14:textId="2647ECBF" w:rsidR="00A73CEE" w:rsidRDefault="00A73CEE">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11 \h </w:instrText>
      </w:r>
      <w:r>
        <w:rPr>
          <w:noProof/>
        </w:rPr>
      </w:r>
      <w:r>
        <w:rPr>
          <w:noProof/>
        </w:rPr>
        <w:fldChar w:fldCharType="separate"/>
      </w:r>
      <w:r>
        <w:rPr>
          <w:noProof/>
        </w:rPr>
        <w:t>63</w:t>
      </w:r>
      <w:r>
        <w:rPr>
          <w:noProof/>
        </w:rPr>
        <w:fldChar w:fldCharType="end"/>
      </w:r>
    </w:p>
    <w:p w14:paraId="0DFD6328" w14:textId="4C05442E" w:rsidR="00A73CEE" w:rsidRDefault="00A73CEE">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12 \h </w:instrText>
      </w:r>
      <w:r>
        <w:rPr>
          <w:noProof/>
        </w:rPr>
      </w:r>
      <w:r>
        <w:rPr>
          <w:noProof/>
        </w:rPr>
        <w:fldChar w:fldCharType="separate"/>
      </w:r>
      <w:r>
        <w:rPr>
          <w:noProof/>
        </w:rPr>
        <w:t>63</w:t>
      </w:r>
      <w:r>
        <w:rPr>
          <w:noProof/>
        </w:rPr>
        <w:fldChar w:fldCharType="end"/>
      </w:r>
    </w:p>
    <w:p w14:paraId="4CD19BD2" w14:textId="652DFF5B" w:rsidR="00A73CEE" w:rsidRDefault="00A73CEE">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55361013 \h </w:instrText>
      </w:r>
      <w:r>
        <w:rPr>
          <w:noProof/>
        </w:rPr>
      </w:r>
      <w:r>
        <w:rPr>
          <w:noProof/>
        </w:rPr>
        <w:fldChar w:fldCharType="separate"/>
      </w:r>
      <w:r>
        <w:rPr>
          <w:noProof/>
        </w:rPr>
        <w:t>63</w:t>
      </w:r>
      <w:r>
        <w:rPr>
          <w:noProof/>
        </w:rPr>
        <w:fldChar w:fldCharType="end"/>
      </w:r>
    </w:p>
    <w:p w14:paraId="20539A29" w14:textId="2A7DF399" w:rsidR="00A73CEE" w:rsidRDefault="00A73CEE">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C473AA">
        <w:rPr>
          <w:bCs/>
          <w:noProof/>
        </w:rPr>
        <w:t>S</w:t>
      </w:r>
      <w:r>
        <w:rPr>
          <w:noProof/>
        </w:rPr>
        <w:t>election</w:t>
      </w:r>
      <w:r w:rsidRPr="00C473AA">
        <w:rPr>
          <w:bCs/>
          <w:noProof/>
        </w:rPr>
        <w:t xml:space="preserve"> of the Network Service Provider</w:t>
      </w:r>
      <w:r>
        <w:rPr>
          <w:noProof/>
        </w:rPr>
        <w:tab/>
      </w:r>
      <w:r>
        <w:rPr>
          <w:noProof/>
        </w:rPr>
        <w:fldChar w:fldCharType="begin" w:fldLock="1"/>
      </w:r>
      <w:r>
        <w:rPr>
          <w:noProof/>
        </w:rPr>
        <w:instrText xml:space="preserve"> PAGEREF _Toc155361014 \h </w:instrText>
      </w:r>
      <w:r>
        <w:rPr>
          <w:noProof/>
        </w:rPr>
      </w:r>
      <w:r>
        <w:rPr>
          <w:noProof/>
        </w:rPr>
        <w:fldChar w:fldCharType="separate"/>
      </w:r>
      <w:r>
        <w:rPr>
          <w:noProof/>
        </w:rPr>
        <w:t>63</w:t>
      </w:r>
      <w:r>
        <w:rPr>
          <w:noProof/>
        </w:rPr>
        <w:fldChar w:fldCharType="end"/>
      </w:r>
    </w:p>
    <w:p w14:paraId="424DECB0" w14:textId="6C41EBF7" w:rsidR="00A73CEE" w:rsidRDefault="00A73CEE">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15 \h </w:instrText>
      </w:r>
      <w:r>
        <w:rPr>
          <w:noProof/>
        </w:rPr>
      </w:r>
      <w:r>
        <w:rPr>
          <w:noProof/>
        </w:rPr>
        <w:fldChar w:fldCharType="separate"/>
      </w:r>
      <w:r>
        <w:rPr>
          <w:noProof/>
        </w:rPr>
        <w:t>63</w:t>
      </w:r>
      <w:r>
        <w:rPr>
          <w:noProof/>
        </w:rPr>
        <w:fldChar w:fldCharType="end"/>
      </w:r>
    </w:p>
    <w:p w14:paraId="427DF4F4" w14:textId="05B301D4" w:rsidR="00A73CEE" w:rsidRDefault="00A73CEE">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16 \h </w:instrText>
      </w:r>
      <w:r>
        <w:rPr>
          <w:noProof/>
        </w:rPr>
      </w:r>
      <w:r>
        <w:rPr>
          <w:noProof/>
        </w:rPr>
        <w:fldChar w:fldCharType="separate"/>
      </w:r>
      <w:r>
        <w:rPr>
          <w:noProof/>
        </w:rPr>
        <w:t>63</w:t>
      </w:r>
      <w:r>
        <w:rPr>
          <w:noProof/>
        </w:rPr>
        <w:fldChar w:fldCharType="end"/>
      </w:r>
    </w:p>
    <w:p w14:paraId="752B0662" w14:textId="5823F3F6" w:rsidR="00A73CEE" w:rsidRDefault="00A73CEE">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17 \h </w:instrText>
      </w:r>
      <w:r>
        <w:rPr>
          <w:noProof/>
        </w:rPr>
      </w:r>
      <w:r>
        <w:rPr>
          <w:noProof/>
        </w:rPr>
        <w:fldChar w:fldCharType="separate"/>
      </w:r>
      <w:r>
        <w:rPr>
          <w:noProof/>
        </w:rPr>
        <w:t>64</w:t>
      </w:r>
      <w:r>
        <w:rPr>
          <w:noProof/>
        </w:rPr>
        <w:fldChar w:fldCharType="end"/>
      </w:r>
    </w:p>
    <w:p w14:paraId="0EA0E453" w14:textId="5E9C5842" w:rsidR="00A73CEE" w:rsidRDefault="00A73CEE">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18 \h </w:instrText>
      </w:r>
      <w:r>
        <w:rPr>
          <w:noProof/>
        </w:rPr>
      </w:r>
      <w:r>
        <w:rPr>
          <w:noProof/>
        </w:rPr>
        <w:fldChar w:fldCharType="separate"/>
      </w:r>
      <w:r>
        <w:rPr>
          <w:noProof/>
        </w:rPr>
        <w:t>64</w:t>
      </w:r>
      <w:r>
        <w:rPr>
          <w:noProof/>
        </w:rPr>
        <w:fldChar w:fldCharType="end"/>
      </w:r>
    </w:p>
    <w:p w14:paraId="4D640E68" w14:textId="54E892B9" w:rsidR="00A73CEE" w:rsidRDefault="00A73CEE">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55361019 \h </w:instrText>
      </w:r>
      <w:r>
        <w:rPr>
          <w:noProof/>
        </w:rPr>
      </w:r>
      <w:r>
        <w:rPr>
          <w:noProof/>
        </w:rPr>
        <w:fldChar w:fldCharType="separate"/>
      </w:r>
      <w:r>
        <w:rPr>
          <w:noProof/>
        </w:rPr>
        <w:t>64</w:t>
      </w:r>
      <w:r>
        <w:rPr>
          <w:noProof/>
        </w:rPr>
        <w:fldChar w:fldCharType="end"/>
      </w:r>
    </w:p>
    <w:p w14:paraId="128985D9" w14:textId="579A5111" w:rsidR="00A73CEE" w:rsidRDefault="00A73CEE">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0 \h </w:instrText>
      </w:r>
      <w:r>
        <w:rPr>
          <w:noProof/>
        </w:rPr>
      </w:r>
      <w:r>
        <w:rPr>
          <w:noProof/>
        </w:rPr>
        <w:fldChar w:fldCharType="separate"/>
      </w:r>
      <w:r>
        <w:rPr>
          <w:noProof/>
        </w:rPr>
        <w:t>64</w:t>
      </w:r>
      <w:r>
        <w:rPr>
          <w:noProof/>
        </w:rPr>
        <w:fldChar w:fldCharType="end"/>
      </w:r>
    </w:p>
    <w:p w14:paraId="40E0960C" w14:textId="0AD8C9C2" w:rsidR="00A73CEE" w:rsidRDefault="00A73CEE">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55361021 \h </w:instrText>
      </w:r>
      <w:r>
        <w:rPr>
          <w:noProof/>
        </w:rPr>
      </w:r>
      <w:r>
        <w:rPr>
          <w:noProof/>
        </w:rPr>
        <w:fldChar w:fldCharType="separate"/>
      </w:r>
      <w:r>
        <w:rPr>
          <w:noProof/>
        </w:rPr>
        <w:t>65</w:t>
      </w:r>
      <w:r>
        <w:rPr>
          <w:noProof/>
        </w:rPr>
        <w:fldChar w:fldCharType="end"/>
      </w:r>
    </w:p>
    <w:p w14:paraId="02E91764" w14:textId="3A472B12" w:rsidR="00A73CEE" w:rsidRDefault="00A73CEE">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2 \h </w:instrText>
      </w:r>
      <w:r>
        <w:rPr>
          <w:noProof/>
        </w:rPr>
      </w:r>
      <w:r>
        <w:rPr>
          <w:noProof/>
        </w:rPr>
        <w:fldChar w:fldCharType="separate"/>
      </w:r>
      <w:r>
        <w:rPr>
          <w:noProof/>
        </w:rPr>
        <w:t>65</w:t>
      </w:r>
      <w:r>
        <w:rPr>
          <w:noProof/>
        </w:rPr>
        <w:fldChar w:fldCharType="end"/>
      </w:r>
    </w:p>
    <w:p w14:paraId="43330050" w14:textId="53034F1E" w:rsidR="00A73CEE" w:rsidRDefault="00A73CEE">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23 \h </w:instrText>
      </w:r>
      <w:r>
        <w:rPr>
          <w:noProof/>
        </w:rPr>
      </w:r>
      <w:r>
        <w:rPr>
          <w:noProof/>
        </w:rPr>
        <w:fldChar w:fldCharType="separate"/>
      </w:r>
      <w:r>
        <w:rPr>
          <w:noProof/>
        </w:rPr>
        <w:t>65</w:t>
      </w:r>
      <w:r>
        <w:rPr>
          <w:noProof/>
        </w:rPr>
        <w:fldChar w:fldCharType="end"/>
      </w:r>
    </w:p>
    <w:p w14:paraId="169FE49E" w14:textId="0F33D69C" w:rsidR="00A73CEE" w:rsidRDefault="00A73CEE">
      <w:pPr>
        <w:pStyle w:val="TOC5"/>
        <w:rPr>
          <w:rFonts w:asciiTheme="minorHAnsi" w:eastAsiaTheme="minorEastAsia" w:hAnsiTheme="minorHAnsi" w:cstheme="minorBidi"/>
          <w:noProof/>
          <w:sz w:val="22"/>
          <w:szCs w:val="22"/>
        </w:rPr>
      </w:pPr>
      <w:r w:rsidRPr="00C473AA">
        <w:rPr>
          <w:noProof/>
          <w:lang w:val="en-US"/>
        </w:rPr>
        <w:t>6.8.2.2.1</w:t>
      </w:r>
      <w:r>
        <w:rPr>
          <w:rFonts w:asciiTheme="minorHAnsi" w:eastAsiaTheme="minorEastAsia" w:hAnsiTheme="minorHAnsi" w:cstheme="minorBidi"/>
          <w:noProof/>
          <w:sz w:val="22"/>
          <w:szCs w:val="22"/>
        </w:rPr>
        <w:tab/>
      </w:r>
      <w:r w:rsidRPr="00C473AA">
        <w:rPr>
          <w:noProof/>
          <w:lang w:val="en-US"/>
        </w:rPr>
        <w:t>UE discovering the ANDSF</w:t>
      </w:r>
      <w:r>
        <w:rPr>
          <w:noProof/>
        </w:rPr>
        <w:tab/>
      </w:r>
      <w:r>
        <w:rPr>
          <w:noProof/>
        </w:rPr>
        <w:fldChar w:fldCharType="begin" w:fldLock="1"/>
      </w:r>
      <w:r>
        <w:rPr>
          <w:noProof/>
        </w:rPr>
        <w:instrText xml:space="preserve"> PAGEREF _Toc155361024 \h </w:instrText>
      </w:r>
      <w:r>
        <w:rPr>
          <w:noProof/>
        </w:rPr>
      </w:r>
      <w:r>
        <w:rPr>
          <w:noProof/>
        </w:rPr>
        <w:fldChar w:fldCharType="separate"/>
      </w:r>
      <w:r>
        <w:rPr>
          <w:noProof/>
        </w:rPr>
        <w:t>65</w:t>
      </w:r>
      <w:r>
        <w:rPr>
          <w:noProof/>
        </w:rPr>
        <w:fldChar w:fldCharType="end"/>
      </w:r>
    </w:p>
    <w:p w14:paraId="0F124CEE" w14:textId="4CD2BC64" w:rsidR="00A73CEE" w:rsidRDefault="00A73CEE">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55361025 \h </w:instrText>
      </w:r>
      <w:r>
        <w:rPr>
          <w:noProof/>
        </w:rPr>
      </w:r>
      <w:r>
        <w:rPr>
          <w:noProof/>
        </w:rPr>
        <w:fldChar w:fldCharType="separate"/>
      </w:r>
      <w:r>
        <w:rPr>
          <w:noProof/>
        </w:rPr>
        <w:t>65</w:t>
      </w:r>
      <w:r>
        <w:rPr>
          <w:noProof/>
        </w:rPr>
        <w:fldChar w:fldCharType="end"/>
      </w:r>
    </w:p>
    <w:p w14:paraId="4C1DFD88" w14:textId="5BC81AF3" w:rsidR="00A73CEE" w:rsidRDefault="00A73CEE">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55361026 \h </w:instrText>
      </w:r>
      <w:r>
        <w:rPr>
          <w:noProof/>
        </w:rPr>
      </w:r>
      <w:r>
        <w:rPr>
          <w:noProof/>
        </w:rPr>
        <w:fldChar w:fldCharType="separate"/>
      </w:r>
      <w:r>
        <w:rPr>
          <w:noProof/>
        </w:rPr>
        <w:t>66</w:t>
      </w:r>
      <w:r>
        <w:rPr>
          <w:noProof/>
        </w:rPr>
        <w:fldChar w:fldCharType="end"/>
      </w:r>
    </w:p>
    <w:p w14:paraId="359437A7" w14:textId="174D7BF7" w:rsidR="00A73CEE" w:rsidRDefault="00A73CEE">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55361027 \h </w:instrText>
      </w:r>
      <w:r>
        <w:rPr>
          <w:noProof/>
        </w:rPr>
      </w:r>
      <w:r>
        <w:rPr>
          <w:noProof/>
        </w:rPr>
        <w:fldChar w:fldCharType="separate"/>
      </w:r>
      <w:r>
        <w:rPr>
          <w:noProof/>
        </w:rPr>
        <w:t>66</w:t>
      </w:r>
      <w:r>
        <w:rPr>
          <w:noProof/>
        </w:rPr>
        <w:fldChar w:fldCharType="end"/>
      </w:r>
    </w:p>
    <w:p w14:paraId="1227D511" w14:textId="6544224F" w:rsidR="00A73CEE" w:rsidRDefault="00A73CEE">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55361028 \h </w:instrText>
      </w:r>
      <w:r>
        <w:rPr>
          <w:noProof/>
        </w:rPr>
      </w:r>
      <w:r>
        <w:rPr>
          <w:noProof/>
        </w:rPr>
        <w:fldChar w:fldCharType="separate"/>
      </w:r>
      <w:r>
        <w:rPr>
          <w:noProof/>
        </w:rPr>
        <w:t>67</w:t>
      </w:r>
      <w:r>
        <w:rPr>
          <w:noProof/>
        </w:rPr>
        <w:fldChar w:fldCharType="end"/>
      </w:r>
    </w:p>
    <w:p w14:paraId="1D25A706" w14:textId="0D2E63A8" w:rsidR="00A73CEE" w:rsidRDefault="00A73CEE">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55361029 \h </w:instrText>
      </w:r>
      <w:r>
        <w:rPr>
          <w:noProof/>
        </w:rPr>
      </w:r>
      <w:r>
        <w:rPr>
          <w:noProof/>
        </w:rPr>
        <w:fldChar w:fldCharType="separate"/>
      </w:r>
      <w:r>
        <w:rPr>
          <w:noProof/>
        </w:rPr>
        <w:t>72</w:t>
      </w:r>
      <w:r>
        <w:rPr>
          <w:noProof/>
        </w:rPr>
        <w:fldChar w:fldCharType="end"/>
      </w:r>
    </w:p>
    <w:p w14:paraId="48854D59" w14:textId="581D1B5A" w:rsidR="00A73CEE" w:rsidRDefault="00A73CEE">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0 \h </w:instrText>
      </w:r>
      <w:r>
        <w:rPr>
          <w:noProof/>
        </w:rPr>
      </w:r>
      <w:r>
        <w:rPr>
          <w:noProof/>
        </w:rPr>
        <w:fldChar w:fldCharType="separate"/>
      </w:r>
      <w:r>
        <w:rPr>
          <w:noProof/>
        </w:rPr>
        <w:t>72</w:t>
      </w:r>
      <w:r>
        <w:rPr>
          <w:noProof/>
        </w:rPr>
        <w:fldChar w:fldCharType="end"/>
      </w:r>
    </w:p>
    <w:p w14:paraId="3CF523B4" w14:textId="3466EA81" w:rsidR="00A73CEE" w:rsidRDefault="00A73CEE">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55361031 \h </w:instrText>
      </w:r>
      <w:r>
        <w:rPr>
          <w:noProof/>
        </w:rPr>
      </w:r>
      <w:r>
        <w:rPr>
          <w:noProof/>
        </w:rPr>
        <w:fldChar w:fldCharType="separate"/>
      </w:r>
      <w:r>
        <w:rPr>
          <w:noProof/>
        </w:rPr>
        <w:t>72</w:t>
      </w:r>
      <w:r>
        <w:rPr>
          <w:noProof/>
        </w:rPr>
        <w:fldChar w:fldCharType="end"/>
      </w:r>
    </w:p>
    <w:p w14:paraId="23677819" w14:textId="3F7500F8" w:rsidR="00A73CEE" w:rsidRDefault="00A73CEE">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55361032 \h </w:instrText>
      </w:r>
      <w:r>
        <w:rPr>
          <w:noProof/>
        </w:rPr>
      </w:r>
      <w:r>
        <w:rPr>
          <w:noProof/>
        </w:rPr>
        <w:fldChar w:fldCharType="separate"/>
      </w:r>
      <w:r>
        <w:rPr>
          <w:noProof/>
        </w:rPr>
        <w:t>72</w:t>
      </w:r>
      <w:r>
        <w:rPr>
          <w:noProof/>
        </w:rPr>
        <w:fldChar w:fldCharType="end"/>
      </w:r>
    </w:p>
    <w:p w14:paraId="53772A67" w14:textId="3F1AD0B7" w:rsidR="00A73CEE" w:rsidRDefault="00A73CEE">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55361033 \h </w:instrText>
      </w:r>
      <w:r>
        <w:rPr>
          <w:noProof/>
        </w:rPr>
      </w:r>
      <w:r>
        <w:rPr>
          <w:noProof/>
        </w:rPr>
        <w:fldChar w:fldCharType="separate"/>
      </w:r>
      <w:r>
        <w:rPr>
          <w:noProof/>
        </w:rPr>
        <w:t>72</w:t>
      </w:r>
      <w:r>
        <w:rPr>
          <w:noProof/>
        </w:rPr>
        <w:fldChar w:fldCharType="end"/>
      </w:r>
    </w:p>
    <w:p w14:paraId="1DA28AA9" w14:textId="3B6EE324" w:rsidR="00A73CEE" w:rsidRDefault="00A73CEE">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55361034 \h </w:instrText>
      </w:r>
      <w:r>
        <w:rPr>
          <w:noProof/>
        </w:rPr>
      </w:r>
      <w:r>
        <w:rPr>
          <w:noProof/>
        </w:rPr>
        <w:fldChar w:fldCharType="separate"/>
      </w:r>
      <w:r>
        <w:rPr>
          <w:noProof/>
        </w:rPr>
        <w:t>73</w:t>
      </w:r>
      <w:r>
        <w:rPr>
          <w:noProof/>
        </w:rPr>
        <w:fldChar w:fldCharType="end"/>
      </w:r>
    </w:p>
    <w:p w14:paraId="7FAE35AE" w14:textId="447E581A" w:rsidR="00A73CEE" w:rsidRDefault="00A73CEE">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5 \h </w:instrText>
      </w:r>
      <w:r>
        <w:rPr>
          <w:noProof/>
        </w:rPr>
      </w:r>
      <w:r>
        <w:rPr>
          <w:noProof/>
        </w:rPr>
        <w:fldChar w:fldCharType="separate"/>
      </w:r>
      <w:r>
        <w:rPr>
          <w:noProof/>
        </w:rPr>
        <w:t>73</w:t>
      </w:r>
      <w:r>
        <w:rPr>
          <w:noProof/>
        </w:rPr>
        <w:fldChar w:fldCharType="end"/>
      </w:r>
    </w:p>
    <w:p w14:paraId="594E4E91" w14:textId="604D56BB" w:rsidR="00A73CEE" w:rsidRDefault="00A73CEE">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55361036 \h </w:instrText>
      </w:r>
      <w:r>
        <w:rPr>
          <w:noProof/>
        </w:rPr>
      </w:r>
      <w:r>
        <w:rPr>
          <w:noProof/>
        </w:rPr>
        <w:fldChar w:fldCharType="separate"/>
      </w:r>
      <w:r>
        <w:rPr>
          <w:noProof/>
        </w:rPr>
        <w:t>73</w:t>
      </w:r>
      <w:r>
        <w:rPr>
          <w:noProof/>
        </w:rPr>
        <w:fldChar w:fldCharType="end"/>
      </w:r>
    </w:p>
    <w:p w14:paraId="2C290258" w14:textId="37AA7D08" w:rsidR="00A73CEE" w:rsidRDefault="00A73CEE">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55361037 \h </w:instrText>
      </w:r>
      <w:r>
        <w:rPr>
          <w:noProof/>
        </w:rPr>
      </w:r>
      <w:r>
        <w:rPr>
          <w:noProof/>
        </w:rPr>
        <w:fldChar w:fldCharType="separate"/>
      </w:r>
      <w:r>
        <w:rPr>
          <w:noProof/>
        </w:rPr>
        <w:t>74</w:t>
      </w:r>
      <w:r>
        <w:rPr>
          <w:noProof/>
        </w:rPr>
        <w:fldChar w:fldCharType="end"/>
      </w:r>
    </w:p>
    <w:p w14:paraId="3C4BB280" w14:textId="704DA81C" w:rsidR="00A73CEE" w:rsidRDefault="00A73CEE">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55361038 \h </w:instrText>
      </w:r>
      <w:r>
        <w:rPr>
          <w:noProof/>
        </w:rPr>
      </w:r>
      <w:r>
        <w:rPr>
          <w:noProof/>
        </w:rPr>
        <w:fldChar w:fldCharType="separate"/>
      </w:r>
      <w:r>
        <w:rPr>
          <w:noProof/>
        </w:rPr>
        <w:t>74</w:t>
      </w:r>
      <w:r>
        <w:rPr>
          <w:noProof/>
        </w:rPr>
        <w:fldChar w:fldCharType="end"/>
      </w:r>
    </w:p>
    <w:p w14:paraId="3F0BABBF" w14:textId="1AAAAF6E" w:rsidR="00A73CEE" w:rsidRDefault="00A73CEE">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55361039 \h </w:instrText>
      </w:r>
      <w:r>
        <w:rPr>
          <w:noProof/>
        </w:rPr>
      </w:r>
      <w:r>
        <w:rPr>
          <w:noProof/>
        </w:rPr>
        <w:fldChar w:fldCharType="separate"/>
      </w:r>
      <w:r>
        <w:rPr>
          <w:noProof/>
        </w:rPr>
        <w:t>76</w:t>
      </w:r>
      <w:r>
        <w:rPr>
          <w:noProof/>
        </w:rPr>
        <w:fldChar w:fldCharType="end"/>
      </w:r>
    </w:p>
    <w:p w14:paraId="3DC890A9" w14:textId="6AB8246D" w:rsidR="00A73CEE" w:rsidRDefault="00A73CEE">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0 \h </w:instrText>
      </w:r>
      <w:r>
        <w:rPr>
          <w:noProof/>
        </w:rPr>
      </w:r>
      <w:r>
        <w:rPr>
          <w:noProof/>
        </w:rPr>
        <w:fldChar w:fldCharType="separate"/>
      </w:r>
      <w:r>
        <w:rPr>
          <w:noProof/>
        </w:rPr>
        <w:t>76</w:t>
      </w:r>
      <w:r>
        <w:rPr>
          <w:noProof/>
        </w:rPr>
        <w:fldChar w:fldCharType="end"/>
      </w:r>
    </w:p>
    <w:p w14:paraId="526267CE" w14:textId="59467ED4" w:rsidR="00A73CEE" w:rsidRDefault="00A73CEE">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41 \h </w:instrText>
      </w:r>
      <w:r>
        <w:rPr>
          <w:noProof/>
        </w:rPr>
      </w:r>
      <w:r>
        <w:rPr>
          <w:noProof/>
        </w:rPr>
        <w:fldChar w:fldCharType="separate"/>
      </w:r>
      <w:r>
        <w:rPr>
          <w:noProof/>
        </w:rPr>
        <w:t>76</w:t>
      </w:r>
      <w:r>
        <w:rPr>
          <w:noProof/>
        </w:rPr>
        <w:fldChar w:fldCharType="end"/>
      </w:r>
    </w:p>
    <w:p w14:paraId="24351D75" w14:textId="0487B9C8" w:rsidR="00A73CEE" w:rsidRDefault="00A73CEE">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55361042 \h </w:instrText>
      </w:r>
      <w:r>
        <w:rPr>
          <w:noProof/>
        </w:rPr>
      </w:r>
      <w:r>
        <w:rPr>
          <w:noProof/>
        </w:rPr>
        <w:fldChar w:fldCharType="separate"/>
      </w:r>
      <w:r>
        <w:rPr>
          <w:noProof/>
        </w:rPr>
        <w:t>76</w:t>
      </w:r>
      <w:r>
        <w:rPr>
          <w:noProof/>
        </w:rPr>
        <w:fldChar w:fldCharType="end"/>
      </w:r>
    </w:p>
    <w:p w14:paraId="24B7E041" w14:textId="314D1C90" w:rsidR="00A73CEE" w:rsidRDefault="00A73CEE">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3 \h </w:instrText>
      </w:r>
      <w:r>
        <w:rPr>
          <w:noProof/>
        </w:rPr>
      </w:r>
      <w:r>
        <w:rPr>
          <w:noProof/>
        </w:rPr>
        <w:fldChar w:fldCharType="separate"/>
      </w:r>
      <w:r>
        <w:rPr>
          <w:noProof/>
        </w:rPr>
        <w:t>76</w:t>
      </w:r>
      <w:r>
        <w:rPr>
          <w:noProof/>
        </w:rPr>
        <w:fldChar w:fldCharType="end"/>
      </w:r>
    </w:p>
    <w:p w14:paraId="3D22F3C8" w14:textId="110D2D83" w:rsidR="00A73CEE" w:rsidRDefault="00A73CEE">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55361044 \h </w:instrText>
      </w:r>
      <w:r>
        <w:rPr>
          <w:noProof/>
        </w:rPr>
      </w:r>
      <w:r>
        <w:rPr>
          <w:noProof/>
        </w:rPr>
        <w:fldChar w:fldCharType="separate"/>
      </w:r>
      <w:r>
        <w:rPr>
          <w:noProof/>
        </w:rPr>
        <w:t>77</w:t>
      </w:r>
      <w:r>
        <w:rPr>
          <w:noProof/>
        </w:rPr>
        <w:fldChar w:fldCharType="end"/>
      </w:r>
    </w:p>
    <w:p w14:paraId="00EF1527" w14:textId="6B0DF037" w:rsidR="00A73CEE" w:rsidRDefault="00A73CEE">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55361045 \h </w:instrText>
      </w:r>
      <w:r>
        <w:rPr>
          <w:noProof/>
        </w:rPr>
      </w:r>
      <w:r>
        <w:rPr>
          <w:noProof/>
        </w:rPr>
        <w:fldChar w:fldCharType="separate"/>
      </w:r>
      <w:r>
        <w:rPr>
          <w:noProof/>
        </w:rPr>
        <w:t>77</w:t>
      </w:r>
      <w:r>
        <w:rPr>
          <w:noProof/>
        </w:rPr>
        <w:fldChar w:fldCharType="end"/>
      </w:r>
    </w:p>
    <w:p w14:paraId="6F0B364F" w14:textId="75D80480" w:rsidR="00A73CEE" w:rsidRDefault="00A73CEE">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55361046 \h </w:instrText>
      </w:r>
      <w:r>
        <w:rPr>
          <w:noProof/>
        </w:rPr>
      </w:r>
      <w:r>
        <w:rPr>
          <w:noProof/>
        </w:rPr>
        <w:fldChar w:fldCharType="separate"/>
      </w:r>
      <w:r>
        <w:rPr>
          <w:noProof/>
        </w:rPr>
        <w:t>79</w:t>
      </w:r>
      <w:r>
        <w:rPr>
          <w:noProof/>
        </w:rPr>
        <w:fldChar w:fldCharType="end"/>
      </w:r>
    </w:p>
    <w:p w14:paraId="1C2F56EF" w14:textId="2108D847" w:rsidR="00A73CEE" w:rsidRDefault="00A73CEE">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55361047 \h </w:instrText>
      </w:r>
      <w:r>
        <w:rPr>
          <w:noProof/>
        </w:rPr>
      </w:r>
      <w:r>
        <w:rPr>
          <w:noProof/>
        </w:rPr>
        <w:fldChar w:fldCharType="separate"/>
      </w:r>
      <w:r>
        <w:rPr>
          <w:noProof/>
        </w:rPr>
        <w:t>79</w:t>
      </w:r>
      <w:r>
        <w:rPr>
          <w:noProof/>
        </w:rPr>
        <w:fldChar w:fldCharType="end"/>
      </w:r>
    </w:p>
    <w:p w14:paraId="5F26D2EF" w14:textId="0ED3BE8F" w:rsidR="00A73CEE" w:rsidRDefault="00A73CEE">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48 \h </w:instrText>
      </w:r>
      <w:r>
        <w:rPr>
          <w:noProof/>
        </w:rPr>
      </w:r>
      <w:r>
        <w:rPr>
          <w:noProof/>
        </w:rPr>
        <w:fldChar w:fldCharType="separate"/>
      </w:r>
      <w:r>
        <w:rPr>
          <w:noProof/>
        </w:rPr>
        <w:t>80</w:t>
      </w:r>
      <w:r>
        <w:rPr>
          <w:noProof/>
        </w:rPr>
        <w:fldChar w:fldCharType="end"/>
      </w:r>
    </w:p>
    <w:p w14:paraId="6F76F8EE" w14:textId="49AF566D" w:rsidR="00A73CEE" w:rsidRDefault="00A73CEE">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49 \h </w:instrText>
      </w:r>
      <w:r>
        <w:rPr>
          <w:noProof/>
        </w:rPr>
      </w:r>
      <w:r>
        <w:rPr>
          <w:noProof/>
        </w:rPr>
        <w:fldChar w:fldCharType="separate"/>
      </w:r>
      <w:r>
        <w:rPr>
          <w:noProof/>
        </w:rPr>
        <w:t>80</w:t>
      </w:r>
      <w:r>
        <w:rPr>
          <w:noProof/>
        </w:rPr>
        <w:fldChar w:fldCharType="end"/>
      </w:r>
    </w:p>
    <w:p w14:paraId="4238C80F" w14:textId="2378880D" w:rsidR="00A73CEE" w:rsidRDefault="00A73CEE">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50 \h </w:instrText>
      </w:r>
      <w:r>
        <w:rPr>
          <w:noProof/>
        </w:rPr>
      </w:r>
      <w:r>
        <w:rPr>
          <w:noProof/>
        </w:rPr>
        <w:fldChar w:fldCharType="separate"/>
      </w:r>
      <w:r>
        <w:rPr>
          <w:noProof/>
        </w:rPr>
        <w:t>83</w:t>
      </w:r>
      <w:r>
        <w:rPr>
          <w:noProof/>
        </w:rPr>
        <w:fldChar w:fldCharType="end"/>
      </w:r>
    </w:p>
    <w:p w14:paraId="175FBC32" w14:textId="7EB3140C" w:rsidR="00A73CEE" w:rsidRDefault="00A73CEE">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55361051 \h </w:instrText>
      </w:r>
      <w:r>
        <w:rPr>
          <w:noProof/>
        </w:rPr>
      </w:r>
      <w:r>
        <w:rPr>
          <w:noProof/>
        </w:rPr>
        <w:fldChar w:fldCharType="separate"/>
      </w:r>
      <w:r>
        <w:rPr>
          <w:noProof/>
        </w:rPr>
        <w:t>85</w:t>
      </w:r>
      <w:r>
        <w:rPr>
          <w:noProof/>
        </w:rPr>
        <w:fldChar w:fldCharType="end"/>
      </w:r>
    </w:p>
    <w:p w14:paraId="4EC38E59" w14:textId="21161D4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52 \h </w:instrText>
      </w:r>
      <w:r>
        <w:rPr>
          <w:noProof/>
        </w:rPr>
      </w:r>
      <w:r>
        <w:rPr>
          <w:noProof/>
        </w:rPr>
        <w:fldChar w:fldCharType="separate"/>
      </w:r>
      <w:r>
        <w:rPr>
          <w:noProof/>
        </w:rPr>
        <w:t>85</w:t>
      </w:r>
      <w:r>
        <w:rPr>
          <w:noProof/>
        </w:rPr>
        <w:fldChar w:fldCharType="end"/>
      </w:r>
    </w:p>
    <w:p w14:paraId="3F38D169" w14:textId="556C5C57" w:rsidR="00A73CEE" w:rsidRDefault="00A73CEE">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55361053 \h </w:instrText>
      </w:r>
      <w:r>
        <w:rPr>
          <w:noProof/>
        </w:rPr>
      </w:r>
      <w:r>
        <w:rPr>
          <w:noProof/>
        </w:rPr>
        <w:fldChar w:fldCharType="separate"/>
      </w:r>
      <w:r>
        <w:rPr>
          <w:noProof/>
        </w:rPr>
        <w:t>85</w:t>
      </w:r>
      <w:r>
        <w:rPr>
          <w:noProof/>
        </w:rPr>
        <w:fldChar w:fldCharType="end"/>
      </w:r>
    </w:p>
    <w:p w14:paraId="01C68443" w14:textId="64CB93E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55361054 \h </w:instrText>
      </w:r>
      <w:r>
        <w:rPr>
          <w:noProof/>
        </w:rPr>
      </w:r>
      <w:r>
        <w:rPr>
          <w:noProof/>
        </w:rPr>
        <w:fldChar w:fldCharType="separate"/>
      </w:r>
      <w:r>
        <w:rPr>
          <w:noProof/>
        </w:rPr>
        <w:t>85</w:t>
      </w:r>
      <w:r>
        <w:rPr>
          <w:noProof/>
        </w:rPr>
        <w:fldChar w:fldCharType="end"/>
      </w:r>
    </w:p>
    <w:p w14:paraId="37CCAD05" w14:textId="2FB402FC" w:rsidR="00A73CEE" w:rsidRDefault="00A73CEE">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55 \h </w:instrText>
      </w:r>
      <w:r>
        <w:rPr>
          <w:noProof/>
        </w:rPr>
      </w:r>
      <w:r>
        <w:rPr>
          <w:noProof/>
        </w:rPr>
        <w:fldChar w:fldCharType="separate"/>
      </w:r>
      <w:r>
        <w:rPr>
          <w:noProof/>
        </w:rPr>
        <w:t>86</w:t>
      </w:r>
      <w:r>
        <w:rPr>
          <w:noProof/>
        </w:rPr>
        <w:fldChar w:fldCharType="end"/>
      </w:r>
    </w:p>
    <w:p w14:paraId="421678E1" w14:textId="7B7A4D6D" w:rsidR="00A73CEE" w:rsidRDefault="00A73CEE">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55361056 \h </w:instrText>
      </w:r>
      <w:r>
        <w:rPr>
          <w:noProof/>
        </w:rPr>
      </w:r>
      <w:r>
        <w:rPr>
          <w:noProof/>
        </w:rPr>
        <w:fldChar w:fldCharType="separate"/>
      </w:r>
      <w:r>
        <w:rPr>
          <w:noProof/>
        </w:rPr>
        <w:t>86</w:t>
      </w:r>
      <w:r>
        <w:rPr>
          <w:noProof/>
        </w:rPr>
        <w:fldChar w:fldCharType="end"/>
      </w:r>
    </w:p>
    <w:p w14:paraId="732814F8" w14:textId="47C18FCA" w:rsidR="00A73CEE" w:rsidRDefault="00A73CEE">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55361057 \h </w:instrText>
      </w:r>
      <w:r>
        <w:rPr>
          <w:noProof/>
        </w:rPr>
      </w:r>
      <w:r>
        <w:rPr>
          <w:noProof/>
        </w:rPr>
        <w:fldChar w:fldCharType="separate"/>
      </w:r>
      <w:r>
        <w:rPr>
          <w:noProof/>
        </w:rPr>
        <w:t>86</w:t>
      </w:r>
      <w:r>
        <w:rPr>
          <w:noProof/>
        </w:rPr>
        <w:fldChar w:fldCharType="end"/>
      </w:r>
    </w:p>
    <w:p w14:paraId="63B96800" w14:textId="4EDF3B12" w:rsidR="00A73CEE" w:rsidRDefault="00A73CEE">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58 \h </w:instrText>
      </w:r>
      <w:r>
        <w:rPr>
          <w:noProof/>
        </w:rPr>
      </w:r>
      <w:r>
        <w:rPr>
          <w:noProof/>
        </w:rPr>
        <w:fldChar w:fldCharType="separate"/>
      </w:r>
      <w:r>
        <w:rPr>
          <w:noProof/>
        </w:rPr>
        <w:t>86</w:t>
      </w:r>
      <w:r>
        <w:rPr>
          <w:noProof/>
        </w:rPr>
        <w:fldChar w:fldCharType="end"/>
      </w:r>
    </w:p>
    <w:p w14:paraId="5AD7B638" w14:textId="0393182D" w:rsidR="00A73CEE" w:rsidRDefault="00A73CEE">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55361059 \h </w:instrText>
      </w:r>
      <w:r>
        <w:rPr>
          <w:noProof/>
        </w:rPr>
      </w:r>
      <w:r>
        <w:rPr>
          <w:noProof/>
        </w:rPr>
        <w:fldChar w:fldCharType="separate"/>
      </w:r>
      <w:r>
        <w:rPr>
          <w:noProof/>
        </w:rPr>
        <w:t>86</w:t>
      </w:r>
      <w:r>
        <w:rPr>
          <w:noProof/>
        </w:rPr>
        <w:fldChar w:fldCharType="end"/>
      </w:r>
    </w:p>
    <w:p w14:paraId="2076639A" w14:textId="2D4974FC" w:rsidR="00A73CEE" w:rsidRDefault="00A73CEE">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55361060 \h </w:instrText>
      </w:r>
      <w:r>
        <w:rPr>
          <w:noProof/>
        </w:rPr>
      </w:r>
      <w:r>
        <w:rPr>
          <w:noProof/>
        </w:rPr>
        <w:fldChar w:fldCharType="separate"/>
      </w:r>
      <w:r>
        <w:rPr>
          <w:noProof/>
        </w:rPr>
        <w:t>87</w:t>
      </w:r>
      <w:r>
        <w:rPr>
          <w:noProof/>
        </w:rPr>
        <w:fldChar w:fldCharType="end"/>
      </w:r>
    </w:p>
    <w:p w14:paraId="78D7DBF1" w14:textId="0CC309D2" w:rsidR="00A73CEE" w:rsidRDefault="00A73CEE">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55361061 \h </w:instrText>
      </w:r>
      <w:r>
        <w:rPr>
          <w:noProof/>
        </w:rPr>
      </w:r>
      <w:r>
        <w:rPr>
          <w:noProof/>
        </w:rPr>
        <w:fldChar w:fldCharType="separate"/>
      </w:r>
      <w:r>
        <w:rPr>
          <w:noProof/>
        </w:rPr>
        <w:t>87</w:t>
      </w:r>
      <w:r>
        <w:rPr>
          <w:noProof/>
        </w:rPr>
        <w:fldChar w:fldCharType="end"/>
      </w:r>
    </w:p>
    <w:p w14:paraId="0C1D93F5" w14:textId="6A08B941" w:rsidR="00A73CEE" w:rsidRDefault="00A73CEE">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62 \h </w:instrText>
      </w:r>
      <w:r>
        <w:rPr>
          <w:noProof/>
        </w:rPr>
      </w:r>
      <w:r>
        <w:rPr>
          <w:noProof/>
        </w:rPr>
        <w:fldChar w:fldCharType="separate"/>
      </w:r>
      <w:r>
        <w:rPr>
          <w:noProof/>
        </w:rPr>
        <w:t>87</w:t>
      </w:r>
      <w:r>
        <w:rPr>
          <w:noProof/>
        </w:rPr>
        <w:fldChar w:fldCharType="end"/>
      </w:r>
    </w:p>
    <w:p w14:paraId="65C1C497" w14:textId="29DA7B7E" w:rsidR="00A73CEE" w:rsidRDefault="00A73CEE">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63 \h </w:instrText>
      </w:r>
      <w:r>
        <w:rPr>
          <w:noProof/>
        </w:rPr>
      </w:r>
      <w:r>
        <w:rPr>
          <w:noProof/>
        </w:rPr>
        <w:fldChar w:fldCharType="separate"/>
      </w:r>
      <w:r>
        <w:rPr>
          <w:noProof/>
        </w:rPr>
        <w:t>89</w:t>
      </w:r>
      <w:r>
        <w:rPr>
          <w:noProof/>
        </w:rPr>
        <w:fldChar w:fldCharType="end"/>
      </w:r>
    </w:p>
    <w:p w14:paraId="559FC399" w14:textId="6514AEA0" w:rsidR="00A73CEE" w:rsidRDefault="00A73CEE">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64 \h </w:instrText>
      </w:r>
      <w:r>
        <w:rPr>
          <w:noProof/>
        </w:rPr>
      </w:r>
      <w:r>
        <w:rPr>
          <w:noProof/>
        </w:rPr>
        <w:fldChar w:fldCharType="separate"/>
      </w:r>
      <w:r>
        <w:rPr>
          <w:noProof/>
        </w:rPr>
        <w:t>89</w:t>
      </w:r>
      <w:r>
        <w:rPr>
          <w:noProof/>
        </w:rPr>
        <w:fldChar w:fldCharType="end"/>
      </w:r>
    </w:p>
    <w:p w14:paraId="6D1FB040" w14:textId="2BAFF734"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65 \h </w:instrText>
      </w:r>
      <w:r>
        <w:rPr>
          <w:noProof/>
        </w:rPr>
      </w:r>
      <w:r>
        <w:rPr>
          <w:noProof/>
        </w:rPr>
        <w:fldChar w:fldCharType="separate"/>
      </w:r>
      <w:r>
        <w:rPr>
          <w:noProof/>
        </w:rPr>
        <w:t>89</w:t>
      </w:r>
      <w:r>
        <w:rPr>
          <w:noProof/>
        </w:rPr>
        <w:fldChar w:fldCharType="end"/>
      </w:r>
    </w:p>
    <w:p w14:paraId="73B98820" w14:textId="61EFEE83"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66 \h </w:instrText>
      </w:r>
      <w:r>
        <w:rPr>
          <w:noProof/>
        </w:rPr>
      </w:r>
      <w:r>
        <w:rPr>
          <w:noProof/>
        </w:rPr>
        <w:fldChar w:fldCharType="separate"/>
      </w:r>
      <w:r>
        <w:rPr>
          <w:noProof/>
        </w:rPr>
        <w:t>89</w:t>
      </w:r>
      <w:r>
        <w:rPr>
          <w:noProof/>
        </w:rPr>
        <w:fldChar w:fldCharType="end"/>
      </w:r>
    </w:p>
    <w:p w14:paraId="2FA81DA6" w14:textId="1128F520"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67 \h </w:instrText>
      </w:r>
      <w:r>
        <w:rPr>
          <w:noProof/>
        </w:rPr>
      </w:r>
      <w:r>
        <w:rPr>
          <w:noProof/>
        </w:rPr>
        <w:fldChar w:fldCharType="separate"/>
      </w:r>
      <w:r>
        <w:rPr>
          <w:noProof/>
        </w:rPr>
        <w:t>90</w:t>
      </w:r>
      <w:r>
        <w:rPr>
          <w:noProof/>
        </w:rPr>
        <w:fldChar w:fldCharType="end"/>
      </w:r>
    </w:p>
    <w:p w14:paraId="5F86440B" w14:textId="3F949CB0"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68 \h </w:instrText>
      </w:r>
      <w:r>
        <w:rPr>
          <w:noProof/>
        </w:rPr>
      </w:r>
      <w:r>
        <w:rPr>
          <w:noProof/>
        </w:rPr>
        <w:fldChar w:fldCharType="separate"/>
      </w:r>
      <w:r>
        <w:rPr>
          <w:noProof/>
        </w:rPr>
        <w:t>90</w:t>
      </w:r>
      <w:r>
        <w:rPr>
          <w:noProof/>
        </w:rPr>
        <w:fldChar w:fldCharType="end"/>
      </w:r>
    </w:p>
    <w:p w14:paraId="3CED3290" w14:textId="112A728D"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069 \h </w:instrText>
      </w:r>
      <w:r>
        <w:rPr>
          <w:noProof/>
        </w:rPr>
      </w:r>
      <w:r>
        <w:rPr>
          <w:noProof/>
        </w:rPr>
        <w:fldChar w:fldCharType="separate"/>
      </w:r>
      <w:r>
        <w:rPr>
          <w:noProof/>
        </w:rPr>
        <w:t>90</w:t>
      </w:r>
      <w:r>
        <w:rPr>
          <w:noProof/>
        </w:rPr>
        <w:fldChar w:fldCharType="end"/>
      </w:r>
    </w:p>
    <w:p w14:paraId="72B98C9C" w14:textId="218FE07A" w:rsidR="00A73CEE" w:rsidRDefault="00A73CEE">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070 \h </w:instrText>
      </w:r>
      <w:r>
        <w:rPr>
          <w:noProof/>
        </w:rPr>
      </w:r>
      <w:r>
        <w:rPr>
          <w:noProof/>
        </w:rPr>
        <w:fldChar w:fldCharType="separate"/>
      </w:r>
      <w:r>
        <w:rPr>
          <w:noProof/>
        </w:rPr>
        <w:t>90</w:t>
      </w:r>
      <w:r>
        <w:rPr>
          <w:noProof/>
        </w:rPr>
        <w:fldChar w:fldCharType="end"/>
      </w:r>
    </w:p>
    <w:p w14:paraId="535435C1" w14:textId="37906954" w:rsidR="00A73CEE" w:rsidRDefault="00A73CEE">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071 \h </w:instrText>
      </w:r>
      <w:r>
        <w:rPr>
          <w:noProof/>
        </w:rPr>
      </w:r>
      <w:r>
        <w:rPr>
          <w:noProof/>
        </w:rPr>
        <w:fldChar w:fldCharType="separate"/>
      </w:r>
      <w:r>
        <w:rPr>
          <w:noProof/>
        </w:rPr>
        <w:t>91</w:t>
      </w:r>
      <w:r>
        <w:rPr>
          <w:noProof/>
        </w:rPr>
        <w:fldChar w:fldCharType="end"/>
      </w:r>
    </w:p>
    <w:p w14:paraId="609F1B55" w14:textId="630AA599" w:rsidR="00A73CEE" w:rsidRDefault="00A73CEE">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C473AA">
        <w:rPr>
          <w:noProof/>
          <w:lang w:val="en-US"/>
        </w:rPr>
        <w:t xml:space="preserve"> due to change of EPS QoS and TFT</w:t>
      </w:r>
      <w:r>
        <w:rPr>
          <w:noProof/>
        </w:rPr>
        <w:tab/>
      </w:r>
      <w:r>
        <w:rPr>
          <w:noProof/>
        </w:rPr>
        <w:fldChar w:fldCharType="begin" w:fldLock="1"/>
      </w:r>
      <w:r>
        <w:rPr>
          <w:noProof/>
        </w:rPr>
        <w:instrText xml:space="preserve"> PAGEREF _Toc155361072 \h </w:instrText>
      </w:r>
      <w:r>
        <w:rPr>
          <w:noProof/>
        </w:rPr>
      </w:r>
      <w:r>
        <w:rPr>
          <w:noProof/>
        </w:rPr>
        <w:fldChar w:fldCharType="separate"/>
      </w:r>
      <w:r>
        <w:rPr>
          <w:noProof/>
        </w:rPr>
        <w:t>91</w:t>
      </w:r>
      <w:r>
        <w:rPr>
          <w:noProof/>
        </w:rPr>
        <w:fldChar w:fldCharType="end"/>
      </w:r>
    </w:p>
    <w:p w14:paraId="52E86D23" w14:textId="3B92C309"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073 \h </w:instrText>
      </w:r>
      <w:r>
        <w:rPr>
          <w:noProof/>
        </w:rPr>
      </w:r>
      <w:r>
        <w:rPr>
          <w:noProof/>
        </w:rPr>
        <w:fldChar w:fldCharType="separate"/>
      </w:r>
      <w:r>
        <w:rPr>
          <w:noProof/>
        </w:rPr>
        <w:t>93</w:t>
      </w:r>
      <w:r>
        <w:rPr>
          <w:noProof/>
        </w:rPr>
        <w:fldChar w:fldCharType="end"/>
      </w:r>
    </w:p>
    <w:p w14:paraId="39AFA8B7" w14:textId="21721EE6" w:rsidR="00A73CEE" w:rsidRDefault="00A73CEE">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074 \h </w:instrText>
      </w:r>
      <w:r>
        <w:rPr>
          <w:noProof/>
        </w:rPr>
      </w:r>
      <w:r>
        <w:rPr>
          <w:noProof/>
        </w:rPr>
        <w:fldChar w:fldCharType="separate"/>
      </w:r>
      <w:r>
        <w:rPr>
          <w:noProof/>
        </w:rPr>
        <w:t>93</w:t>
      </w:r>
      <w:r>
        <w:rPr>
          <w:noProof/>
        </w:rPr>
        <w:fldChar w:fldCharType="end"/>
      </w:r>
    </w:p>
    <w:p w14:paraId="22E83585" w14:textId="151210A9"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075 \h </w:instrText>
      </w:r>
      <w:r>
        <w:rPr>
          <w:noProof/>
        </w:rPr>
      </w:r>
      <w:r>
        <w:rPr>
          <w:noProof/>
        </w:rPr>
        <w:fldChar w:fldCharType="separate"/>
      </w:r>
      <w:r>
        <w:rPr>
          <w:noProof/>
        </w:rPr>
        <w:t>94</w:t>
      </w:r>
      <w:r>
        <w:rPr>
          <w:noProof/>
        </w:rPr>
        <w:fldChar w:fldCharType="end"/>
      </w:r>
    </w:p>
    <w:p w14:paraId="4159FC45" w14:textId="125DF67F"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76 \h </w:instrText>
      </w:r>
      <w:r>
        <w:rPr>
          <w:noProof/>
        </w:rPr>
      </w:r>
      <w:r>
        <w:rPr>
          <w:noProof/>
        </w:rPr>
        <w:fldChar w:fldCharType="separate"/>
      </w:r>
      <w:r>
        <w:rPr>
          <w:noProof/>
        </w:rPr>
        <w:t>94</w:t>
      </w:r>
      <w:r>
        <w:rPr>
          <w:noProof/>
        </w:rPr>
        <w:fldChar w:fldCharType="end"/>
      </w:r>
    </w:p>
    <w:p w14:paraId="342FAB73" w14:textId="1E83AE15"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077 \h </w:instrText>
      </w:r>
      <w:r>
        <w:rPr>
          <w:noProof/>
        </w:rPr>
      </w:r>
      <w:r>
        <w:rPr>
          <w:noProof/>
        </w:rPr>
        <w:fldChar w:fldCharType="separate"/>
      </w:r>
      <w:r>
        <w:rPr>
          <w:noProof/>
        </w:rPr>
        <w:t>94</w:t>
      </w:r>
      <w:r>
        <w:rPr>
          <w:noProof/>
        </w:rPr>
        <w:fldChar w:fldCharType="end"/>
      </w:r>
    </w:p>
    <w:p w14:paraId="23D12017" w14:textId="5A2BF89C" w:rsidR="00A73CEE" w:rsidRDefault="00A73CEE">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1078 \h </w:instrText>
      </w:r>
      <w:r>
        <w:rPr>
          <w:noProof/>
        </w:rPr>
      </w:r>
      <w:r>
        <w:rPr>
          <w:noProof/>
        </w:rPr>
        <w:fldChar w:fldCharType="separate"/>
      </w:r>
      <w:r>
        <w:rPr>
          <w:noProof/>
        </w:rPr>
        <w:t>94</w:t>
      </w:r>
      <w:r>
        <w:rPr>
          <w:noProof/>
        </w:rPr>
        <w:fldChar w:fldCharType="end"/>
      </w:r>
    </w:p>
    <w:p w14:paraId="28C8C682" w14:textId="2F284A59" w:rsidR="00A73CEE" w:rsidRDefault="00A73CEE">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079 \h </w:instrText>
      </w:r>
      <w:r>
        <w:rPr>
          <w:noProof/>
        </w:rPr>
      </w:r>
      <w:r>
        <w:rPr>
          <w:noProof/>
        </w:rPr>
        <w:fldChar w:fldCharType="separate"/>
      </w:r>
      <w:r>
        <w:rPr>
          <w:noProof/>
        </w:rPr>
        <w:t>94</w:t>
      </w:r>
      <w:r>
        <w:rPr>
          <w:noProof/>
        </w:rPr>
        <w:fldChar w:fldCharType="end"/>
      </w:r>
    </w:p>
    <w:p w14:paraId="39742CE3" w14:textId="11C7D46C" w:rsidR="00A73CEE" w:rsidRDefault="00A73CEE">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80 \h </w:instrText>
      </w:r>
      <w:r>
        <w:rPr>
          <w:noProof/>
        </w:rPr>
      </w:r>
      <w:r>
        <w:rPr>
          <w:noProof/>
        </w:rPr>
        <w:fldChar w:fldCharType="separate"/>
      </w:r>
      <w:r>
        <w:rPr>
          <w:noProof/>
        </w:rPr>
        <w:t>94</w:t>
      </w:r>
      <w:r>
        <w:rPr>
          <w:noProof/>
        </w:rPr>
        <w:fldChar w:fldCharType="end"/>
      </w:r>
    </w:p>
    <w:p w14:paraId="38EADB21" w14:textId="49615DBA" w:rsidR="00A73CEE" w:rsidRDefault="00A73CEE">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81 \h </w:instrText>
      </w:r>
      <w:r>
        <w:rPr>
          <w:noProof/>
        </w:rPr>
      </w:r>
      <w:r>
        <w:rPr>
          <w:noProof/>
        </w:rPr>
        <w:fldChar w:fldCharType="separate"/>
      </w:r>
      <w:r>
        <w:rPr>
          <w:noProof/>
        </w:rPr>
        <w:t>94</w:t>
      </w:r>
      <w:r>
        <w:rPr>
          <w:noProof/>
        </w:rPr>
        <w:fldChar w:fldCharType="end"/>
      </w:r>
    </w:p>
    <w:p w14:paraId="24E55296" w14:textId="2ED6DF09" w:rsidR="00A73CEE" w:rsidRDefault="00A73CEE">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82 \h </w:instrText>
      </w:r>
      <w:r>
        <w:rPr>
          <w:noProof/>
        </w:rPr>
      </w:r>
      <w:r>
        <w:rPr>
          <w:noProof/>
        </w:rPr>
        <w:fldChar w:fldCharType="separate"/>
      </w:r>
      <w:r>
        <w:rPr>
          <w:noProof/>
        </w:rPr>
        <w:t>96</w:t>
      </w:r>
      <w:r>
        <w:rPr>
          <w:noProof/>
        </w:rPr>
        <w:fldChar w:fldCharType="end"/>
      </w:r>
    </w:p>
    <w:p w14:paraId="0C9E16EB" w14:textId="2BA4A368" w:rsidR="00A73CEE" w:rsidRDefault="00A73CEE">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55361083 \h </w:instrText>
      </w:r>
      <w:r>
        <w:rPr>
          <w:noProof/>
        </w:rPr>
      </w:r>
      <w:r>
        <w:rPr>
          <w:noProof/>
        </w:rPr>
        <w:fldChar w:fldCharType="separate"/>
      </w:r>
      <w:r>
        <w:rPr>
          <w:noProof/>
        </w:rPr>
        <w:t>97</w:t>
      </w:r>
      <w:r>
        <w:rPr>
          <w:noProof/>
        </w:rPr>
        <w:fldChar w:fldCharType="end"/>
      </w:r>
    </w:p>
    <w:p w14:paraId="27E1E15B" w14:textId="493E4E65"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84 \h </w:instrText>
      </w:r>
      <w:r>
        <w:rPr>
          <w:noProof/>
        </w:rPr>
      </w:r>
      <w:r>
        <w:rPr>
          <w:noProof/>
        </w:rPr>
        <w:fldChar w:fldCharType="separate"/>
      </w:r>
      <w:r>
        <w:rPr>
          <w:noProof/>
        </w:rPr>
        <w:t>98</w:t>
      </w:r>
      <w:r>
        <w:rPr>
          <w:noProof/>
        </w:rPr>
        <w:fldChar w:fldCharType="end"/>
      </w:r>
    </w:p>
    <w:p w14:paraId="1F8F2B70" w14:textId="6456EF1E"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55361085 \h </w:instrText>
      </w:r>
      <w:r>
        <w:rPr>
          <w:noProof/>
        </w:rPr>
      </w:r>
      <w:r>
        <w:rPr>
          <w:noProof/>
        </w:rPr>
        <w:fldChar w:fldCharType="separate"/>
      </w:r>
      <w:r>
        <w:rPr>
          <w:noProof/>
        </w:rPr>
        <w:t>98</w:t>
      </w:r>
      <w:r>
        <w:rPr>
          <w:noProof/>
        </w:rPr>
        <w:fldChar w:fldCharType="end"/>
      </w:r>
    </w:p>
    <w:p w14:paraId="52823730" w14:textId="3B887317" w:rsidR="00A73CEE" w:rsidRDefault="00A73CEE">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86 \h </w:instrText>
      </w:r>
      <w:r>
        <w:rPr>
          <w:noProof/>
        </w:rPr>
      </w:r>
      <w:r>
        <w:rPr>
          <w:noProof/>
        </w:rPr>
        <w:fldChar w:fldCharType="separate"/>
      </w:r>
      <w:r>
        <w:rPr>
          <w:noProof/>
        </w:rPr>
        <w:t>98</w:t>
      </w:r>
      <w:r>
        <w:rPr>
          <w:noProof/>
        </w:rPr>
        <w:fldChar w:fldCharType="end"/>
      </w:r>
    </w:p>
    <w:p w14:paraId="688BFB8F" w14:textId="01DCA8A9" w:rsidR="00A73CEE" w:rsidRDefault="00A73CEE">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55361087 \h </w:instrText>
      </w:r>
      <w:r>
        <w:rPr>
          <w:noProof/>
        </w:rPr>
      </w:r>
      <w:r>
        <w:rPr>
          <w:noProof/>
        </w:rPr>
        <w:fldChar w:fldCharType="separate"/>
      </w:r>
      <w:r>
        <w:rPr>
          <w:noProof/>
        </w:rPr>
        <w:t>98</w:t>
      </w:r>
      <w:r>
        <w:rPr>
          <w:noProof/>
        </w:rPr>
        <w:fldChar w:fldCharType="end"/>
      </w:r>
    </w:p>
    <w:p w14:paraId="5D3E95F5" w14:textId="0650B400" w:rsidR="00A73CEE" w:rsidRDefault="00A73CEE">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55361088 \h </w:instrText>
      </w:r>
      <w:r>
        <w:rPr>
          <w:noProof/>
        </w:rPr>
      </w:r>
      <w:r>
        <w:rPr>
          <w:noProof/>
        </w:rPr>
        <w:fldChar w:fldCharType="separate"/>
      </w:r>
      <w:r>
        <w:rPr>
          <w:noProof/>
        </w:rPr>
        <w:t>98</w:t>
      </w:r>
      <w:r>
        <w:rPr>
          <w:noProof/>
        </w:rPr>
        <w:fldChar w:fldCharType="end"/>
      </w:r>
    </w:p>
    <w:p w14:paraId="450BBF41" w14:textId="47119A68" w:rsidR="00A73CEE" w:rsidRDefault="00A73CEE">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89 \h </w:instrText>
      </w:r>
      <w:r>
        <w:rPr>
          <w:noProof/>
        </w:rPr>
      </w:r>
      <w:r>
        <w:rPr>
          <w:noProof/>
        </w:rPr>
        <w:fldChar w:fldCharType="separate"/>
      </w:r>
      <w:r>
        <w:rPr>
          <w:noProof/>
        </w:rPr>
        <w:t>99</w:t>
      </w:r>
      <w:r>
        <w:rPr>
          <w:noProof/>
        </w:rPr>
        <w:fldChar w:fldCharType="end"/>
      </w:r>
    </w:p>
    <w:p w14:paraId="6EB505FD" w14:textId="3B3FA857" w:rsidR="00A73CEE" w:rsidRDefault="00A73CEE">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55361090 \h </w:instrText>
      </w:r>
      <w:r>
        <w:rPr>
          <w:noProof/>
        </w:rPr>
      </w:r>
      <w:r>
        <w:rPr>
          <w:noProof/>
        </w:rPr>
        <w:fldChar w:fldCharType="separate"/>
      </w:r>
      <w:r>
        <w:rPr>
          <w:noProof/>
        </w:rPr>
        <w:t>99</w:t>
      </w:r>
      <w:r>
        <w:rPr>
          <w:noProof/>
        </w:rPr>
        <w:fldChar w:fldCharType="end"/>
      </w:r>
    </w:p>
    <w:p w14:paraId="31B3B1E6" w14:textId="0BFBD374" w:rsidR="00A73CEE" w:rsidRDefault="00A73CEE">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55361091 \h </w:instrText>
      </w:r>
      <w:r>
        <w:rPr>
          <w:noProof/>
        </w:rPr>
      </w:r>
      <w:r>
        <w:rPr>
          <w:noProof/>
        </w:rPr>
        <w:fldChar w:fldCharType="separate"/>
      </w:r>
      <w:r>
        <w:rPr>
          <w:noProof/>
        </w:rPr>
        <w:t>99</w:t>
      </w:r>
      <w:r>
        <w:rPr>
          <w:noProof/>
        </w:rPr>
        <w:fldChar w:fldCharType="end"/>
      </w:r>
    </w:p>
    <w:p w14:paraId="55BC891D" w14:textId="04B4C647" w:rsidR="00A73CEE" w:rsidRDefault="00A73CEE">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55361092 \h </w:instrText>
      </w:r>
      <w:r>
        <w:rPr>
          <w:noProof/>
        </w:rPr>
      </w:r>
      <w:r>
        <w:rPr>
          <w:noProof/>
        </w:rPr>
        <w:fldChar w:fldCharType="separate"/>
      </w:r>
      <w:r>
        <w:rPr>
          <w:noProof/>
        </w:rPr>
        <w:t>99</w:t>
      </w:r>
      <w:r>
        <w:rPr>
          <w:noProof/>
        </w:rPr>
        <w:fldChar w:fldCharType="end"/>
      </w:r>
    </w:p>
    <w:p w14:paraId="3CE4FF18" w14:textId="77E72CB7" w:rsidR="00A73CEE" w:rsidRDefault="00A73CEE">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93 \h </w:instrText>
      </w:r>
      <w:r>
        <w:rPr>
          <w:noProof/>
        </w:rPr>
      </w:r>
      <w:r>
        <w:rPr>
          <w:noProof/>
        </w:rPr>
        <w:fldChar w:fldCharType="separate"/>
      </w:r>
      <w:r>
        <w:rPr>
          <w:noProof/>
        </w:rPr>
        <w:t>100</w:t>
      </w:r>
      <w:r>
        <w:rPr>
          <w:noProof/>
        </w:rPr>
        <w:fldChar w:fldCharType="end"/>
      </w:r>
    </w:p>
    <w:p w14:paraId="381B023A" w14:textId="468FF686" w:rsidR="00A73CEE" w:rsidRDefault="00A73CEE">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94 \h </w:instrText>
      </w:r>
      <w:r>
        <w:rPr>
          <w:noProof/>
        </w:rPr>
      </w:r>
      <w:r>
        <w:rPr>
          <w:noProof/>
        </w:rPr>
        <w:fldChar w:fldCharType="separate"/>
      </w:r>
      <w:r>
        <w:rPr>
          <w:noProof/>
        </w:rPr>
        <w:t>101</w:t>
      </w:r>
      <w:r>
        <w:rPr>
          <w:noProof/>
        </w:rPr>
        <w:fldChar w:fldCharType="end"/>
      </w:r>
    </w:p>
    <w:p w14:paraId="7F3141FC" w14:textId="23BD7FAA" w:rsidR="00A73CEE" w:rsidRDefault="00A73CEE">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95 \h </w:instrText>
      </w:r>
      <w:r>
        <w:rPr>
          <w:noProof/>
        </w:rPr>
      </w:r>
      <w:r>
        <w:rPr>
          <w:noProof/>
        </w:rPr>
        <w:fldChar w:fldCharType="separate"/>
      </w:r>
      <w:r>
        <w:rPr>
          <w:noProof/>
        </w:rPr>
        <w:t>101</w:t>
      </w:r>
      <w:r>
        <w:rPr>
          <w:noProof/>
        </w:rPr>
        <w:fldChar w:fldCharType="end"/>
      </w:r>
    </w:p>
    <w:p w14:paraId="1FBD555D" w14:textId="0EE61DBF"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96 \h </w:instrText>
      </w:r>
      <w:r>
        <w:rPr>
          <w:noProof/>
        </w:rPr>
      </w:r>
      <w:r>
        <w:rPr>
          <w:noProof/>
        </w:rPr>
        <w:fldChar w:fldCharType="separate"/>
      </w:r>
      <w:r>
        <w:rPr>
          <w:noProof/>
        </w:rPr>
        <w:t>101</w:t>
      </w:r>
      <w:r>
        <w:rPr>
          <w:noProof/>
        </w:rPr>
        <w:fldChar w:fldCharType="end"/>
      </w:r>
    </w:p>
    <w:p w14:paraId="3D808B28" w14:textId="53440619"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97 \h </w:instrText>
      </w:r>
      <w:r>
        <w:rPr>
          <w:noProof/>
        </w:rPr>
      </w:r>
      <w:r>
        <w:rPr>
          <w:noProof/>
        </w:rPr>
        <w:fldChar w:fldCharType="separate"/>
      </w:r>
      <w:r>
        <w:rPr>
          <w:noProof/>
        </w:rPr>
        <w:t>101</w:t>
      </w:r>
      <w:r>
        <w:rPr>
          <w:noProof/>
        </w:rPr>
        <w:fldChar w:fldCharType="end"/>
      </w:r>
    </w:p>
    <w:p w14:paraId="0767441E" w14:textId="381A49A3"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98 \h </w:instrText>
      </w:r>
      <w:r>
        <w:rPr>
          <w:noProof/>
        </w:rPr>
      </w:r>
      <w:r>
        <w:rPr>
          <w:noProof/>
        </w:rPr>
        <w:fldChar w:fldCharType="separate"/>
      </w:r>
      <w:r>
        <w:rPr>
          <w:noProof/>
        </w:rPr>
        <w:t>101</w:t>
      </w:r>
      <w:r>
        <w:rPr>
          <w:noProof/>
        </w:rPr>
        <w:fldChar w:fldCharType="end"/>
      </w:r>
    </w:p>
    <w:p w14:paraId="1FACEA6C" w14:textId="4740C60F"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99 \h </w:instrText>
      </w:r>
      <w:r>
        <w:rPr>
          <w:noProof/>
        </w:rPr>
      </w:r>
      <w:r>
        <w:rPr>
          <w:noProof/>
        </w:rPr>
        <w:fldChar w:fldCharType="separate"/>
      </w:r>
      <w:r>
        <w:rPr>
          <w:noProof/>
        </w:rPr>
        <w:t>101</w:t>
      </w:r>
      <w:r>
        <w:rPr>
          <w:noProof/>
        </w:rPr>
        <w:fldChar w:fldCharType="end"/>
      </w:r>
    </w:p>
    <w:p w14:paraId="47A9FB90" w14:textId="74DCC9C0"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100 \h </w:instrText>
      </w:r>
      <w:r>
        <w:rPr>
          <w:noProof/>
        </w:rPr>
      </w:r>
      <w:r>
        <w:rPr>
          <w:noProof/>
        </w:rPr>
        <w:fldChar w:fldCharType="separate"/>
      </w:r>
      <w:r>
        <w:rPr>
          <w:noProof/>
        </w:rPr>
        <w:t>102</w:t>
      </w:r>
      <w:r>
        <w:rPr>
          <w:noProof/>
        </w:rPr>
        <w:fldChar w:fldCharType="end"/>
      </w:r>
    </w:p>
    <w:p w14:paraId="5F24A458" w14:textId="4D18DE0B" w:rsidR="00A73CEE" w:rsidRDefault="00A73CEE">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101 \h </w:instrText>
      </w:r>
      <w:r>
        <w:rPr>
          <w:noProof/>
        </w:rPr>
      </w:r>
      <w:r>
        <w:rPr>
          <w:noProof/>
        </w:rPr>
        <w:fldChar w:fldCharType="separate"/>
      </w:r>
      <w:r>
        <w:rPr>
          <w:noProof/>
        </w:rPr>
        <w:t>102</w:t>
      </w:r>
      <w:r>
        <w:rPr>
          <w:noProof/>
        </w:rPr>
        <w:fldChar w:fldCharType="end"/>
      </w:r>
    </w:p>
    <w:p w14:paraId="1BC1A66D" w14:textId="42535E2D" w:rsidR="00A73CEE" w:rsidRDefault="00A73CEE">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102 \h </w:instrText>
      </w:r>
      <w:r>
        <w:rPr>
          <w:noProof/>
        </w:rPr>
      </w:r>
      <w:r>
        <w:rPr>
          <w:noProof/>
        </w:rPr>
        <w:fldChar w:fldCharType="separate"/>
      </w:r>
      <w:r>
        <w:rPr>
          <w:noProof/>
        </w:rPr>
        <w:t>102</w:t>
      </w:r>
      <w:r>
        <w:rPr>
          <w:noProof/>
        </w:rPr>
        <w:fldChar w:fldCharType="end"/>
      </w:r>
    </w:p>
    <w:p w14:paraId="6F1A70FF" w14:textId="455E92EB" w:rsidR="00A73CEE" w:rsidRDefault="00A73CEE">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55361103 \h </w:instrText>
      </w:r>
      <w:r>
        <w:rPr>
          <w:noProof/>
        </w:rPr>
      </w:r>
      <w:r>
        <w:rPr>
          <w:noProof/>
        </w:rPr>
        <w:fldChar w:fldCharType="separate"/>
      </w:r>
      <w:r>
        <w:rPr>
          <w:noProof/>
        </w:rPr>
        <w:t>102</w:t>
      </w:r>
      <w:r>
        <w:rPr>
          <w:noProof/>
        </w:rPr>
        <w:fldChar w:fldCharType="end"/>
      </w:r>
    </w:p>
    <w:p w14:paraId="646DD8D3" w14:textId="0A43BF05"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104 \h </w:instrText>
      </w:r>
      <w:r>
        <w:rPr>
          <w:noProof/>
        </w:rPr>
      </w:r>
      <w:r>
        <w:rPr>
          <w:noProof/>
        </w:rPr>
        <w:fldChar w:fldCharType="separate"/>
      </w:r>
      <w:r>
        <w:rPr>
          <w:noProof/>
        </w:rPr>
        <w:t>103</w:t>
      </w:r>
      <w:r>
        <w:rPr>
          <w:noProof/>
        </w:rPr>
        <w:fldChar w:fldCharType="end"/>
      </w:r>
    </w:p>
    <w:p w14:paraId="65240FF6" w14:textId="61F97175" w:rsidR="00A73CEE" w:rsidRDefault="00A73CEE">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105 \h </w:instrText>
      </w:r>
      <w:r>
        <w:rPr>
          <w:noProof/>
        </w:rPr>
      </w:r>
      <w:r>
        <w:rPr>
          <w:noProof/>
        </w:rPr>
        <w:fldChar w:fldCharType="separate"/>
      </w:r>
      <w:r>
        <w:rPr>
          <w:noProof/>
        </w:rPr>
        <w:t>103</w:t>
      </w:r>
      <w:r>
        <w:rPr>
          <w:noProof/>
        </w:rPr>
        <w:fldChar w:fldCharType="end"/>
      </w:r>
    </w:p>
    <w:p w14:paraId="33852D21" w14:textId="1E1BA29C"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106 \h </w:instrText>
      </w:r>
      <w:r>
        <w:rPr>
          <w:noProof/>
        </w:rPr>
      </w:r>
      <w:r>
        <w:rPr>
          <w:noProof/>
        </w:rPr>
        <w:fldChar w:fldCharType="separate"/>
      </w:r>
      <w:r>
        <w:rPr>
          <w:noProof/>
        </w:rPr>
        <w:t>103</w:t>
      </w:r>
      <w:r>
        <w:rPr>
          <w:noProof/>
        </w:rPr>
        <w:fldChar w:fldCharType="end"/>
      </w:r>
    </w:p>
    <w:p w14:paraId="17211FE3" w14:textId="58EAD902"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107 \h </w:instrText>
      </w:r>
      <w:r>
        <w:rPr>
          <w:noProof/>
        </w:rPr>
      </w:r>
      <w:r>
        <w:rPr>
          <w:noProof/>
        </w:rPr>
        <w:fldChar w:fldCharType="separate"/>
      </w:r>
      <w:r>
        <w:rPr>
          <w:noProof/>
        </w:rPr>
        <w:t>103</w:t>
      </w:r>
      <w:r>
        <w:rPr>
          <w:noProof/>
        </w:rPr>
        <w:fldChar w:fldCharType="end"/>
      </w:r>
    </w:p>
    <w:p w14:paraId="6CD0F338" w14:textId="25734D2D"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Downlink IP packet handling</w:t>
      </w:r>
      <w:r>
        <w:rPr>
          <w:noProof/>
        </w:rPr>
        <w:tab/>
      </w:r>
      <w:r>
        <w:rPr>
          <w:noProof/>
        </w:rPr>
        <w:fldChar w:fldCharType="begin" w:fldLock="1"/>
      </w:r>
      <w:r>
        <w:rPr>
          <w:noProof/>
        </w:rPr>
        <w:instrText xml:space="preserve"> PAGEREF _Toc155361108 \h </w:instrText>
      </w:r>
      <w:r>
        <w:rPr>
          <w:noProof/>
        </w:rPr>
      </w:r>
      <w:r>
        <w:rPr>
          <w:noProof/>
        </w:rPr>
        <w:fldChar w:fldCharType="separate"/>
      </w:r>
      <w:r>
        <w:rPr>
          <w:noProof/>
        </w:rPr>
        <w:t>103</w:t>
      </w:r>
      <w:r>
        <w:rPr>
          <w:noProof/>
        </w:rPr>
        <w:fldChar w:fldCharType="end"/>
      </w:r>
    </w:p>
    <w:p w14:paraId="270FAE8C" w14:textId="4E2CE2E0"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3</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109 \h </w:instrText>
      </w:r>
      <w:r>
        <w:rPr>
          <w:noProof/>
        </w:rPr>
      </w:r>
      <w:r>
        <w:rPr>
          <w:noProof/>
        </w:rPr>
        <w:fldChar w:fldCharType="separate"/>
      </w:r>
      <w:r>
        <w:rPr>
          <w:noProof/>
        </w:rPr>
        <w:t>103</w:t>
      </w:r>
      <w:r>
        <w:rPr>
          <w:noProof/>
        </w:rPr>
        <w:fldChar w:fldCharType="end"/>
      </w:r>
    </w:p>
    <w:p w14:paraId="1FA7E66F" w14:textId="54C3B908" w:rsidR="00A73CEE" w:rsidRDefault="00A73CEE">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55361110 \h </w:instrText>
      </w:r>
      <w:r>
        <w:rPr>
          <w:noProof/>
        </w:rPr>
      </w:r>
      <w:r>
        <w:rPr>
          <w:noProof/>
        </w:rPr>
        <w:fldChar w:fldCharType="separate"/>
      </w:r>
      <w:r>
        <w:rPr>
          <w:noProof/>
        </w:rPr>
        <w:t>104</w:t>
      </w:r>
      <w:r>
        <w:rPr>
          <w:noProof/>
        </w:rPr>
        <w:fldChar w:fldCharType="end"/>
      </w:r>
    </w:p>
    <w:p w14:paraId="0740054C" w14:textId="31699EF1" w:rsidR="00A73CEE" w:rsidRDefault="00A73CEE">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11 \h </w:instrText>
      </w:r>
      <w:r>
        <w:rPr>
          <w:noProof/>
        </w:rPr>
      </w:r>
      <w:r>
        <w:rPr>
          <w:noProof/>
        </w:rPr>
        <w:fldChar w:fldCharType="separate"/>
      </w:r>
      <w:r>
        <w:rPr>
          <w:noProof/>
        </w:rPr>
        <w:t>104</w:t>
      </w:r>
      <w:r>
        <w:rPr>
          <w:noProof/>
        </w:rPr>
        <w:fldChar w:fldCharType="end"/>
      </w:r>
    </w:p>
    <w:p w14:paraId="3E17E756" w14:textId="29F26B1F" w:rsidR="00A73CEE" w:rsidRDefault="00A73CEE">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55361112 \h </w:instrText>
      </w:r>
      <w:r>
        <w:rPr>
          <w:noProof/>
        </w:rPr>
      </w:r>
      <w:r>
        <w:rPr>
          <w:noProof/>
        </w:rPr>
        <w:fldChar w:fldCharType="separate"/>
      </w:r>
      <w:r>
        <w:rPr>
          <w:noProof/>
        </w:rPr>
        <w:t>104</w:t>
      </w:r>
      <w:r>
        <w:rPr>
          <w:noProof/>
        </w:rPr>
        <w:fldChar w:fldCharType="end"/>
      </w:r>
    </w:p>
    <w:p w14:paraId="3612A6F5" w14:textId="7DE8DDE5" w:rsidR="00A73CEE" w:rsidRDefault="00A73CEE">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55361113 \h </w:instrText>
      </w:r>
      <w:r>
        <w:rPr>
          <w:noProof/>
        </w:rPr>
      </w:r>
      <w:r>
        <w:rPr>
          <w:noProof/>
        </w:rPr>
        <w:fldChar w:fldCharType="separate"/>
      </w:r>
      <w:r>
        <w:rPr>
          <w:noProof/>
        </w:rPr>
        <w:t>104</w:t>
      </w:r>
      <w:r>
        <w:rPr>
          <w:noProof/>
        </w:rPr>
        <w:fldChar w:fldCharType="end"/>
      </w:r>
    </w:p>
    <w:p w14:paraId="049BE13F" w14:textId="07338940" w:rsidR="00A73CEE" w:rsidRDefault="00A73CEE">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55361114 \h </w:instrText>
      </w:r>
      <w:r>
        <w:rPr>
          <w:noProof/>
        </w:rPr>
      </w:r>
      <w:r>
        <w:rPr>
          <w:noProof/>
        </w:rPr>
        <w:fldChar w:fldCharType="separate"/>
      </w:r>
      <w:r>
        <w:rPr>
          <w:noProof/>
        </w:rPr>
        <w:t>104</w:t>
      </w:r>
      <w:r>
        <w:rPr>
          <w:noProof/>
        </w:rPr>
        <w:fldChar w:fldCharType="end"/>
      </w:r>
    </w:p>
    <w:p w14:paraId="6B1CD200" w14:textId="7D2BA542" w:rsidR="00A73CEE" w:rsidRDefault="00A73CEE">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55361115 \h </w:instrText>
      </w:r>
      <w:r>
        <w:rPr>
          <w:noProof/>
        </w:rPr>
      </w:r>
      <w:r>
        <w:rPr>
          <w:noProof/>
        </w:rPr>
        <w:fldChar w:fldCharType="separate"/>
      </w:r>
      <w:r>
        <w:rPr>
          <w:noProof/>
        </w:rPr>
        <w:t>104</w:t>
      </w:r>
      <w:r>
        <w:rPr>
          <w:noProof/>
        </w:rPr>
        <w:fldChar w:fldCharType="end"/>
      </w:r>
    </w:p>
    <w:p w14:paraId="4BB138F8" w14:textId="7A30E167" w:rsidR="00A73CEE" w:rsidRDefault="00A73CEE">
      <w:pPr>
        <w:pStyle w:val="TOC3"/>
        <w:rPr>
          <w:rFonts w:asciiTheme="minorHAnsi" w:eastAsiaTheme="minorEastAsia" w:hAnsiTheme="minorHAnsi" w:cstheme="minorBidi"/>
          <w:noProof/>
          <w:sz w:val="22"/>
          <w:szCs w:val="22"/>
        </w:rPr>
      </w:pPr>
      <w:r w:rsidRPr="00C473AA">
        <w:rPr>
          <w:noProof/>
          <w:lang w:val="en-CA"/>
        </w:rPr>
        <w:t>8.1.2</w:t>
      </w:r>
      <w:r>
        <w:rPr>
          <w:rFonts w:asciiTheme="minorHAnsi" w:eastAsiaTheme="minorEastAsia" w:hAnsiTheme="minorHAnsi" w:cstheme="minorBidi"/>
          <w:noProof/>
          <w:sz w:val="22"/>
          <w:szCs w:val="22"/>
        </w:rPr>
        <w:tab/>
      </w:r>
      <w:r w:rsidRPr="00C473AA">
        <w:rPr>
          <w:noProof/>
          <w:lang w:val="en-CA"/>
        </w:rPr>
        <w:t>IKEv2 Notify Message Type value</w:t>
      </w:r>
      <w:r>
        <w:rPr>
          <w:noProof/>
        </w:rPr>
        <w:tab/>
      </w:r>
      <w:r>
        <w:rPr>
          <w:noProof/>
        </w:rPr>
        <w:fldChar w:fldCharType="begin" w:fldLock="1"/>
      </w:r>
      <w:r>
        <w:rPr>
          <w:noProof/>
        </w:rPr>
        <w:instrText xml:space="preserve"> PAGEREF _Toc155361116 \h </w:instrText>
      </w:r>
      <w:r>
        <w:rPr>
          <w:noProof/>
        </w:rPr>
      </w:r>
      <w:r>
        <w:rPr>
          <w:noProof/>
        </w:rPr>
        <w:fldChar w:fldCharType="separate"/>
      </w:r>
      <w:r>
        <w:rPr>
          <w:noProof/>
        </w:rPr>
        <w:t>106</w:t>
      </w:r>
      <w:r>
        <w:rPr>
          <w:noProof/>
        </w:rPr>
        <w:fldChar w:fldCharType="end"/>
      </w:r>
    </w:p>
    <w:p w14:paraId="68E35C61" w14:textId="31BA43B3" w:rsidR="00A73CEE" w:rsidRDefault="00A73CEE">
      <w:pPr>
        <w:pStyle w:val="TOC4"/>
        <w:rPr>
          <w:rFonts w:asciiTheme="minorHAnsi" w:eastAsiaTheme="minorEastAsia" w:hAnsiTheme="minorHAnsi" w:cstheme="minorBidi"/>
          <w:noProof/>
          <w:sz w:val="22"/>
          <w:szCs w:val="22"/>
        </w:rPr>
      </w:pPr>
      <w:r w:rsidRPr="00C473AA">
        <w:rPr>
          <w:noProof/>
          <w:lang w:val="en-CA"/>
        </w:rPr>
        <w:t>8.1.2.1</w:t>
      </w:r>
      <w:r>
        <w:rPr>
          <w:rFonts w:asciiTheme="minorHAnsi" w:eastAsiaTheme="minorEastAsia" w:hAnsiTheme="minorHAnsi" w:cstheme="minorBidi"/>
          <w:noProof/>
          <w:sz w:val="22"/>
          <w:szCs w:val="22"/>
        </w:rPr>
        <w:tab/>
      </w:r>
      <w:r w:rsidRPr="00C473AA">
        <w:rPr>
          <w:noProof/>
          <w:lang w:val="en-CA"/>
        </w:rPr>
        <w:t>Generic</w:t>
      </w:r>
      <w:r>
        <w:rPr>
          <w:noProof/>
        </w:rPr>
        <w:tab/>
      </w:r>
      <w:r>
        <w:rPr>
          <w:noProof/>
        </w:rPr>
        <w:fldChar w:fldCharType="begin" w:fldLock="1"/>
      </w:r>
      <w:r>
        <w:rPr>
          <w:noProof/>
        </w:rPr>
        <w:instrText xml:space="preserve"> PAGEREF _Toc155361117 \h </w:instrText>
      </w:r>
      <w:r>
        <w:rPr>
          <w:noProof/>
        </w:rPr>
      </w:r>
      <w:r>
        <w:rPr>
          <w:noProof/>
        </w:rPr>
        <w:fldChar w:fldCharType="separate"/>
      </w:r>
      <w:r>
        <w:rPr>
          <w:noProof/>
        </w:rPr>
        <w:t>106</w:t>
      </w:r>
      <w:r>
        <w:rPr>
          <w:noProof/>
        </w:rPr>
        <w:fldChar w:fldCharType="end"/>
      </w:r>
    </w:p>
    <w:p w14:paraId="755BF0B8" w14:textId="03E00EC8" w:rsidR="00A73CEE" w:rsidRDefault="00A73CEE">
      <w:pPr>
        <w:pStyle w:val="TOC4"/>
        <w:rPr>
          <w:rFonts w:asciiTheme="minorHAnsi" w:eastAsiaTheme="minorEastAsia" w:hAnsiTheme="minorHAnsi" w:cstheme="minorBidi"/>
          <w:noProof/>
          <w:sz w:val="22"/>
          <w:szCs w:val="22"/>
        </w:rPr>
      </w:pPr>
      <w:r w:rsidRPr="00C473AA">
        <w:rPr>
          <w:noProof/>
          <w:lang w:val="en-CA"/>
        </w:rPr>
        <w:t>8.1.2.2</w:t>
      </w:r>
      <w:r>
        <w:rPr>
          <w:rFonts w:asciiTheme="minorHAnsi" w:eastAsiaTheme="minorEastAsia" w:hAnsiTheme="minorHAnsi" w:cstheme="minorBidi"/>
          <w:noProof/>
          <w:sz w:val="22"/>
          <w:szCs w:val="22"/>
        </w:rPr>
        <w:tab/>
      </w:r>
      <w:r w:rsidRPr="00C473AA">
        <w:rPr>
          <w:noProof/>
          <w:lang w:val="en-CA"/>
        </w:rPr>
        <w:t>Private Notify Message - Error Types</w:t>
      </w:r>
      <w:r>
        <w:rPr>
          <w:noProof/>
        </w:rPr>
        <w:tab/>
      </w:r>
      <w:r>
        <w:rPr>
          <w:noProof/>
        </w:rPr>
        <w:fldChar w:fldCharType="begin" w:fldLock="1"/>
      </w:r>
      <w:r>
        <w:rPr>
          <w:noProof/>
        </w:rPr>
        <w:instrText xml:space="preserve"> PAGEREF _Toc155361118 \h </w:instrText>
      </w:r>
      <w:r>
        <w:rPr>
          <w:noProof/>
        </w:rPr>
      </w:r>
      <w:r>
        <w:rPr>
          <w:noProof/>
        </w:rPr>
        <w:fldChar w:fldCharType="separate"/>
      </w:r>
      <w:r>
        <w:rPr>
          <w:noProof/>
        </w:rPr>
        <w:t>106</w:t>
      </w:r>
      <w:r>
        <w:rPr>
          <w:noProof/>
        </w:rPr>
        <w:fldChar w:fldCharType="end"/>
      </w:r>
    </w:p>
    <w:p w14:paraId="632EA9DE" w14:textId="53E90B7B" w:rsidR="00A73CEE" w:rsidRDefault="00A73CEE">
      <w:pPr>
        <w:pStyle w:val="TOC4"/>
        <w:rPr>
          <w:rFonts w:asciiTheme="minorHAnsi" w:eastAsiaTheme="minorEastAsia" w:hAnsiTheme="minorHAnsi" w:cstheme="minorBidi"/>
          <w:noProof/>
          <w:sz w:val="22"/>
          <w:szCs w:val="22"/>
        </w:rPr>
      </w:pPr>
      <w:r w:rsidRPr="00C473AA">
        <w:rPr>
          <w:noProof/>
          <w:lang w:val="en-CA"/>
        </w:rPr>
        <w:t>8.1.2.3</w:t>
      </w:r>
      <w:r>
        <w:rPr>
          <w:rFonts w:asciiTheme="minorHAnsi" w:eastAsiaTheme="minorEastAsia" w:hAnsiTheme="minorHAnsi" w:cstheme="minorBidi"/>
          <w:noProof/>
          <w:sz w:val="22"/>
          <w:szCs w:val="22"/>
        </w:rPr>
        <w:tab/>
      </w:r>
      <w:r w:rsidRPr="00C473AA">
        <w:rPr>
          <w:noProof/>
          <w:lang w:val="en-CA"/>
        </w:rPr>
        <w:t>Private Notify Message - Status Types</w:t>
      </w:r>
      <w:r>
        <w:rPr>
          <w:noProof/>
        </w:rPr>
        <w:tab/>
      </w:r>
      <w:r>
        <w:rPr>
          <w:noProof/>
        </w:rPr>
        <w:fldChar w:fldCharType="begin" w:fldLock="1"/>
      </w:r>
      <w:r>
        <w:rPr>
          <w:noProof/>
        </w:rPr>
        <w:instrText xml:space="preserve"> PAGEREF _Toc155361119 \h </w:instrText>
      </w:r>
      <w:r>
        <w:rPr>
          <w:noProof/>
        </w:rPr>
      </w:r>
      <w:r>
        <w:rPr>
          <w:noProof/>
        </w:rPr>
        <w:fldChar w:fldCharType="separate"/>
      </w:r>
      <w:r>
        <w:rPr>
          <w:noProof/>
        </w:rPr>
        <w:t>109</w:t>
      </w:r>
      <w:r>
        <w:rPr>
          <w:noProof/>
        </w:rPr>
        <w:fldChar w:fldCharType="end"/>
      </w:r>
    </w:p>
    <w:p w14:paraId="1037A090" w14:textId="26F7B5A8" w:rsidR="00A73CEE" w:rsidRDefault="00A73CEE">
      <w:pPr>
        <w:pStyle w:val="TOC3"/>
        <w:rPr>
          <w:rFonts w:asciiTheme="minorHAnsi" w:eastAsiaTheme="minorEastAsia" w:hAnsiTheme="minorHAnsi" w:cstheme="minorBidi"/>
          <w:noProof/>
          <w:sz w:val="22"/>
          <w:szCs w:val="22"/>
        </w:rPr>
      </w:pPr>
      <w:r w:rsidRPr="00C473AA">
        <w:rPr>
          <w:noProof/>
          <w:lang w:val="en-CA"/>
        </w:rPr>
        <w:t>8.1.3</w:t>
      </w:r>
      <w:r>
        <w:rPr>
          <w:rFonts w:asciiTheme="minorHAnsi" w:eastAsiaTheme="minorEastAsia" w:hAnsiTheme="minorHAnsi" w:cstheme="minorBidi"/>
          <w:noProof/>
          <w:sz w:val="22"/>
          <w:szCs w:val="22"/>
        </w:rPr>
        <w:tab/>
      </w:r>
      <w:r>
        <w:rPr>
          <w:noProof/>
        </w:rPr>
        <w:t xml:space="preserve">ANDSF </w:t>
      </w:r>
      <w:r w:rsidRPr="00C473AA">
        <w:rPr>
          <w:noProof/>
          <w:lang w:val="en-CA"/>
        </w:rPr>
        <w:t>Push Information</w:t>
      </w:r>
      <w:r>
        <w:rPr>
          <w:noProof/>
        </w:rPr>
        <w:tab/>
      </w:r>
      <w:r>
        <w:rPr>
          <w:noProof/>
        </w:rPr>
        <w:fldChar w:fldCharType="begin" w:fldLock="1"/>
      </w:r>
      <w:r>
        <w:rPr>
          <w:noProof/>
        </w:rPr>
        <w:instrText xml:space="preserve"> PAGEREF _Toc155361120 \h </w:instrText>
      </w:r>
      <w:r>
        <w:rPr>
          <w:noProof/>
        </w:rPr>
      </w:r>
      <w:r>
        <w:rPr>
          <w:noProof/>
        </w:rPr>
        <w:fldChar w:fldCharType="separate"/>
      </w:r>
      <w:r>
        <w:rPr>
          <w:noProof/>
        </w:rPr>
        <w:t>112</w:t>
      </w:r>
      <w:r>
        <w:rPr>
          <w:noProof/>
        </w:rPr>
        <w:fldChar w:fldCharType="end"/>
      </w:r>
    </w:p>
    <w:p w14:paraId="411771E7" w14:textId="73A5CDB8" w:rsidR="00A73CEE" w:rsidRDefault="00A73CEE">
      <w:pPr>
        <w:pStyle w:val="TOC4"/>
        <w:rPr>
          <w:rFonts w:asciiTheme="minorHAnsi" w:eastAsiaTheme="minorEastAsia" w:hAnsiTheme="minorHAnsi" w:cstheme="minorBidi"/>
          <w:noProof/>
          <w:sz w:val="22"/>
          <w:szCs w:val="22"/>
        </w:rPr>
      </w:pPr>
      <w:r w:rsidRPr="00C473AA">
        <w:rPr>
          <w:noProof/>
          <w:lang w:val="en-CA"/>
        </w:rPr>
        <w:t>8.1.3.1</w:t>
      </w:r>
      <w:r>
        <w:rPr>
          <w:rFonts w:asciiTheme="minorHAnsi" w:eastAsiaTheme="minorEastAsia" w:hAnsiTheme="minorHAnsi" w:cstheme="minorBidi"/>
          <w:noProof/>
          <w:sz w:val="22"/>
          <w:szCs w:val="22"/>
        </w:rPr>
        <w:tab/>
      </w:r>
      <w:r w:rsidRPr="00C473AA">
        <w:rPr>
          <w:noProof/>
          <w:lang w:val="en-CA"/>
        </w:rPr>
        <w:t>General</w:t>
      </w:r>
      <w:r>
        <w:rPr>
          <w:noProof/>
        </w:rPr>
        <w:tab/>
      </w:r>
      <w:r>
        <w:rPr>
          <w:noProof/>
        </w:rPr>
        <w:fldChar w:fldCharType="begin" w:fldLock="1"/>
      </w:r>
      <w:r>
        <w:rPr>
          <w:noProof/>
        </w:rPr>
        <w:instrText xml:space="preserve"> PAGEREF _Toc155361121 \h </w:instrText>
      </w:r>
      <w:r>
        <w:rPr>
          <w:noProof/>
        </w:rPr>
      </w:r>
      <w:r>
        <w:rPr>
          <w:noProof/>
        </w:rPr>
        <w:fldChar w:fldCharType="separate"/>
      </w:r>
      <w:r>
        <w:rPr>
          <w:noProof/>
        </w:rPr>
        <w:t>112</w:t>
      </w:r>
      <w:r>
        <w:rPr>
          <w:noProof/>
        </w:rPr>
        <w:fldChar w:fldCharType="end"/>
      </w:r>
    </w:p>
    <w:p w14:paraId="3B799099" w14:textId="09F39FF2" w:rsidR="00A73CEE" w:rsidRDefault="00A73CEE">
      <w:pPr>
        <w:pStyle w:val="TOC4"/>
        <w:rPr>
          <w:rFonts w:asciiTheme="minorHAnsi" w:eastAsiaTheme="minorEastAsia" w:hAnsiTheme="minorHAnsi" w:cstheme="minorBidi"/>
          <w:noProof/>
          <w:sz w:val="22"/>
          <w:szCs w:val="22"/>
        </w:rPr>
      </w:pPr>
      <w:r w:rsidRPr="00C473AA">
        <w:rPr>
          <w:noProof/>
          <w:lang w:val="en-CA"/>
        </w:rPr>
        <w:t>8.1.3.2</w:t>
      </w:r>
      <w:r>
        <w:rPr>
          <w:rFonts w:asciiTheme="minorHAnsi" w:eastAsiaTheme="minorEastAsia" w:hAnsiTheme="minorHAnsi" w:cstheme="minorBidi"/>
          <w:noProof/>
          <w:sz w:val="22"/>
          <w:szCs w:val="22"/>
        </w:rPr>
        <w:tab/>
      </w:r>
      <w:r w:rsidRPr="00C473AA">
        <w:rPr>
          <w:noProof/>
          <w:lang w:val="en-CA"/>
        </w:rPr>
        <w:t>ANDSF Push Information values</w:t>
      </w:r>
      <w:r>
        <w:rPr>
          <w:noProof/>
        </w:rPr>
        <w:tab/>
      </w:r>
      <w:r>
        <w:rPr>
          <w:noProof/>
        </w:rPr>
        <w:fldChar w:fldCharType="begin" w:fldLock="1"/>
      </w:r>
      <w:r>
        <w:rPr>
          <w:noProof/>
        </w:rPr>
        <w:instrText xml:space="preserve"> PAGEREF _Toc155361122 \h </w:instrText>
      </w:r>
      <w:r>
        <w:rPr>
          <w:noProof/>
        </w:rPr>
      </w:r>
      <w:r>
        <w:rPr>
          <w:noProof/>
        </w:rPr>
        <w:fldChar w:fldCharType="separate"/>
      </w:r>
      <w:r>
        <w:rPr>
          <w:noProof/>
        </w:rPr>
        <w:t>112</w:t>
      </w:r>
      <w:r>
        <w:rPr>
          <w:noProof/>
        </w:rPr>
        <w:fldChar w:fldCharType="end"/>
      </w:r>
    </w:p>
    <w:p w14:paraId="41AD03B7" w14:textId="331DD546" w:rsidR="00A73CEE" w:rsidRDefault="00A73CEE">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55361123 \h </w:instrText>
      </w:r>
      <w:r>
        <w:rPr>
          <w:noProof/>
        </w:rPr>
      </w:r>
      <w:r>
        <w:rPr>
          <w:noProof/>
        </w:rPr>
        <w:fldChar w:fldCharType="separate"/>
      </w:r>
      <w:r>
        <w:rPr>
          <w:noProof/>
        </w:rPr>
        <w:t>113</w:t>
      </w:r>
      <w:r>
        <w:rPr>
          <w:noProof/>
        </w:rPr>
        <w:fldChar w:fldCharType="end"/>
      </w:r>
    </w:p>
    <w:p w14:paraId="25745DEC" w14:textId="17D10A5F" w:rsidR="00A73CEE" w:rsidRDefault="00A73CEE">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24 \h </w:instrText>
      </w:r>
      <w:r>
        <w:rPr>
          <w:noProof/>
        </w:rPr>
      </w:r>
      <w:r>
        <w:rPr>
          <w:noProof/>
        </w:rPr>
        <w:fldChar w:fldCharType="separate"/>
      </w:r>
      <w:r>
        <w:rPr>
          <w:noProof/>
        </w:rPr>
        <w:t>113</w:t>
      </w:r>
      <w:r>
        <w:rPr>
          <w:noProof/>
        </w:rPr>
        <w:fldChar w:fldCharType="end"/>
      </w:r>
    </w:p>
    <w:p w14:paraId="7C43E36C" w14:textId="6D055BE5" w:rsidR="00A73CEE" w:rsidRDefault="00A73CEE">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55361125 \h </w:instrText>
      </w:r>
      <w:r>
        <w:rPr>
          <w:noProof/>
        </w:rPr>
      </w:r>
      <w:r>
        <w:rPr>
          <w:noProof/>
        </w:rPr>
        <w:fldChar w:fldCharType="separate"/>
      </w:r>
      <w:r>
        <w:rPr>
          <w:noProof/>
        </w:rPr>
        <w:t>113</w:t>
      </w:r>
      <w:r>
        <w:rPr>
          <w:noProof/>
        </w:rPr>
        <w:fldChar w:fldCharType="end"/>
      </w:r>
    </w:p>
    <w:p w14:paraId="5378AB62" w14:textId="477A31C2" w:rsidR="00A73CEE" w:rsidRDefault="00A73CEE">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55361126 \h </w:instrText>
      </w:r>
      <w:r>
        <w:rPr>
          <w:noProof/>
        </w:rPr>
      </w:r>
      <w:r>
        <w:rPr>
          <w:noProof/>
        </w:rPr>
        <w:fldChar w:fldCharType="separate"/>
      </w:r>
      <w:r>
        <w:rPr>
          <w:noProof/>
        </w:rPr>
        <w:t>113</w:t>
      </w:r>
      <w:r>
        <w:rPr>
          <w:noProof/>
        </w:rPr>
        <w:fldChar w:fldCharType="end"/>
      </w:r>
    </w:p>
    <w:p w14:paraId="57539FE6" w14:textId="78C1D82E" w:rsidR="00A73CEE" w:rsidRDefault="00A73CEE">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55361127 \h </w:instrText>
      </w:r>
      <w:r>
        <w:rPr>
          <w:noProof/>
        </w:rPr>
      </w:r>
      <w:r>
        <w:rPr>
          <w:noProof/>
        </w:rPr>
        <w:fldChar w:fldCharType="separate"/>
      </w:r>
      <w:r>
        <w:rPr>
          <w:noProof/>
        </w:rPr>
        <w:t>114</w:t>
      </w:r>
      <w:r>
        <w:rPr>
          <w:noProof/>
        </w:rPr>
        <w:fldChar w:fldCharType="end"/>
      </w:r>
    </w:p>
    <w:p w14:paraId="3E2A1777" w14:textId="63D369E4" w:rsidR="00A73CEE" w:rsidRDefault="00A73CEE">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55361128 \h </w:instrText>
      </w:r>
      <w:r>
        <w:rPr>
          <w:noProof/>
        </w:rPr>
      </w:r>
      <w:r>
        <w:rPr>
          <w:noProof/>
        </w:rPr>
        <w:fldChar w:fldCharType="separate"/>
      </w:r>
      <w:r>
        <w:rPr>
          <w:noProof/>
        </w:rPr>
        <w:t>114</w:t>
      </w:r>
      <w:r>
        <w:rPr>
          <w:noProof/>
        </w:rPr>
        <w:fldChar w:fldCharType="end"/>
      </w:r>
    </w:p>
    <w:p w14:paraId="6FD3130F" w14:textId="27BCBFA3" w:rsidR="00A73CEE" w:rsidRDefault="00A73CEE">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55361129 \h </w:instrText>
      </w:r>
      <w:r>
        <w:rPr>
          <w:noProof/>
        </w:rPr>
      </w:r>
      <w:r>
        <w:rPr>
          <w:noProof/>
        </w:rPr>
        <w:fldChar w:fldCharType="separate"/>
      </w:r>
      <w:r>
        <w:rPr>
          <w:noProof/>
        </w:rPr>
        <w:t>115</w:t>
      </w:r>
      <w:r>
        <w:rPr>
          <w:noProof/>
        </w:rPr>
        <w:fldChar w:fldCharType="end"/>
      </w:r>
    </w:p>
    <w:p w14:paraId="0F8F16B2" w14:textId="45487952" w:rsidR="00A73CEE" w:rsidRDefault="00A73CEE">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55361130 \h </w:instrText>
      </w:r>
      <w:r>
        <w:rPr>
          <w:noProof/>
        </w:rPr>
      </w:r>
      <w:r>
        <w:rPr>
          <w:noProof/>
        </w:rPr>
        <w:fldChar w:fldCharType="separate"/>
      </w:r>
      <w:r>
        <w:rPr>
          <w:noProof/>
        </w:rPr>
        <w:t>115</w:t>
      </w:r>
      <w:r>
        <w:rPr>
          <w:noProof/>
        </w:rPr>
        <w:fldChar w:fldCharType="end"/>
      </w:r>
    </w:p>
    <w:p w14:paraId="7F666208" w14:textId="1A2EFA80" w:rsidR="00A73CEE" w:rsidRDefault="00A73CEE">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55361131 \h </w:instrText>
      </w:r>
      <w:r>
        <w:rPr>
          <w:noProof/>
        </w:rPr>
      </w:r>
      <w:r>
        <w:rPr>
          <w:noProof/>
        </w:rPr>
        <w:fldChar w:fldCharType="separate"/>
      </w:r>
      <w:r>
        <w:rPr>
          <w:noProof/>
        </w:rPr>
        <w:t>115</w:t>
      </w:r>
      <w:r>
        <w:rPr>
          <w:noProof/>
        </w:rPr>
        <w:fldChar w:fldCharType="end"/>
      </w:r>
    </w:p>
    <w:p w14:paraId="15CBD607" w14:textId="41B00438" w:rsidR="00A73CEE" w:rsidRDefault="00A73CEE">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55361132 \h </w:instrText>
      </w:r>
      <w:r>
        <w:rPr>
          <w:noProof/>
        </w:rPr>
      </w:r>
      <w:r>
        <w:rPr>
          <w:noProof/>
        </w:rPr>
        <w:fldChar w:fldCharType="separate"/>
      </w:r>
      <w:r>
        <w:rPr>
          <w:noProof/>
        </w:rPr>
        <w:t>116</w:t>
      </w:r>
      <w:r>
        <w:rPr>
          <w:noProof/>
        </w:rPr>
        <w:fldChar w:fldCharType="end"/>
      </w:r>
    </w:p>
    <w:p w14:paraId="47DE8D9B" w14:textId="00F167F7" w:rsidR="00A73CEE" w:rsidRDefault="00A73CEE">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55361133 \h </w:instrText>
      </w:r>
      <w:r>
        <w:rPr>
          <w:noProof/>
        </w:rPr>
      </w:r>
      <w:r>
        <w:rPr>
          <w:noProof/>
        </w:rPr>
        <w:fldChar w:fldCharType="separate"/>
      </w:r>
      <w:r>
        <w:rPr>
          <w:noProof/>
        </w:rPr>
        <w:t>116</w:t>
      </w:r>
      <w:r>
        <w:rPr>
          <w:noProof/>
        </w:rPr>
        <w:fldChar w:fldCharType="end"/>
      </w:r>
    </w:p>
    <w:p w14:paraId="3FEB3C97" w14:textId="7C8585D6" w:rsidR="00A73CEE" w:rsidRDefault="00A73CEE">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55361134 \h </w:instrText>
      </w:r>
      <w:r>
        <w:rPr>
          <w:noProof/>
        </w:rPr>
      </w:r>
      <w:r>
        <w:rPr>
          <w:noProof/>
        </w:rPr>
        <w:fldChar w:fldCharType="separate"/>
      </w:r>
      <w:r>
        <w:rPr>
          <w:noProof/>
        </w:rPr>
        <w:t>117</w:t>
      </w:r>
      <w:r>
        <w:rPr>
          <w:noProof/>
        </w:rPr>
        <w:fldChar w:fldCharType="end"/>
      </w:r>
    </w:p>
    <w:p w14:paraId="3E80390F" w14:textId="6DADC3BA" w:rsidR="00A73CEE" w:rsidRDefault="00A73CEE">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35 \h </w:instrText>
      </w:r>
      <w:r>
        <w:rPr>
          <w:noProof/>
        </w:rPr>
      </w:r>
      <w:r>
        <w:rPr>
          <w:noProof/>
        </w:rPr>
        <w:fldChar w:fldCharType="separate"/>
      </w:r>
      <w:r>
        <w:rPr>
          <w:noProof/>
        </w:rPr>
        <w:t>117</w:t>
      </w:r>
      <w:r>
        <w:rPr>
          <w:noProof/>
        </w:rPr>
        <w:fldChar w:fldCharType="end"/>
      </w:r>
    </w:p>
    <w:p w14:paraId="5819C3DF" w14:textId="2D26D8BC" w:rsidR="00A73CEE" w:rsidRDefault="00A73CEE">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55361136 \h </w:instrText>
      </w:r>
      <w:r>
        <w:rPr>
          <w:noProof/>
        </w:rPr>
      </w:r>
      <w:r>
        <w:rPr>
          <w:noProof/>
        </w:rPr>
        <w:fldChar w:fldCharType="separate"/>
      </w:r>
      <w:r>
        <w:rPr>
          <w:noProof/>
        </w:rPr>
        <w:t>117</w:t>
      </w:r>
      <w:r>
        <w:rPr>
          <w:noProof/>
        </w:rPr>
        <w:fldChar w:fldCharType="end"/>
      </w:r>
    </w:p>
    <w:p w14:paraId="6F7C3087" w14:textId="0FFD06FB" w:rsidR="00A73CEE" w:rsidRDefault="00A73CEE">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55361137 \h </w:instrText>
      </w:r>
      <w:r>
        <w:rPr>
          <w:noProof/>
        </w:rPr>
      </w:r>
      <w:r>
        <w:rPr>
          <w:noProof/>
        </w:rPr>
        <w:fldChar w:fldCharType="separate"/>
      </w:r>
      <w:r>
        <w:rPr>
          <w:noProof/>
        </w:rPr>
        <w:t>118</w:t>
      </w:r>
      <w:r>
        <w:rPr>
          <w:noProof/>
        </w:rPr>
        <w:fldChar w:fldCharType="end"/>
      </w:r>
    </w:p>
    <w:p w14:paraId="0A5EA82D" w14:textId="7EC66FB6" w:rsidR="00A73CEE" w:rsidRDefault="00A73CEE">
      <w:pPr>
        <w:pStyle w:val="TOC4"/>
        <w:rPr>
          <w:rFonts w:asciiTheme="minorHAnsi" w:eastAsiaTheme="minorEastAsia" w:hAnsiTheme="minorHAnsi" w:cstheme="minorBidi"/>
          <w:noProof/>
          <w:sz w:val="22"/>
          <w:szCs w:val="22"/>
        </w:rPr>
      </w:pPr>
      <w:r w:rsidRPr="00C473AA">
        <w:rPr>
          <w:noProof/>
          <w:lang w:val="en-US"/>
        </w:rPr>
        <w:t>8.1.4.12</w:t>
      </w:r>
      <w:r>
        <w:rPr>
          <w:rFonts w:asciiTheme="minorHAnsi" w:eastAsiaTheme="minorEastAsia" w:hAnsiTheme="minorHAnsi" w:cstheme="minorBidi"/>
          <w:noProof/>
          <w:sz w:val="22"/>
          <w:szCs w:val="22"/>
        </w:rPr>
        <w:tab/>
      </w:r>
      <w:r w:rsidRPr="00C473AA">
        <w:rPr>
          <w:noProof/>
          <w:lang w:val="en-US"/>
        </w:rPr>
        <w:t>IPV6_INTERFACE_IDENTIFIER item</w:t>
      </w:r>
      <w:r>
        <w:rPr>
          <w:noProof/>
        </w:rPr>
        <w:tab/>
      </w:r>
      <w:r>
        <w:rPr>
          <w:noProof/>
        </w:rPr>
        <w:fldChar w:fldCharType="begin" w:fldLock="1"/>
      </w:r>
      <w:r>
        <w:rPr>
          <w:noProof/>
        </w:rPr>
        <w:instrText xml:space="preserve"> PAGEREF _Toc155361138 \h </w:instrText>
      </w:r>
      <w:r>
        <w:rPr>
          <w:noProof/>
        </w:rPr>
      </w:r>
      <w:r>
        <w:rPr>
          <w:noProof/>
        </w:rPr>
        <w:fldChar w:fldCharType="separate"/>
      </w:r>
      <w:r>
        <w:rPr>
          <w:noProof/>
        </w:rPr>
        <w:t>118</w:t>
      </w:r>
      <w:r>
        <w:rPr>
          <w:noProof/>
        </w:rPr>
        <w:fldChar w:fldCharType="end"/>
      </w:r>
    </w:p>
    <w:p w14:paraId="6C668702" w14:textId="06CAB22D" w:rsidR="00A73CEE" w:rsidRDefault="00A73CEE">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55361139 \h </w:instrText>
      </w:r>
      <w:r>
        <w:rPr>
          <w:noProof/>
        </w:rPr>
      </w:r>
      <w:r>
        <w:rPr>
          <w:noProof/>
        </w:rPr>
        <w:fldChar w:fldCharType="separate"/>
      </w:r>
      <w:r>
        <w:rPr>
          <w:noProof/>
        </w:rPr>
        <w:t>119</w:t>
      </w:r>
      <w:r>
        <w:rPr>
          <w:noProof/>
        </w:rPr>
        <w:fldChar w:fldCharType="end"/>
      </w:r>
    </w:p>
    <w:p w14:paraId="34564E90" w14:textId="6CD2F261" w:rsidR="00A73CEE" w:rsidRDefault="00A73CEE">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55361140 \h </w:instrText>
      </w:r>
      <w:r>
        <w:rPr>
          <w:noProof/>
        </w:rPr>
      </w:r>
      <w:r>
        <w:rPr>
          <w:noProof/>
        </w:rPr>
        <w:fldChar w:fldCharType="separate"/>
      </w:r>
      <w:r>
        <w:rPr>
          <w:noProof/>
        </w:rPr>
        <w:t>119</w:t>
      </w:r>
      <w:r>
        <w:rPr>
          <w:noProof/>
        </w:rPr>
        <w:fldChar w:fldCharType="end"/>
      </w:r>
    </w:p>
    <w:p w14:paraId="6E10C772" w14:textId="06DAE596" w:rsidR="00A73CEE" w:rsidRDefault="00A73CEE">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55361141 \h </w:instrText>
      </w:r>
      <w:r>
        <w:rPr>
          <w:noProof/>
        </w:rPr>
      </w:r>
      <w:r>
        <w:rPr>
          <w:noProof/>
        </w:rPr>
        <w:fldChar w:fldCharType="separate"/>
      </w:r>
      <w:r>
        <w:rPr>
          <w:noProof/>
        </w:rPr>
        <w:t>119</w:t>
      </w:r>
      <w:r>
        <w:rPr>
          <w:noProof/>
        </w:rPr>
        <w:fldChar w:fldCharType="end"/>
      </w:r>
    </w:p>
    <w:p w14:paraId="14C05827" w14:textId="4D388142" w:rsidR="00A73CEE" w:rsidRDefault="00A73CEE">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55361142 \h </w:instrText>
      </w:r>
      <w:r>
        <w:rPr>
          <w:noProof/>
        </w:rPr>
      </w:r>
      <w:r>
        <w:rPr>
          <w:noProof/>
        </w:rPr>
        <w:fldChar w:fldCharType="separate"/>
      </w:r>
      <w:r>
        <w:rPr>
          <w:noProof/>
        </w:rPr>
        <w:t>120</w:t>
      </w:r>
      <w:r>
        <w:rPr>
          <w:noProof/>
        </w:rPr>
        <w:fldChar w:fldCharType="end"/>
      </w:r>
    </w:p>
    <w:p w14:paraId="32028DD6" w14:textId="2DC1554B" w:rsidR="00A73CEE" w:rsidRDefault="00A73CEE">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C473AA">
        <w:rPr>
          <w:noProof/>
          <w:lang w:val="cs-CZ" w:eastAsia="cs-CZ"/>
        </w:rPr>
        <w:t>ACCESS_CAUSE</w:t>
      </w:r>
      <w:r>
        <w:rPr>
          <w:noProof/>
        </w:rPr>
        <w:t xml:space="preserve"> item</w:t>
      </w:r>
      <w:r>
        <w:rPr>
          <w:noProof/>
        </w:rPr>
        <w:tab/>
      </w:r>
      <w:r>
        <w:rPr>
          <w:noProof/>
        </w:rPr>
        <w:fldChar w:fldCharType="begin" w:fldLock="1"/>
      </w:r>
      <w:r>
        <w:rPr>
          <w:noProof/>
        </w:rPr>
        <w:instrText xml:space="preserve"> PAGEREF _Toc155361143 \h </w:instrText>
      </w:r>
      <w:r>
        <w:rPr>
          <w:noProof/>
        </w:rPr>
      </w:r>
      <w:r>
        <w:rPr>
          <w:noProof/>
        </w:rPr>
        <w:fldChar w:fldCharType="separate"/>
      </w:r>
      <w:r>
        <w:rPr>
          <w:noProof/>
        </w:rPr>
        <w:t>120</w:t>
      </w:r>
      <w:r>
        <w:rPr>
          <w:noProof/>
        </w:rPr>
        <w:fldChar w:fldCharType="end"/>
      </w:r>
    </w:p>
    <w:p w14:paraId="27081107" w14:textId="21EFF38F" w:rsidR="00A73CEE" w:rsidRDefault="00A73CEE">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55361144 \h </w:instrText>
      </w:r>
      <w:r>
        <w:rPr>
          <w:noProof/>
        </w:rPr>
      </w:r>
      <w:r>
        <w:rPr>
          <w:noProof/>
        </w:rPr>
        <w:fldChar w:fldCharType="separate"/>
      </w:r>
      <w:r>
        <w:rPr>
          <w:noProof/>
        </w:rPr>
        <w:t>120</w:t>
      </w:r>
      <w:r>
        <w:rPr>
          <w:noProof/>
        </w:rPr>
        <w:fldChar w:fldCharType="end"/>
      </w:r>
    </w:p>
    <w:p w14:paraId="7B81FB8D" w14:textId="0149C372" w:rsidR="00A73CEE" w:rsidRDefault="00A73CEE">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55361145 \h </w:instrText>
      </w:r>
      <w:r>
        <w:rPr>
          <w:noProof/>
        </w:rPr>
      </w:r>
      <w:r>
        <w:rPr>
          <w:noProof/>
        </w:rPr>
        <w:fldChar w:fldCharType="separate"/>
      </w:r>
      <w:r>
        <w:rPr>
          <w:noProof/>
        </w:rPr>
        <w:t>120</w:t>
      </w:r>
      <w:r>
        <w:rPr>
          <w:noProof/>
        </w:rPr>
        <w:fldChar w:fldCharType="end"/>
      </w:r>
    </w:p>
    <w:p w14:paraId="449C5166" w14:textId="046E1945" w:rsidR="00A73CEE" w:rsidRDefault="00A73CEE">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55361146 \h </w:instrText>
      </w:r>
      <w:r>
        <w:rPr>
          <w:noProof/>
        </w:rPr>
      </w:r>
      <w:r>
        <w:rPr>
          <w:noProof/>
        </w:rPr>
        <w:fldChar w:fldCharType="separate"/>
      </w:r>
      <w:r>
        <w:rPr>
          <w:noProof/>
        </w:rPr>
        <w:t>121</w:t>
      </w:r>
      <w:r>
        <w:rPr>
          <w:noProof/>
        </w:rPr>
        <w:fldChar w:fldCharType="end"/>
      </w:r>
    </w:p>
    <w:p w14:paraId="3BEB9597" w14:textId="08851B10" w:rsidR="00A73CEE" w:rsidRDefault="00A73CEE">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55361147 \h </w:instrText>
      </w:r>
      <w:r>
        <w:rPr>
          <w:noProof/>
        </w:rPr>
      </w:r>
      <w:r>
        <w:rPr>
          <w:noProof/>
        </w:rPr>
        <w:fldChar w:fldCharType="separate"/>
      </w:r>
      <w:r>
        <w:rPr>
          <w:noProof/>
        </w:rPr>
        <w:t>121</w:t>
      </w:r>
      <w:r>
        <w:rPr>
          <w:noProof/>
        </w:rPr>
        <w:fldChar w:fldCharType="end"/>
      </w:r>
    </w:p>
    <w:p w14:paraId="57D68C09" w14:textId="55C24B50" w:rsidR="00A73CEE" w:rsidRDefault="00A73CEE">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55361148 \h </w:instrText>
      </w:r>
      <w:r>
        <w:rPr>
          <w:noProof/>
        </w:rPr>
      </w:r>
      <w:r>
        <w:rPr>
          <w:noProof/>
        </w:rPr>
        <w:fldChar w:fldCharType="separate"/>
      </w:r>
      <w:r>
        <w:rPr>
          <w:noProof/>
        </w:rPr>
        <w:t>121</w:t>
      </w:r>
      <w:r>
        <w:rPr>
          <w:noProof/>
        </w:rPr>
        <w:fldChar w:fldCharType="end"/>
      </w:r>
    </w:p>
    <w:p w14:paraId="5CC7085D" w14:textId="5BBFBFCA" w:rsidR="00A73CEE" w:rsidRDefault="00A73CEE">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55361149 \h </w:instrText>
      </w:r>
      <w:r>
        <w:rPr>
          <w:noProof/>
        </w:rPr>
      </w:r>
      <w:r>
        <w:rPr>
          <w:noProof/>
        </w:rPr>
        <w:fldChar w:fldCharType="separate"/>
      </w:r>
      <w:r>
        <w:rPr>
          <w:noProof/>
        </w:rPr>
        <w:t>121</w:t>
      </w:r>
      <w:r>
        <w:rPr>
          <w:noProof/>
        </w:rPr>
        <w:fldChar w:fldCharType="end"/>
      </w:r>
    </w:p>
    <w:p w14:paraId="5A98C27B" w14:textId="1987D752" w:rsidR="00A73CEE" w:rsidRDefault="00A73CEE">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55361150 \h </w:instrText>
      </w:r>
      <w:r>
        <w:rPr>
          <w:noProof/>
        </w:rPr>
      </w:r>
      <w:r>
        <w:rPr>
          <w:noProof/>
        </w:rPr>
        <w:fldChar w:fldCharType="separate"/>
      </w:r>
      <w:r>
        <w:rPr>
          <w:noProof/>
        </w:rPr>
        <w:t>122</w:t>
      </w:r>
      <w:r>
        <w:rPr>
          <w:noProof/>
        </w:rPr>
        <w:fldChar w:fldCharType="end"/>
      </w:r>
    </w:p>
    <w:p w14:paraId="3169DBB3" w14:textId="2FEEEC8B" w:rsidR="00A73CEE" w:rsidRDefault="00A73CEE">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55361151 \h </w:instrText>
      </w:r>
      <w:r>
        <w:rPr>
          <w:noProof/>
        </w:rPr>
      </w:r>
      <w:r>
        <w:rPr>
          <w:noProof/>
        </w:rPr>
        <w:fldChar w:fldCharType="separate"/>
      </w:r>
      <w:r>
        <w:rPr>
          <w:noProof/>
        </w:rPr>
        <w:t>122</w:t>
      </w:r>
      <w:r>
        <w:rPr>
          <w:noProof/>
        </w:rPr>
        <w:fldChar w:fldCharType="end"/>
      </w:r>
    </w:p>
    <w:p w14:paraId="451E34E6" w14:textId="301BCAD4" w:rsidR="00A73CEE" w:rsidRDefault="00A73CEE">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55361152 \h </w:instrText>
      </w:r>
      <w:r>
        <w:rPr>
          <w:noProof/>
        </w:rPr>
      </w:r>
      <w:r>
        <w:rPr>
          <w:noProof/>
        </w:rPr>
        <w:fldChar w:fldCharType="separate"/>
      </w:r>
      <w:r>
        <w:rPr>
          <w:noProof/>
        </w:rPr>
        <w:t>122</w:t>
      </w:r>
      <w:r>
        <w:rPr>
          <w:noProof/>
        </w:rPr>
        <w:fldChar w:fldCharType="end"/>
      </w:r>
    </w:p>
    <w:p w14:paraId="32E03159" w14:textId="04435667" w:rsidR="00A73CEE" w:rsidRDefault="00A73CEE">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55361153 \h </w:instrText>
      </w:r>
      <w:r>
        <w:rPr>
          <w:noProof/>
        </w:rPr>
      </w:r>
      <w:r>
        <w:rPr>
          <w:noProof/>
        </w:rPr>
        <w:fldChar w:fldCharType="separate"/>
      </w:r>
      <w:r>
        <w:rPr>
          <w:noProof/>
        </w:rPr>
        <w:t>122</w:t>
      </w:r>
      <w:r>
        <w:rPr>
          <w:noProof/>
        </w:rPr>
        <w:fldChar w:fldCharType="end"/>
      </w:r>
    </w:p>
    <w:p w14:paraId="5DD1FC58" w14:textId="11148583" w:rsidR="00A73CEE" w:rsidRDefault="00A73CEE">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55361154 \h </w:instrText>
      </w:r>
      <w:r>
        <w:rPr>
          <w:noProof/>
        </w:rPr>
      </w:r>
      <w:r>
        <w:rPr>
          <w:noProof/>
        </w:rPr>
        <w:fldChar w:fldCharType="separate"/>
      </w:r>
      <w:r>
        <w:rPr>
          <w:noProof/>
        </w:rPr>
        <w:t>123</w:t>
      </w:r>
      <w:r>
        <w:rPr>
          <w:noProof/>
        </w:rPr>
        <w:fldChar w:fldCharType="end"/>
      </w:r>
    </w:p>
    <w:p w14:paraId="5BCAB414" w14:textId="240CDB68" w:rsidR="00A73CEE" w:rsidRDefault="00A73CEE">
      <w:pPr>
        <w:pStyle w:val="TOC4"/>
        <w:rPr>
          <w:rFonts w:asciiTheme="minorHAnsi" w:eastAsiaTheme="minorEastAsia" w:hAnsiTheme="minorHAnsi" w:cstheme="minorBidi"/>
          <w:noProof/>
          <w:sz w:val="22"/>
          <w:szCs w:val="22"/>
        </w:rPr>
      </w:pPr>
      <w:r w:rsidRPr="00C473AA">
        <w:rPr>
          <w:noProof/>
          <w:lang w:val="en-US"/>
        </w:rPr>
        <w:t>8.2.4.1</w:t>
      </w:r>
      <w:r>
        <w:rPr>
          <w:rFonts w:asciiTheme="minorHAnsi" w:eastAsiaTheme="minorEastAsia" w:hAnsiTheme="minorHAnsi" w:cstheme="minorBidi"/>
          <w:noProof/>
          <w:sz w:val="22"/>
          <w:szCs w:val="22"/>
        </w:rPr>
        <w:tab/>
      </w:r>
      <w:r w:rsidRPr="00C473AA">
        <w:rPr>
          <w:noProof/>
          <w:lang w:val="en-US"/>
        </w:rPr>
        <w:t>HOME_AGENT_ADDRESS attribute</w:t>
      </w:r>
      <w:r>
        <w:rPr>
          <w:noProof/>
        </w:rPr>
        <w:tab/>
      </w:r>
      <w:r>
        <w:rPr>
          <w:noProof/>
        </w:rPr>
        <w:fldChar w:fldCharType="begin" w:fldLock="1"/>
      </w:r>
      <w:r>
        <w:rPr>
          <w:noProof/>
        </w:rPr>
        <w:instrText xml:space="preserve"> PAGEREF _Toc155361155 \h </w:instrText>
      </w:r>
      <w:r>
        <w:rPr>
          <w:noProof/>
        </w:rPr>
      </w:r>
      <w:r>
        <w:rPr>
          <w:noProof/>
        </w:rPr>
        <w:fldChar w:fldCharType="separate"/>
      </w:r>
      <w:r>
        <w:rPr>
          <w:noProof/>
        </w:rPr>
        <w:t>123</w:t>
      </w:r>
      <w:r>
        <w:rPr>
          <w:noProof/>
        </w:rPr>
        <w:fldChar w:fldCharType="end"/>
      </w:r>
    </w:p>
    <w:p w14:paraId="0A6B43A1" w14:textId="17A03C85" w:rsidR="00A73CEE" w:rsidRDefault="00A73CEE">
      <w:pPr>
        <w:pStyle w:val="TOC4"/>
        <w:rPr>
          <w:rFonts w:asciiTheme="minorHAnsi" w:eastAsiaTheme="minorEastAsia" w:hAnsiTheme="minorHAnsi" w:cstheme="minorBidi"/>
          <w:noProof/>
          <w:sz w:val="22"/>
          <w:szCs w:val="22"/>
        </w:rPr>
      </w:pPr>
      <w:r w:rsidRPr="00C473AA">
        <w:rPr>
          <w:noProof/>
          <w:lang w:val="en-US"/>
        </w:rPr>
        <w:t>8.2.4.2</w:t>
      </w:r>
      <w:r>
        <w:rPr>
          <w:rFonts w:asciiTheme="minorHAnsi" w:eastAsiaTheme="minorEastAsia" w:hAnsiTheme="minorHAnsi" w:cstheme="minorBidi"/>
          <w:noProof/>
          <w:sz w:val="22"/>
          <w:szCs w:val="22"/>
        </w:rPr>
        <w:tab/>
      </w:r>
      <w:r w:rsidRPr="00C473AA">
        <w:rPr>
          <w:noProof/>
          <w:lang w:val="en-US"/>
        </w:rPr>
        <w:t>TIMEOUT_PERIOD_FOR_LIVENESS_CHECK attribute</w:t>
      </w:r>
      <w:r>
        <w:rPr>
          <w:noProof/>
        </w:rPr>
        <w:tab/>
      </w:r>
      <w:r>
        <w:rPr>
          <w:noProof/>
        </w:rPr>
        <w:fldChar w:fldCharType="begin" w:fldLock="1"/>
      </w:r>
      <w:r>
        <w:rPr>
          <w:noProof/>
        </w:rPr>
        <w:instrText xml:space="preserve"> PAGEREF _Toc155361156 \h </w:instrText>
      </w:r>
      <w:r>
        <w:rPr>
          <w:noProof/>
        </w:rPr>
      </w:r>
      <w:r>
        <w:rPr>
          <w:noProof/>
        </w:rPr>
        <w:fldChar w:fldCharType="separate"/>
      </w:r>
      <w:r>
        <w:rPr>
          <w:noProof/>
        </w:rPr>
        <w:t>123</w:t>
      </w:r>
      <w:r>
        <w:rPr>
          <w:noProof/>
        </w:rPr>
        <w:fldChar w:fldCharType="end"/>
      </w:r>
    </w:p>
    <w:p w14:paraId="500E1B3A" w14:textId="15A5C45D" w:rsidR="00A73CEE" w:rsidRDefault="00A73CEE">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1157 \h </w:instrText>
      </w:r>
      <w:r>
        <w:rPr>
          <w:noProof/>
        </w:rPr>
      </w:r>
      <w:r>
        <w:rPr>
          <w:noProof/>
        </w:rPr>
        <w:fldChar w:fldCharType="separate"/>
      </w:r>
      <w:r>
        <w:rPr>
          <w:noProof/>
        </w:rPr>
        <w:t>124</w:t>
      </w:r>
      <w:r>
        <w:rPr>
          <w:noProof/>
        </w:rPr>
        <w:fldChar w:fldCharType="end"/>
      </w:r>
    </w:p>
    <w:p w14:paraId="48377290" w14:textId="699FF039" w:rsidR="00A73CEE" w:rsidRDefault="00A73CEE">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C473AA">
        <w:rPr>
          <w:noProof/>
          <w:lang w:val="en-US"/>
        </w:rPr>
        <w:t xml:space="preserve">AT_FULL_NAME_FOR_NETWORK </w:t>
      </w:r>
      <w:r>
        <w:rPr>
          <w:noProof/>
        </w:rPr>
        <w:t>attribute</w:t>
      </w:r>
      <w:r>
        <w:rPr>
          <w:noProof/>
        </w:rPr>
        <w:tab/>
      </w:r>
      <w:r>
        <w:rPr>
          <w:noProof/>
        </w:rPr>
        <w:fldChar w:fldCharType="begin" w:fldLock="1"/>
      </w:r>
      <w:r>
        <w:rPr>
          <w:noProof/>
        </w:rPr>
        <w:instrText xml:space="preserve"> PAGEREF _Toc155361158 \h </w:instrText>
      </w:r>
      <w:r>
        <w:rPr>
          <w:noProof/>
        </w:rPr>
      </w:r>
      <w:r>
        <w:rPr>
          <w:noProof/>
        </w:rPr>
        <w:fldChar w:fldCharType="separate"/>
      </w:r>
      <w:r>
        <w:rPr>
          <w:noProof/>
        </w:rPr>
        <w:t>124</w:t>
      </w:r>
      <w:r>
        <w:rPr>
          <w:noProof/>
        </w:rPr>
        <w:fldChar w:fldCharType="end"/>
      </w:r>
    </w:p>
    <w:p w14:paraId="1232C6C5" w14:textId="7FEF8983" w:rsidR="00A73CEE" w:rsidRDefault="00A73CEE">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C473AA">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55361159 \h </w:instrText>
      </w:r>
      <w:r>
        <w:rPr>
          <w:noProof/>
        </w:rPr>
      </w:r>
      <w:r>
        <w:rPr>
          <w:noProof/>
        </w:rPr>
        <w:fldChar w:fldCharType="separate"/>
      </w:r>
      <w:r>
        <w:rPr>
          <w:noProof/>
        </w:rPr>
        <w:t>124</w:t>
      </w:r>
      <w:r>
        <w:rPr>
          <w:noProof/>
        </w:rPr>
        <w:fldChar w:fldCharType="end"/>
      </w:r>
    </w:p>
    <w:p w14:paraId="41003FD8" w14:textId="2022BD9C" w:rsidR="00A73CEE" w:rsidRDefault="00A73CEE">
      <w:pPr>
        <w:pStyle w:val="TOC3"/>
        <w:rPr>
          <w:rFonts w:asciiTheme="minorHAnsi" w:eastAsiaTheme="minorEastAsia" w:hAnsiTheme="minorHAnsi" w:cstheme="minorBidi"/>
          <w:noProof/>
          <w:sz w:val="22"/>
          <w:szCs w:val="22"/>
        </w:rPr>
      </w:pPr>
      <w:r w:rsidRPr="00C473AA">
        <w:rPr>
          <w:noProof/>
          <w:lang w:val="en-CA"/>
        </w:rPr>
        <w:t>8.2.6</w:t>
      </w:r>
      <w:r>
        <w:rPr>
          <w:rFonts w:asciiTheme="minorHAnsi" w:eastAsiaTheme="minorEastAsia" w:hAnsiTheme="minorHAnsi" w:cstheme="minorBidi"/>
          <w:noProof/>
          <w:sz w:val="22"/>
          <w:szCs w:val="22"/>
        </w:rPr>
        <w:tab/>
      </w:r>
      <w:r w:rsidRPr="00C473AA">
        <w:rPr>
          <w:noProof/>
          <w:lang w:val="en-CA"/>
        </w:rPr>
        <w:t>Handling of the unknown protocol data</w:t>
      </w:r>
      <w:r>
        <w:rPr>
          <w:noProof/>
        </w:rPr>
        <w:tab/>
      </w:r>
      <w:r>
        <w:rPr>
          <w:noProof/>
        </w:rPr>
        <w:fldChar w:fldCharType="begin" w:fldLock="1"/>
      </w:r>
      <w:r>
        <w:rPr>
          <w:noProof/>
        </w:rPr>
        <w:instrText xml:space="preserve"> PAGEREF _Toc155361160 \h </w:instrText>
      </w:r>
      <w:r>
        <w:rPr>
          <w:noProof/>
        </w:rPr>
      </w:r>
      <w:r>
        <w:rPr>
          <w:noProof/>
        </w:rPr>
        <w:fldChar w:fldCharType="separate"/>
      </w:r>
      <w:r>
        <w:rPr>
          <w:noProof/>
        </w:rPr>
        <w:t>125</w:t>
      </w:r>
      <w:r>
        <w:rPr>
          <w:noProof/>
        </w:rPr>
        <w:fldChar w:fldCharType="end"/>
      </w:r>
    </w:p>
    <w:p w14:paraId="419E17DC" w14:textId="6E6B272B" w:rsidR="00A73CEE" w:rsidRDefault="00A73CEE">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55361161 \h </w:instrText>
      </w:r>
      <w:r>
        <w:rPr>
          <w:noProof/>
        </w:rPr>
      </w:r>
      <w:r>
        <w:rPr>
          <w:noProof/>
        </w:rPr>
        <w:fldChar w:fldCharType="separate"/>
      </w:r>
      <w:r>
        <w:rPr>
          <w:noProof/>
        </w:rPr>
        <w:t>125</w:t>
      </w:r>
      <w:r>
        <w:rPr>
          <w:noProof/>
        </w:rPr>
        <w:fldChar w:fldCharType="end"/>
      </w:r>
    </w:p>
    <w:p w14:paraId="69063D51" w14:textId="042A3675" w:rsidR="00A73CEE" w:rsidRDefault="00A73CEE">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55361162 \h </w:instrText>
      </w:r>
      <w:r>
        <w:rPr>
          <w:noProof/>
        </w:rPr>
      </w:r>
      <w:r>
        <w:rPr>
          <w:noProof/>
        </w:rPr>
        <w:fldChar w:fldCharType="separate"/>
      </w:r>
      <w:r>
        <w:rPr>
          <w:noProof/>
        </w:rPr>
        <w:t>125</w:t>
      </w:r>
      <w:r>
        <w:rPr>
          <w:noProof/>
        </w:rPr>
        <w:fldChar w:fldCharType="end"/>
      </w:r>
    </w:p>
    <w:p w14:paraId="2F6B49EF" w14:textId="1B3032CC" w:rsidR="00A73CEE" w:rsidRDefault="00A73CEE">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55361163 \h </w:instrText>
      </w:r>
      <w:r>
        <w:rPr>
          <w:noProof/>
        </w:rPr>
      </w:r>
      <w:r>
        <w:rPr>
          <w:noProof/>
        </w:rPr>
        <w:fldChar w:fldCharType="separate"/>
      </w:r>
      <w:r>
        <w:rPr>
          <w:noProof/>
        </w:rPr>
        <w:t>126</w:t>
      </w:r>
      <w:r>
        <w:rPr>
          <w:noProof/>
        </w:rPr>
        <w:fldChar w:fldCharType="end"/>
      </w:r>
    </w:p>
    <w:p w14:paraId="420012D1" w14:textId="46BDBED5" w:rsidR="00A73CEE" w:rsidRDefault="00A73CEE">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55361164 \h </w:instrText>
      </w:r>
      <w:r>
        <w:rPr>
          <w:noProof/>
        </w:rPr>
      </w:r>
      <w:r>
        <w:rPr>
          <w:noProof/>
        </w:rPr>
        <w:fldChar w:fldCharType="separate"/>
      </w:r>
      <w:r>
        <w:rPr>
          <w:noProof/>
        </w:rPr>
        <w:t>126</w:t>
      </w:r>
      <w:r>
        <w:rPr>
          <w:noProof/>
        </w:rPr>
        <w:fldChar w:fldCharType="end"/>
      </w:r>
    </w:p>
    <w:p w14:paraId="17DEB039" w14:textId="5D9D32CF" w:rsidR="00A73CEE" w:rsidRDefault="00A73CEE">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55361165 \h </w:instrText>
      </w:r>
      <w:r>
        <w:rPr>
          <w:noProof/>
        </w:rPr>
      </w:r>
      <w:r>
        <w:rPr>
          <w:noProof/>
        </w:rPr>
        <w:fldChar w:fldCharType="separate"/>
      </w:r>
      <w:r>
        <w:rPr>
          <w:noProof/>
        </w:rPr>
        <w:t>127</w:t>
      </w:r>
      <w:r>
        <w:rPr>
          <w:noProof/>
        </w:rPr>
        <w:fldChar w:fldCharType="end"/>
      </w:r>
    </w:p>
    <w:p w14:paraId="551B3B72" w14:textId="3F3444B1" w:rsidR="00A73CEE" w:rsidRDefault="00A73CEE">
      <w:pPr>
        <w:pStyle w:val="TOC4"/>
        <w:rPr>
          <w:rFonts w:asciiTheme="minorHAnsi" w:eastAsiaTheme="minorEastAsia" w:hAnsiTheme="minorHAnsi" w:cstheme="minorBidi"/>
          <w:noProof/>
          <w:sz w:val="22"/>
          <w:szCs w:val="22"/>
        </w:rPr>
      </w:pPr>
      <w:r w:rsidRPr="00C473AA">
        <w:rPr>
          <w:noProof/>
          <w:lang w:val="en-US"/>
        </w:rPr>
        <w:t>8.2.9.1</w:t>
      </w:r>
      <w:r>
        <w:rPr>
          <w:rFonts w:asciiTheme="minorHAnsi" w:eastAsiaTheme="minorEastAsia" w:hAnsiTheme="minorHAnsi" w:cstheme="minorBidi"/>
          <w:noProof/>
          <w:sz w:val="22"/>
          <w:szCs w:val="22"/>
        </w:rPr>
        <w:tab/>
      </w:r>
      <w:r w:rsidRPr="00C473AA">
        <w:rPr>
          <w:noProof/>
          <w:lang w:val="en-US"/>
        </w:rPr>
        <w:t>BACKOFF_TIMER Notify payload</w:t>
      </w:r>
      <w:r>
        <w:rPr>
          <w:noProof/>
        </w:rPr>
        <w:tab/>
      </w:r>
      <w:r>
        <w:rPr>
          <w:noProof/>
        </w:rPr>
        <w:fldChar w:fldCharType="begin" w:fldLock="1"/>
      </w:r>
      <w:r>
        <w:rPr>
          <w:noProof/>
        </w:rPr>
        <w:instrText xml:space="preserve"> PAGEREF _Toc155361166 \h </w:instrText>
      </w:r>
      <w:r>
        <w:rPr>
          <w:noProof/>
        </w:rPr>
      </w:r>
      <w:r>
        <w:rPr>
          <w:noProof/>
        </w:rPr>
        <w:fldChar w:fldCharType="separate"/>
      </w:r>
      <w:r>
        <w:rPr>
          <w:noProof/>
        </w:rPr>
        <w:t>127</w:t>
      </w:r>
      <w:r>
        <w:rPr>
          <w:noProof/>
        </w:rPr>
        <w:fldChar w:fldCharType="end"/>
      </w:r>
    </w:p>
    <w:p w14:paraId="10C45BDC" w14:textId="690F0040" w:rsidR="00A73CEE" w:rsidRDefault="00A73CEE">
      <w:pPr>
        <w:pStyle w:val="TOC4"/>
        <w:rPr>
          <w:rFonts w:asciiTheme="minorHAnsi" w:eastAsiaTheme="minorEastAsia" w:hAnsiTheme="minorHAnsi" w:cstheme="minorBidi"/>
          <w:noProof/>
          <w:sz w:val="22"/>
          <w:szCs w:val="22"/>
        </w:rPr>
      </w:pPr>
      <w:r w:rsidRPr="00C473AA">
        <w:rPr>
          <w:noProof/>
          <w:lang w:val="en-US"/>
        </w:rPr>
        <w:t>8.2.9.2</w:t>
      </w:r>
      <w:r>
        <w:rPr>
          <w:rFonts w:asciiTheme="minorHAnsi" w:eastAsiaTheme="minorEastAsia" w:hAnsiTheme="minorHAnsi" w:cstheme="minorBidi"/>
          <w:noProof/>
          <w:sz w:val="22"/>
          <w:szCs w:val="22"/>
        </w:rPr>
        <w:tab/>
      </w:r>
      <w:r w:rsidRPr="00C473AA">
        <w:rPr>
          <w:noProof/>
          <w:lang w:val="en-US"/>
        </w:rPr>
        <w:t>DEVICE_IDENTITY Notify payload</w:t>
      </w:r>
      <w:r>
        <w:rPr>
          <w:noProof/>
        </w:rPr>
        <w:tab/>
      </w:r>
      <w:r>
        <w:rPr>
          <w:noProof/>
        </w:rPr>
        <w:fldChar w:fldCharType="begin" w:fldLock="1"/>
      </w:r>
      <w:r>
        <w:rPr>
          <w:noProof/>
        </w:rPr>
        <w:instrText xml:space="preserve"> PAGEREF _Toc155361167 \h </w:instrText>
      </w:r>
      <w:r>
        <w:rPr>
          <w:noProof/>
        </w:rPr>
      </w:r>
      <w:r>
        <w:rPr>
          <w:noProof/>
        </w:rPr>
        <w:fldChar w:fldCharType="separate"/>
      </w:r>
      <w:r>
        <w:rPr>
          <w:noProof/>
        </w:rPr>
        <w:t>128</w:t>
      </w:r>
      <w:r>
        <w:rPr>
          <w:noProof/>
        </w:rPr>
        <w:fldChar w:fldCharType="end"/>
      </w:r>
    </w:p>
    <w:p w14:paraId="5804B96C" w14:textId="30678197" w:rsidR="00A73CEE" w:rsidRDefault="00A73CEE">
      <w:pPr>
        <w:pStyle w:val="TOC4"/>
        <w:rPr>
          <w:rFonts w:asciiTheme="minorHAnsi" w:eastAsiaTheme="minorEastAsia" w:hAnsiTheme="minorHAnsi" w:cstheme="minorBidi"/>
          <w:noProof/>
          <w:sz w:val="22"/>
          <w:szCs w:val="22"/>
        </w:rPr>
      </w:pPr>
      <w:r w:rsidRPr="00C473AA">
        <w:rPr>
          <w:noProof/>
          <w:lang w:val="en-US"/>
        </w:rPr>
        <w:t>8.2.9.3</w:t>
      </w:r>
      <w:r>
        <w:rPr>
          <w:rFonts w:asciiTheme="minorHAnsi" w:eastAsiaTheme="minorEastAsia" w:hAnsiTheme="minorHAnsi" w:cstheme="minorBidi"/>
          <w:noProof/>
          <w:sz w:val="22"/>
          <w:szCs w:val="22"/>
        </w:rPr>
        <w:tab/>
      </w:r>
      <w:r w:rsidRPr="00C473AA">
        <w:rPr>
          <w:noProof/>
          <w:lang w:val="en-US" w:eastAsia="zh-CN"/>
        </w:rPr>
        <w:t>NBIFOM_GENERIC_CONTAINER</w:t>
      </w:r>
      <w:r w:rsidRPr="00C473AA">
        <w:rPr>
          <w:noProof/>
          <w:lang w:val="en-US"/>
        </w:rPr>
        <w:t xml:space="preserve"> </w:t>
      </w:r>
      <w:r w:rsidRPr="00C473AA">
        <w:rPr>
          <w:noProof/>
          <w:lang w:val="en-US" w:eastAsia="zh-CN"/>
        </w:rPr>
        <w:t xml:space="preserve">Notify </w:t>
      </w:r>
      <w:r w:rsidRPr="00C473AA">
        <w:rPr>
          <w:noProof/>
          <w:lang w:val="en-US"/>
        </w:rPr>
        <w:t>payload</w:t>
      </w:r>
      <w:r>
        <w:rPr>
          <w:noProof/>
        </w:rPr>
        <w:tab/>
      </w:r>
      <w:r>
        <w:rPr>
          <w:noProof/>
        </w:rPr>
        <w:fldChar w:fldCharType="begin" w:fldLock="1"/>
      </w:r>
      <w:r>
        <w:rPr>
          <w:noProof/>
        </w:rPr>
        <w:instrText xml:space="preserve"> PAGEREF _Toc155361168 \h </w:instrText>
      </w:r>
      <w:r>
        <w:rPr>
          <w:noProof/>
        </w:rPr>
      </w:r>
      <w:r>
        <w:rPr>
          <w:noProof/>
        </w:rPr>
        <w:fldChar w:fldCharType="separate"/>
      </w:r>
      <w:r>
        <w:rPr>
          <w:noProof/>
        </w:rPr>
        <w:t>129</w:t>
      </w:r>
      <w:r>
        <w:rPr>
          <w:noProof/>
        </w:rPr>
        <w:fldChar w:fldCharType="end"/>
      </w:r>
    </w:p>
    <w:p w14:paraId="484A4E68" w14:textId="59CAFCBB" w:rsidR="00A73CEE" w:rsidRDefault="00A73CEE">
      <w:pPr>
        <w:pStyle w:val="TOC4"/>
        <w:rPr>
          <w:rFonts w:asciiTheme="minorHAnsi" w:eastAsiaTheme="minorEastAsia" w:hAnsiTheme="minorHAnsi" w:cstheme="minorBidi"/>
          <w:noProof/>
          <w:sz w:val="22"/>
          <w:szCs w:val="22"/>
        </w:rPr>
      </w:pPr>
      <w:r w:rsidRPr="00C473AA">
        <w:rPr>
          <w:noProof/>
          <w:lang w:val="en-US"/>
        </w:rPr>
        <w:t>8.2.9.4</w:t>
      </w:r>
      <w:r>
        <w:rPr>
          <w:rFonts w:asciiTheme="minorHAnsi" w:eastAsiaTheme="minorEastAsia" w:hAnsiTheme="minorHAnsi" w:cstheme="minorBidi"/>
          <w:noProof/>
          <w:sz w:val="22"/>
          <w:szCs w:val="22"/>
        </w:rPr>
        <w:tab/>
      </w:r>
      <w:r w:rsidRPr="00C473AA">
        <w:rPr>
          <w:noProof/>
          <w:lang w:val="en-US"/>
        </w:rPr>
        <w:t>P-CSCF_RESELECTION_SUPPORT Notify payload</w:t>
      </w:r>
      <w:r>
        <w:rPr>
          <w:noProof/>
        </w:rPr>
        <w:tab/>
      </w:r>
      <w:r>
        <w:rPr>
          <w:noProof/>
        </w:rPr>
        <w:fldChar w:fldCharType="begin" w:fldLock="1"/>
      </w:r>
      <w:r>
        <w:rPr>
          <w:noProof/>
        </w:rPr>
        <w:instrText xml:space="preserve"> PAGEREF _Toc155361169 \h </w:instrText>
      </w:r>
      <w:r>
        <w:rPr>
          <w:noProof/>
        </w:rPr>
      </w:r>
      <w:r>
        <w:rPr>
          <w:noProof/>
        </w:rPr>
        <w:fldChar w:fldCharType="separate"/>
      </w:r>
      <w:r>
        <w:rPr>
          <w:noProof/>
        </w:rPr>
        <w:t>130</w:t>
      </w:r>
      <w:r>
        <w:rPr>
          <w:noProof/>
        </w:rPr>
        <w:fldChar w:fldCharType="end"/>
      </w:r>
    </w:p>
    <w:p w14:paraId="65AED461" w14:textId="651E6BD9" w:rsidR="00A73CEE" w:rsidRDefault="00A73CEE">
      <w:pPr>
        <w:pStyle w:val="TOC4"/>
        <w:rPr>
          <w:rFonts w:asciiTheme="minorHAnsi" w:eastAsiaTheme="minorEastAsia" w:hAnsiTheme="minorHAnsi" w:cstheme="minorBidi"/>
          <w:noProof/>
          <w:sz w:val="22"/>
          <w:szCs w:val="22"/>
        </w:rPr>
      </w:pPr>
      <w:r w:rsidRPr="00C473AA">
        <w:rPr>
          <w:noProof/>
          <w:lang w:val="en-US"/>
        </w:rPr>
        <w:t>8.2.9.5</w:t>
      </w:r>
      <w:r>
        <w:rPr>
          <w:rFonts w:asciiTheme="minorHAnsi" w:eastAsiaTheme="minorEastAsia" w:hAnsiTheme="minorHAnsi" w:cstheme="minorBidi"/>
          <w:noProof/>
          <w:sz w:val="22"/>
          <w:szCs w:val="22"/>
        </w:rPr>
        <w:tab/>
      </w:r>
      <w:r w:rsidRPr="00C473AA">
        <w:rPr>
          <w:noProof/>
          <w:lang w:val="en-US"/>
        </w:rPr>
        <w:t>PTI Notify payload</w:t>
      </w:r>
      <w:r>
        <w:rPr>
          <w:noProof/>
        </w:rPr>
        <w:tab/>
      </w:r>
      <w:r>
        <w:rPr>
          <w:noProof/>
        </w:rPr>
        <w:fldChar w:fldCharType="begin" w:fldLock="1"/>
      </w:r>
      <w:r>
        <w:rPr>
          <w:noProof/>
        </w:rPr>
        <w:instrText xml:space="preserve"> PAGEREF _Toc155361170 \h </w:instrText>
      </w:r>
      <w:r>
        <w:rPr>
          <w:noProof/>
        </w:rPr>
      </w:r>
      <w:r>
        <w:rPr>
          <w:noProof/>
        </w:rPr>
        <w:fldChar w:fldCharType="separate"/>
      </w:r>
      <w:r>
        <w:rPr>
          <w:noProof/>
        </w:rPr>
        <w:t>130</w:t>
      </w:r>
      <w:r>
        <w:rPr>
          <w:noProof/>
        </w:rPr>
        <w:fldChar w:fldCharType="end"/>
      </w:r>
    </w:p>
    <w:p w14:paraId="7F167CF4" w14:textId="17224648" w:rsidR="00A73CEE" w:rsidRDefault="00A73CEE">
      <w:pPr>
        <w:pStyle w:val="TOC4"/>
        <w:rPr>
          <w:rFonts w:asciiTheme="minorHAnsi" w:eastAsiaTheme="minorEastAsia" w:hAnsiTheme="minorHAnsi" w:cstheme="minorBidi"/>
          <w:noProof/>
          <w:sz w:val="22"/>
          <w:szCs w:val="22"/>
        </w:rPr>
      </w:pPr>
      <w:r w:rsidRPr="00C473AA">
        <w:rPr>
          <w:noProof/>
          <w:lang w:val="en-US"/>
        </w:rPr>
        <w:t>8.2.9.6</w:t>
      </w:r>
      <w:r>
        <w:rPr>
          <w:rFonts w:asciiTheme="minorHAnsi" w:eastAsiaTheme="minorEastAsia" w:hAnsiTheme="minorHAnsi" w:cstheme="minorBidi"/>
          <w:noProof/>
          <w:sz w:val="22"/>
          <w:szCs w:val="22"/>
        </w:rPr>
        <w:tab/>
      </w:r>
      <w:r w:rsidRPr="00C473AA">
        <w:rPr>
          <w:noProof/>
          <w:lang w:val="en-US"/>
        </w:rPr>
        <w:t>REACTIVATION_REQUESTED_CAUSE Notify payload</w:t>
      </w:r>
      <w:r>
        <w:rPr>
          <w:noProof/>
        </w:rPr>
        <w:tab/>
      </w:r>
      <w:r>
        <w:rPr>
          <w:noProof/>
        </w:rPr>
        <w:fldChar w:fldCharType="begin" w:fldLock="1"/>
      </w:r>
      <w:r>
        <w:rPr>
          <w:noProof/>
        </w:rPr>
        <w:instrText xml:space="preserve"> PAGEREF _Toc155361171 \h </w:instrText>
      </w:r>
      <w:r>
        <w:rPr>
          <w:noProof/>
        </w:rPr>
      </w:r>
      <w:r>
        <w:rPr>
          <w:noProof/>
        </w:rPr>
        <w:fldChar w:fldCharType="separate"/>
      </w:r>
      <w:r>
        <w:rPr>
          <w:noProof/>
        </w:rPr>
        <w:t>131</w:t>
      </w:r>
      <w:r>
        <w:rPr>
          <w:noProof/>
        </w:rPr>
        <w:fldChar w:fldCharType="end"/>
      </w:r>
    </w:p>
    <w:p w14:paraId="1CC4962D" w14:textId="567D4AC0" w:rsidR="00A73CEE" w:rsidRDefault="00A73CEE">
      <w:pPr>
        <w:pStyle w:val="TOC4"/>
        <w:rPr>
          <w:rFonts w:asciiTheme="minorHAnsi" w:eastAsiaTheme="minorEastAsia" w:hAnsiTheme="minorHAnsi" w:cstheme="minorBidi"/>
          <w:noProof/>
          <w:sz w:val="22"/>
          <w:szCs w:val="22"/>
        </w:rPr>
      </w:pPr>
      <w:r w:rsidRPr="00C473AA">
        <w:rPr>
          <w:noProof/>
          <w:lang w:val="en-US"/>
        </w:rPr>
        <w:t>8.2.9.7</w:t>
      </w:r>
      <w:r>
        <w:rPr>
          <w:rFonts w:asciiTheme="minorHAnsi" w:eastAsiaTheme="minorEastAsia" w:hAnsiTheme="minorHAnsi" w:cstheme="minorBidi"/>
          <w:noProof/>
          <w:sz w:val="22"/>
          <w:szCs w:val="22"/>
        </w:rPr>
        <w:tab/>
      </w:r>
      <w:r w:rsidRPr="00C473AA">
        <w:rPr>
          <w:noProof/>
          <w:lang w:val="en-US" w:eastAsia="zh-CN"/>
        </w:rPr>
        <w:t>EMERGENCY</w:t>
      </w:r>
      <w:r w:rsidRPr="00C473AA">
        <w:rPr>
          <w:noProof/>
          <w:lang w:val="en-US"/>
        </w:rPr>
        <w:t>_SUPPORT Notify payload</w:t>
      </w:r>
      <w:r>
        <w:rPr>
          <w:noProof/>
        </w:rPr>
        <w:tab/>
      </w:r>
      <w:r>
        <w:rPr>
          <w:noProof/>
        </w:rPr>
        <w:fldChar w:fldCharType="begin" w:fldLock="1"/>
      </w:r>
      <w:r>
        <w:rPr>
          <w:noProof/>
        </w:rPr>
        <w:instrText xml:space="preserve"> PAGEREF _Toc155361172 \h </w:instrText>
      </w:r>
      <w:r>
        <w:rPr>
          <w:noProof/>
        </w:rPr>
      </w:r>
      <w:r>
        <w:rPr>
          <w:noProof/>
        </w:rPr>
        <w:fldChar w:fldCharType="separate"/>
      </w:r>
      <w:r>
        <w:rPr>
          <w:noProof/>
        </w:rPr>
        <w:t>131</w:t>
      </w:r>
      <w:r>
        <w:rPr>
          <w:noProof/>
        </w:rPr>
        <w:fldChar w:fldCharType="end"/>
      </w:r>
    </w:p>
    <w:p w14:paraId="3CC207CD" w14:textId="7128C2BF" w:rsidR="00A73CEE" w:rsidRDefault="00A73CEE">
      <w:pPr>
        <w:pStyle w:val="TOC4"/>
        <w:rPr>
          <w:rFonts w:asciiTheme="minorHAnsi" w:eastAsiaTheme="minorEastAsia" w:hAnsiTheme="minorHAnsi" w:cstheme="minorBidi"/>
          <w:noProof/>
          <w:sz w:val="22"/>
          <w:szCs w:val="22"/>
        </w:rPr>
      </w:pPr>
      <w:r w:rsidRPr="00C473AA">
        <w:rPr>
          <w:noProof/>
          <w:lang w:val="en-US"/>
        </w:rPr>
        <w:t>8.2.9.</w:t>
      </w:r>
      <w:r w:rsidRPr="00C473AA">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C473AA">
        <w:rPr>
          <w:noProof/>
          <w:lang w:val="en-US"/>
        </w:rPr>
        <w:t xml:space="preserve"> Notify payload</w:t>
      </w:r>
      <w:r>
        <w:rPr>
          <w:noProof/>
        </w:rPr>
        <w:tab/>
      </w:r>
      <w:r>
        <w:rPr>
          <w:noProof/>
        </w:rPr>
        <w:fldChar w:fldCharType="begin" w:fldLock="1"/>
      </w:r>
      <w:r>
        <w:rPr>
          <w:noProof/>
        </w:rPr>
        <w:instrText xml:space="preserve"> PAGEREF _Toc155361173 \h </w:instrText>
      </w:r>
      <w:r>
        <w:rPr>
          <w:noProof/>
        </w:rPr>
      </w:r>
      <w:r>
        <w:rPr>
          <w:noProof/>
        </w:rPr>
        <w:fldChar w:fldCharType="separate"/>
      </w:r>
      <w:r>
        <w:rPr>
          <w:noProof/>
        </w:rPr>
        <w:t>132</w:t>
      </w:r>
      <w:r>
        <w:rPr>
          <w:noProof/>
        </w:rPr>
        <w:fldChar w:fldCharType="end"/>
      </w:r>
    </w:p>
    <w:p w14:paraId="7AB219F0" w14:textId="626C22F1" w:rsidR="00A73CEE" w:rsidRDefault="00A73CEE">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C473AA">
        <w:rPr>
          <w:noProof/>
          <w:lang w:val="en-US" w:eastAsia="zh-CN"/>
        </w:rPr>
        <w:t>IKEV2_MULTIPLE_BEARER_PDN_CONNECTIVITY</w:t>
      </w:r>
      <w:r w:rsidRPr="00C473AA">
        <w:rPr>
          <w:noProof/>
          <w:lang w:val="en-US"/>
        </w:rPr>
        <w:t xml:space="preserve"> Notify payload</w:t>
      </w:r>
      <w:r>
        <w:rPr>
          <w:noProof/>
        </w:rPr>
        <w:tab/>
      </w:r>
      <w:r>
        <w:rPr>
          <w:noProof/>
        </w:rPr>
        <w:fldChar w:fldCharType="begin" w:fldLock="1"/>
      </w:r>
      <w:r>
        <w:rPr>
          <w:noProof/>
        </w:rPr>
        <w:instrText xml:space="preserve"> PAGEREF _Toc155361174 \h </w:instrText>
      </w:r>
      <w:r>
        <w:rPr>
          <w:noProof/>
        </w:rPr>
      </w:r>
      <w:r>
        <w:rPr>
          <w:noProof/>
        </w:rPr>
        <w:fldChar w:fldCharType="separate"/>
      </w:r>
      <w:r>
        <w:rPr>
          <w:noProof/>
        </w:rPr>
        <w:t>133</w:t>
      </w:r>
      <w:r>
        <w:rPr>
          <w:noProof/>
        </w:rPr>
        <w:fldChar w:fldCharType="end"/>
      </w:r>
    </w:p>
    <w:p w14:paraId="1D99FD8E" w14:textId="3D93CCF0" w:rsidR="00A73CEE" w:rsidRDefault="00A73CEE">
      <w:pPr>
        <w:pStyle w:val="TOC4"/>
        <w:rPr>
          <w:rFonts w:asciiTheme="minorHAnsi" w:eastAsiaTheme="minorEastAsia" w:hAnsiTheme="minorHAnsi" w:cstheme="minorBidi"/>
          <w:noProof/>
          <w:sz w:val="22"/>
          <w:szCs w:val="22"/>
        </w:rPr>
      </w:pPr>
      <w:r w:rsidRPr="00C473AA">
        <w:rPr>
          <w:noProof/>
          <w:lang w:val="en-US"/>
        </w:rPr>
        <w:t>8.2.9.10</w:t>
      </w:r>
      <w:r>
        <w:rPr>
          <w:rFonts w:asciiTheme="minorHAnsi" w:eastAsiaTheme="minorEastAsia" w:hAnsiTheme="minorHAnsi" w:cstheme="minorBidi"/>
          <w:noProof/>
          <w:sz w:val="22"/>
          <w:szCs w:val="22"/>
        </w:rPr>
        <w:tab/>
      </w:r>
      <w:r w:rsidRPr="00C473AA">
        <w:rPr>
          <w:noProof/>
          <w:lang w:val="en-US"/>
        </w:rPr>
        <w:t>EPS_QOS Notify payload</w:t>
      </w:r>
      <w:r>
        <w:rPr>
          <w:noProof/>
        </w:rPr>
        <w:tab/>
      </w:r>
      <w:r>
        <w:rPr>
          <w:noProof/>
        </w:rPr>
        <w:fldChar w:fldCharType="begin" w:fldLock="1"/>
      </w:r>
      <w:r>
        <w:rPr>
          <w:noProof/>
        </w:rPr>
        <w:instrText xml:space="preserve"> PAGEREF _Toc155361175 \h </w:instrText>
      </w:r>
      <w:r>
        <w:rPr>
          <w:noProof/>
        </w:rPr>
      </w:r>
      <w:r>
        <w:rPr>
          <w:noProof/>
        </w:rPr>
        <w:fldChar w:fldCharType="separate"/>
      </w:r>
      <w:r>
        <w:rPr>
          <w:noProof/>
        </w:rPr>
        <w:t>133</w:t>
      </w:r>
      <w:r>
        <w:rPr>
          <w:noProof/>
        </w:rPr>
        <w:fldChar w:fldCharType="end"/>
      </w:r>
    </w:p>
    <w:p w14:paraId="37A103AF" w14:textId="68E32BFA" w:rsidR="00A73CEE" w:rsidRDefault="00A73CEE">
      <w:pPr>
        <w:pStyle w:val="TOC4"/>
        <w:rPr>
          <w:rFonts w:asciiTheme="minorHAnsi" w:eastAsiaTheme="minorEastAsia" w:hAnsiTheme="minorHAnsi" w:cstheme="minorBidi"/>
          <w:noProof/>
          <w:sz w:val="22"/>
          <w:szCs w:val="22"/>
        </w:rPr>
      </w:pPr>
      <w:r w:rsidRPr="00C473AA">
        <w:rPr>
          <w:noProof/>
          <w:lang w:val="en-US"/>
        </w:rPr>
        <w:t>8.2.9.10A</w:t>
      </w:r>
      <w:r>
        <w:rPr>
          <w:rFonts w:asciiTheme="minorHAnsi" w:eastAsiaTheme="minorEastAsia" w:hAnsiTheme="minorHAnsi" w:cstheme="minorBidi"/>
          <w:noProof/>
          <w:sz w:val="22"/>
          <w:szCs w:val="22"/>
        </w:rPr>
        <w:tab/>
      </w:r>
      <w:r w:rsidRPr="00C473AA">
        <w:rPr>
          <w:noProof/>
          <w:lang w:val="en-US"/>
        </w:rPr>
        <w:t>EXTENDED_EPS_QOS Notify payload</w:t>
      </w:r>
      <w:r>
        <w:rPr>
          <w:noProof/>
        </w:rPr>
        <w:tab/>
      </w:r>
      <w:r>
        <w:rPr>
          <w:noProof/>
        </w:rPr>
        <w:fldChar w:fldCharType="begin" w:fldLock="1"/>
      </w:r>
      <w:r>
        <w:rPr>
          <w:noProof/>
        </w:rPr>
        <w:instrText xml:space="preserve"> PAGEREF _Toc155361176 \h </w:instrText>
      </w:r>
      <w:r>
        <w:rPr>
          <w:noProof/>
        </w:rPr>
      </w:r>
      <w:r>
        <w:rPr>
          <w:noProof/>
        </w:rPr>
        <w:fldChar w:fldCharType="separate"/>
      </w:r>
      <w:r>
        <w:rPr>
          <w:noProof/>
        </w:rPr>
        <w:t>134</w:t>
      </w:r>
      <w:r>
        <w:rPr>
          <w:noProof/>
        </w:rPr>
        <w:fldChar w:fldCharType="end"/>
      </w:r>
    </w:p>
    <w:p w14:paraId="371714E9" w14:textId="7CD0E8B8" w:rsidR="00A73CEE" w:rsidRDefault="00A73CEE">
      <w:pPr>
        <w:pStyle w:val="TOC4"/>
        <w:rPr>
          <w:rFonts w:asciiTheme="minorHAnsi" w:eastAsiaTheme="minorEastAsia" w:hAnsiTheme="minorHAnsi" w:cstheme="minorBidi"/>
          <w:noProof/>
          <w:sz w:val="22"/>
          <w:szCs w:val="22"/>
        </w:rPr>
      </w:pPr>
      <w:r w:rsidRPr="00C473AA">
        <w:rPr>
          <w:noProof/>
          <w:lang w:val="en-US"/>
        </w:rPr>
        <w:t>8.2.9.11</w:t>
      </w:r>
      <w:r>
        <w:rPr>
          <w:rFonts w:asciiTheme="minorHAnsi" w:eastAsiaTheme="minorEastAsia" w:hAnsiTheme="minorHAnsi" w:cstheme="minorBidi"/>
          <w:noProof/>
          <w:sz w:val="22"/>
          <w:szCs w:val="22"/>
        </w:rPr>
        <w:tab/>
      </w:r>
      <w:r w:rsidRPr="00C473AA">
        <w:rPr>
          <w:noProof/>
          <w:lang w:val="en-US"/>
        </w:rPr>
        <w:t>TFT Notify payload</w:t>
      </w:r>
      <w:r>
        <w:rPr>
          <w:noProof/>
        </w:rPr>
        <w:tab/>
      </w:r>
      <w:r>
        <w:rPr>
          <w:noProof/>
        </w:rPr>
        <w:fldChar w:fldCharType="begin" w:fldLock="1"/>
      </w:r>
      <w:r>
        <w:rPr>
          <w:noProof/>
        </w:rPr>
        <w:instrText xml:space="preserve"> PAGEREF _Toc155361177 \h </w:instrText>
      </w:r>
      <w:r>
        <w:rPr>
          <w:noProof/>
        </w:rPr>
      </w:r>
      <w:r>
        <w:rPr>
          <w:noProof/>
        </w:rPr>
        <w:fldChar w:fldCharType="separate"/>
      </w:r>
      <w:r>
        <w:rPr>
          <w:noProof/>
        </w:rPr>
        <w:t>134</w:t>
      </w:r>
      <w:r>
        <w:rPr>
          <w:noProof/>
        </w:rPr>
        <w:fldChar w:fldCharType="end"/>
      </w:r>
    </w:p>
    <w:p w14:paraId="0B89FB4D" w14:textId="357A7EB9" w:rsidR="00A73CEE" w:rsidRDefault="00A73CEE">
      <w:pPr>
        <w:pStyle w:val="TOC4"/>
        <w:rPr>
          <w:rFonts w:asciiTheme="minorHAnsi" w:eastAsiaTheme="minorEastAsia" w:hAnsiTheme="minorHAnsi" w:cstheme="minorBidi"/>
          <w:noProof/>
          <w:sz w:val="22"/>
          <w:szCs w:val="22"/>
        </w:rPr>
      </w:pPr>
      <w:r w:rsidRPr="00C473AA">
        <w:rPr>
          <w:noProof/>
          <w:lang w:val="en-US"/>
        </w:rPr>
        <w:t>8.2.9.12</w:t>
      </w:r>
      <w:r>
        <w:rPr>
          <w:rFonts w:asciiTheme="minorHAnsi" w:eastAsiaTheme="minorEastAsia" w:hAnsiTheme="minorHAnsi" w:cstheme="minorBidi"/>
          <w:noProof/>
          <w:sz w:val="22"/>
          <w:szCs w:val="22"/>
        </w:rPr>
        <w:tab/>
      </w:r>
      <w:r w:rsidRPr="00C473AA">
        <w:rPr>
          <w:noProof/>
          <w:lang w:val="en-US"/>
        </w:rPr>
        <w:t>MODIFIED_BEARER Notify payload</w:t>
      </w:r>
      <w:r>
        <w:rPr>
          <w:noProof/>
        </w:rPr>
        <w:tab/>
      </w:r>
      <w:r>
        <w:rPr>
          <w:noProof/>
        </w:rPr>
        <w:fldChar w:fldCharType="begin" w:fldLock="1"/>
      </w:r>
      <w:r>
        <w:rPr>
          <w:noProof/>
        </w:rPr>
        <w:instrText xml:space="preserve"> PAGEREF _Toc155361178 \h </w:instrText>
      </w:r>
      <w:r>
        <w:rPr>
          <w:noProof/>
        </w:rPr>
      </w:r>
      <w:r>
        <w:rPr>
          <w:noProof/>
        </w:rPr>
        <w:fldChar w:fldCharType="separate"/>
      </w:r>
      <w:r>
        <w:rPr>
          <w:noProof/>
        </w:rPr>
        <w:t>135</w:t>
      </w:r>
      <w:r>
        <w:rPr>
          <w:noProof/>
        </w:rPr>
        <w:fldChar w:fldCharType="end"/>
      </w:r>
    </w:p>
    <w:p w14:paraId="477A657B" w14:textId="7C56EE24" w:rsidR="00A73CEE" w:rsidRDefault="00A73CEE">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C473AA">
        <w:rPr>
          <w:noProof/>
          <w:lang w:val="en-US"/>
        </w:rPr>
        <w:t>APN_AMBR Notify payload</w:t>
      </w:r>
      <w:r>
        <w:rPr>
          <w:noProof/>
        </w:rPr>
        <w:tab/>
      </w:r>
      <w:r>
        <w:rPr>
          <w:noProof/>
        </w:rPr>
        <w:fldChar w:fldCharType="begin" w:fldLock="1"/>
      </w:r>
      <w:r>
        <w:rPr>
          <w:noProof/>
        </w:rPr>
        <w:instrText xml:space="preserve"> PAGEREF _Toc155361179 \h </w:instrText>
      </w:r>
      <w:r>
        <w:rPr>
          <w:noProof/>
        </w:rPr>
      </w:r>
      <w:r>
        <w:rPr>
          <w:noProof/>
        </w:rPr>
        <w:fldChar w:fldCharType="separate"/>
      </w:r>
      <w:r>
        <w:rPr>
          <w:noProof/>
        </w:rPr>
        <w:t>136</w:t>
      </w:r>
      <w:r>
        <w:rPr>
          <w:noProof/>
        </w:rPr>
        <w:fldChar w:fldCharType="end"/>
      </w:r>
    </w:p>
    <w:p w14:paraId="3D93F57A" w14:textId="32CC0184" w:rsidR="00A73CEE" w:rsidRDefault="00A73CEE">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C473AA">
        <w:rPr>
          <w:noProof/>
          <w:lang w:val="en-US"/>
        </w:rPr>
        <w:t>EXTENDED_APN_AMBR Notify payload</w:t>
      </w:r>
      <w:r>
        <w:rPr>
          <w:noProof/>
        </w:rPr>
        <w:tab/>
      </w:r>
      <w:r>
        <w:rPr>
          <w:noProof/>
        </w:rPr>
        <w:fldChar w:fldCharType="begin" w:fldLock="1"/>
      </w:r>
      <w:r>
        <w:rPr>
          <w:noProof/>
        </w:rPr>
        <w:instrText xml:space="preserve"> PAGEREF _Toc155361180 \h </w:instrText>
      </w:r>
      <w:r>
        <w:rPr>
          <w:noProof/>
        </w:rPr>
      </w:r>
      <w:r>
        <w:rPr>
          <w:noProof/>
        </w:rPr>
        <w:fldChar w:fldCharType="separate"/>
      </w:r>
      <w:r>
        <w:rPr>
          <w:noProof/>
        </w:rPr>
        <w:t>136</w:t>
      </w:r>
      <w:r>
        <w:rPr>
          <w:noProof/>
        </w:rPr>
        <w:fldChar w:fldCharType="end"/>
      </w:r>
    </w:p>
    <w:p w14:paraId="703D2255" w14:textId="07C33A7A" w:rsidR="00A73CEE" w:rsidRDefault="00A73CEE">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C473AA">
        <w:rPr>
          <w:noProof/>
          <w:lang w:val="en-US"/>
        </w:rPr>
        <w:t xml:space="preserve"> Notify payload</w:t>
      </w:r>
      <w:r>
        <w:rPr>
          <w:noProof/>
        </w:rPr>
        <w:tab/>
      </w:r>
      <w:r>
        <w:rPr>
          <w:noProof/>
        </w:rPr>
        <w:fldChar w:fldCharType="begin" w:fldLock="1"/>
      </w:r>
      <w:r>
        <w:rPr>
          <w:noProof/>
        </w:rPr>
        <w:instrText xml:space="preserve"> PAGEREF _Toc155361181 \h </w:instrText>
      </w:r>
      <w:r>
        <w:rPr>
          <w:noProof/>
        </w:rPr>
      </w:r>
      <w:r>
        <w:rPr>
          <w:noProof/>
        </w:rPr>
        <w:fldChar w:fldCharType="separate"/>
      </w:r>
      <w:r>
        <w:rPr>
          <w:noProof/>
        </w:rPr>
        <w:t>137</w:t>
      </w:r>
      <w:r>
        <w:rPr>
          <w:noProof/>
        </w:rPr>
        <w:fldChar w:fldCharType="end"/>
      </w:r>
    </w:p>
    <w:p w14:paraId="745B0EFC" w14:textId="529A3717" w:rsidR="00A73CEE" w:rsidRDefault="00A73CEE">
      <w:pPr>
        <w:pStyle w:val="TOC4"/>
        <w:rPr>
          <w:rFonts w:asciiTheme="minorHAnsi" w:eastAsiaTheme="minorEastAsia" w:hAnsiTheme="minorHAnsi" w:cstheme="minorBidi"/>
          <w:noProof/>
          <w:sz w:val="22"/>
          <w:szCs w:val="22"/>
        </w:rPr>
      </w:pPr>
      <w:r>
        <w:rPr>
          <w:noProof/>
        </w:rPr>
        <w:t>8.2.9.16</w:t>
      </w:r>
      <w:r>
        <w:rPr>
          <w:rFonts w:asciiTheme="minorHAnsi" w:eastAsiaTheme="minorEastAsia" w:hAnsiTheme="minorHAnsi" w:cstheme="minorBidi"/>
          <w:noProof/>
          <w:sz w:val="22"/>
          <w:szCs w:val="22"/>
        </w:rPr>
        <w:tab/>
      </w:r>
      <w:r>
        <w:rPr>
          <w:noProof/>
        </w:rPr>
        <w:t>N1_MODE_INFORMATION</w:t>
      </w:r>
      <w:r w:rsidRPr="00C473AA">
        <w:rPr>
          <w:noProof/>
          <w:lang w:val="en-US"/>
        </w:rPr>
        <w:t xml:space="preserve"> Notify payload</w:t>
      </w:r>
      <w:r>
        <w:rPr>
          <w:noProof/>
        </w:rPr>
        <w:tab/>
      </w:r>
      <w:r>
        <w:rPr>
          <w:noProof/>
        </w:rPr>
        <w:fldChar w:fldCharType="begin" w:fldLock="1"/>
      </w:r>
      <w:r>
        <w:rPr>
          <w:noProof/>
        </w:rPr>
        <w:instrText xml:space="preserve"> PAGEREF _Toc155361182 \h </w:instrText>
      </w:r>
      <w:r>
        <w:rPr>
          <w:noProof/>
        </w:rPr>
      </w:r>
      <w:r>
        <w:rPr>
          <w:noProof/>
        </w:rPr>
        <w:fldChar w:fldCharType="separate"/>
      </w:r>
      <w:r>
        <w:rPr>
          <w:noProof/>
        </w:rPr>
        <w:t>138</w:t>
      </w:r>
      <w:r>
        <w:rPr>
          <w:noProof/>
        </w:rPr>
        <w:fldChar w:fldCharType="end"/>
      </w:r>
    </w:p>
    <w:p w14:paraId="645AE057" w14:textId="1D752551" w:rsidR="00A73CEE" w:rsidRDefault="00A73CEE">
      <w:pPr>
        <w:pStyle w:val="TOC4"/>
        <w:rPr>
          <w:rFonts w:asciiTheme="minorHAnsi" w:eastAsiaTheme="minorEastAsia" w:hAnsiTheme="minorHAnsi" w:cstheme="minorBidi"/>
          <w:noProof/>
          <w:sz w:val="22"/>
          <w:szCs w:val="22"/>
        </w:rPr>
      </w:pPr>
      <w:r>
        <w:rPr>
          <w:noProof/>
        </w:rPr>
        <w:t>8.2.9.17</w:t>
      </w:r>
      <w:r>
        <w:rPr>
          <w:rFonts w:asciiTheme="minorHAnsi" w:eastAsiaTheme="minorEastAsia" w:hAnsiTheme="minorHAnsi" w:cstheme="minorBidi"/>
          <w:noProof/>
          <w:sz w:val="22"/>
          <w:szCs w:val="22"/>
        </w:rPr>
        <w:tab/>
      </w:r>
      <w:r>
        <w:rPr>
          <w:noProof/>
        </w:rPr>
        <w:t>N1_MODE_S_NSSAI_PLMN_ID</w:t>
      </w:r>
      <w:r w:rsidRPr="00C473AA">
        <w:rPr>
          <w:noProof/>
          <w:lang w:val="en-US"/>
        </w:rPr>
        <w:t xml:space="preserve"> Notify payload</w:t>
      </w:r>
      <w:r>
        <w:rPr>
          <w:noProof/>
        </w:rPr>
        <w:tab/>
      </w:r>
      <w:r>
        <w:rPr>
          <w:noProof/>
        </w:rPr>
        <w:fldChar w:fldCharType="begin" w:fldLock="1"/>
      </w:r>
      <w:r>
        <w:rPr>
          <w:noProof/>
        </w:rPr>
        <w:instrText xml:space="preserve"> PAGEREF _Toc155361183 \h </w:instrText>
      </w:r>
      <w:r>
        <w:rPr>
          <w:noProof/>
        </w:rPr>
      </w:r>
      <w:r>
        <w:rPr>
          <w:noProof/>
        </w:rPr>
        <w:fldChar w:fldCharType="separate"/>
      </w:r>
      <w:r>
        <w:rPr>
          <w:noProof/>
        </w:rPr>
        <w:t>138</w:t>
      </w:r>
      <w:r>
        <w:rPr>
          <w:noProof/>
        </w:rPr>
        <w:fldChar w:fldCharType="end"/>
      </w:r>
    </w:p>
    <w:p w14:paraId="0D5D611F" w14:textId="143C665C" w:rsidR="00A73CEE" w:rsidRDefault="00A73CEE">
      <w:pPr>
        <w:pStyle w:val="TOC4"/>
        <w:rPr>
          <w:rFonts w:asciiTheme="minorHAnsi" w:eastAsiaTheme="minorEastAsia" w:hAnsiTheme="minorHAnsi" w:cstheme="minorBidi"/>
          <w:noProof/>
          <w:sz w:val="22"/>
          <w:szCs w:val="22"/>
        </w:rPr>
      </w:pPr>
      <w:r>
        <w:rPr>
          <w:noProof/>
        </w:rPr>
        <w:t>8.2.9.18</w:t>
      </w:r>
      <w:r>
        <w:rPr>
          <w:rFonts w:asciiTheme="minorHAnsi" w:eastAsiaTheme="minorEastAsia" w:hAnsiTheme="minorHAnsi" w:cstheme="minorBidi"/>
          <w:noProof/>
          <w:sz w:val="22"/>
          <w:szCs w:val="22"/>
        </w:rPr>
        <w:tab/>
      </w:r>
      <w:r w:rsidRPr="00C473AA">
        <w:rPr>
          <w:noProof/>
          <w:lang w:val="en-US"/>
        </w:rPr>
        <w:t>DNS_SRV_SEC_INFO_IND Notify payload</w:t>
      </w:r>
      <w:r>
        <w:rPr>
          <w:noProof/>
        </w:rPr>
        <w:tab/>
      </w:r>
      <w:r>
        <w:rPr>
          <w:noProof/>
        </w:rPr>
        <w:fldChar w:fldCharType="begin" w:fldLock="1"/>
      </w:r>
      <w:r>
        <w:rPr>
          <w:noProof/>
        </w:rPr>
        <w:instrText xml:space="preserve"> PAGEREF _Toc155361184 \h </w:instrText>
      </w:r>
      <w:r>
        <w:rPr>
          <w:noProof/>
        </w:rPr>
      </w:r>
      <w:r>
        <w:rPr>
          <w:noProof/>
        </w:rPr>
        <w:fldChar w:fldCharType="separate"/>
      </w:r>
      <w:r>
        <w:rPr>
          <w:noProof/>
        </w:rPr>
        <w:t>139</w:t>
      </w:r>
      <w:r>
        <w:rPr>
          <w:noProof/>
        </w:rPr>
        <w:fldChar w:fldCharType="end"/>
      </w:r>
    </w:p>
    <w:p w14:paraId="52638ADF" w14:textId="5E64CA0F" w:rsidR="00A73CEE" w:rsidRDefault="00A73CEE">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C473AA">
        <w:rPr>
          <w:noProof/>
          <w:lang w:val="en-US"/>
        </w:rPr>
        <w:t>DNS_SRV_SEC_INFO Notify payload</w:t>
      </w:r>
      <w:r>
        <w:rPr>
          <w:noProof/>
        </w:rPr>
        <w:tab/>
      </w:r>
      <w:r>
        <w:rPr>
          <w:noProof/>
        </w:rPr>
        <w:fldChar w:fldCharType="begin" w:fldLock="1"/>
      </w:r>
      <w:r>
        <w:rPr>
          <w:noProof/>
        </w:rPr>
        <w:instrText xml:space="preserve"> PAGEREF _Toc155361185 \h </w:instrText>
      </w:r>
      <w:r>
        <w:rPr>
          <w:noProof/>
        </w:rPr>
      </w:r>
      <w:r>
        <w:rPr>
          <w:noProof/>
        </w:rPr>
        <w:fldChar w:fldCharType="separate"/>
      </w:r>
      <w:r>
        <w:rPr>
          <w:noProof/>
        </w:rPr>
        <w:t>140</w:t>
      </w:r>
      <w:r>
        <w:rPr>
          <w:noProof/>
        </w:rPr>
        <w:fldChar w:fldCharType="end"/>
      </w:r>
    </w:p>
    <w:p w14:paraId="4FD37815" w14:textId="145A133B" w:rsidR="00A73CEE" w:rsidRDefault="00A73CEE">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C473AA">
        <w:rPr>
          <w:noProof/>
          <w:lang w:val="en-US"/>
        </w:rPr>
        <w:t>ATSSS</w:t>
      </w:r>
      <w:r>
        <w:rPr>
          <w:noProof/>
        </w:rPr>
        <w:t xml:space="preserve">_REQUEST </w:t>
      </w:r>
      <w:r w:rsidRPr="00C473AA">
        <w:rPr>
          <w:noProof/>
          <w:lang w:val="en-US"/>
        </w:rPr>
        <w:t>Notify payload</w:t>
      </w:r>
      <w:r>
        <w:rPr>
          <w:noProof/>
        </w:rPr>
        <w:tab/>
      </w:r>
      <w:r>
        <w:rPr>
          <w:noProof/>
        </w:rPr>
        <w:fldChar w:fldCharType="begin" w:fldLock="1"/>
      </w:r>
      <w:r>
        <w:rPr>
          <w:noProof/>
        </w:rPr>
        <w:instrText xml:space="preserve"> PAGEREF _Toc155361186 \h </w:instrText>
      </w:r>
      <w:r>
        <w:rPr>
          <w:noProof/>
        </w:rPr>
      </w:r>
      <w:r>
        <w:rPr>
          <w:noProof/>
        </w:rPr>
        <w:fldChar w:fldCharType="separate"/>
      </w:r>
      <w:r>
        <w:rPr>
          <w:noProof/>
        </w:rPr>
        <w:t>141</w:t>
      </w:r>
      <w:r>
        <w:rPr>
          <w:noProof/>
        </w:rPr>
        <w:fldChar w:fldCharType="end"/>
      </w:r>
    </w:p>
    <w:p w14:paraId="7EB2AD1E" w14:textId="29215908" w:rsidR="00A73CEE" w:rsidRDefault="00A73CEE">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C473AA">
        <w:rPr>
          <w:noProof/>
          <w:lang w:val="en-US"/>
        </w:rPr>
        <w:t>ATSSS</w:t>
      </w:r>
      <w:r>
        <w:rPr>
          <w:noProof/>
        </w:rPr>
        <w:t xml:space="preserve">_RESPONSE </w:t>
      </w:r>
      <w:r w:rsidRPr="00C473AA">
        <w:rPr>
          <w:noProof/>
          <w:lang w:val="en-US"/>
        </w:rPr>
        <w:t>Notify payload</w:t>
      </w:r>
      <w:r>
        <w:rPr>
          <w:noProof/>
        </w:rPr>
        <w:tab/>
      </w:r>
      <w:r>
        <w:rPr>
          <w:noProof/>
        </w:rPr>
        <w:fldChar w:fldCharType="begin" w:fldLock="1"/>
      </w:r>
      <w:r>
        <w:rPr>
          <w:noProof/>
        </w:rPr>
        <w:instrText xml:space="preserve"> PAGEREF _Toc155361187 \h </w:instrText>
      </w:r>
      <w:r>
        <w:rPr>
          <w:noProof/>
        </w:rPr>
      </w:r>
      <w:r>
        <w:rPr>
          <w:noProof/>
        </w:rPr>
        <w:fldChar w:fldCharType="separate"/>
      </w:r>
      <w:r>
        <w:rPr>
          <w:noProof/>
        </w:rPr>
        <w:t>142</w:t>
      </w:r>
      <w:r>
        <w:rPr>
          <w:noProof/>
        </w:rPr>
        <w:fldChar w:fldCharType="end"/>
      </w:r>
    </w:p>
    <w:p w14:paraId="27A862E4" w14:textId="2AC88DCB" w:rsidR="00A73CEE" w:rsidRDefault="00A73CEE">
      <w:pPr>
        <w:pStyle w:val="TOC4"/>
        <w:rPr>
          <w:rFonts w:asciiTheme="minorHAnsi" w:eastAsiaTheme="minorEastAsia" w:hAnsiTheme="minorHAnsi" w:cstheme="minorBidi"/>
          <w:noProof/>
          <w:sz w:val="22"/>
          <w:szCs w:val="22"/>
        </w:rPr>
      </w:pPr>
      <w:r w:rsidRPr="00C473AA">
        <w:rPr>
          <w:noProof/>
          <w:lang w:val="en-US"/>
        </w:rPr>
        <w:t>8.2.9.22</w:t>
      </w:r>
      <w:r>
        <w:rPr>
          <w:rFonts w:asciiTheme="minorHAnsi" w:eastAsiaTheme="minorEastAsia" w:hAnsiTheme="minorHAnsi" w:cstheme="minorBidi"/>
          <w:noProof/>
          <w:sz w:val="22"/>
          <w:szCs w:val="22"/>
        </w:rPr>
        <w:tab/>
      </w:r>
      <w:r w:rsidRPr="00C473AA">
        <w:rPr>
          <w:noProof/>
          <w:lang w:val="en-US"/>
        </w:rPr>
        <w:t>HPA_INFO Notify payload</w:t>
      </w:r>
      <w:r>
        <w:rPr>
          <w:noProof/>
        </w:rPr>
        <w:tab/>
      </w:r>
      <w:r>
        <w:rPr>
          <w:noProof/>
        </w:rPr>
        <w:fldChar w:fldCharType="begin" w:fldLock="1"/>
      </w:r>
      <w:r>
        <w:rPr>
          <w:noProof/>
        </w:rPr>
        <w:instrText xml:space="preserve"> PAGEREF _Toc155361188 \h </w:instrText>
      </w:r>
      <w:r>
        <w:rPr>
          <w:noProof/>
        </w:rPr>
      </w:r>
      <w:r>
        <w:rPr>
          <w:noProof/>
        </w:rPr>
        <w:fldChar w:fldCharType="separate"/>
      </w:r>
      <w:r>
        <w:rPr>
          <w:noProof/>
        </w:rPr>
        <w:t>143</w:t>
      </w:r>
      <w:r>
        <w:rPr>
          <w:noProof/>
        </w:rPr>
        <w:fldChar w:fldCharType="end"/>
      </w:r>
    </w:p>
    <w:p w14:paraId="01E69C93" w14:textId="72F7EC80" w:rsidR="00A73CEE" w:rsidRDefault="00A73CEE">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55361189 \h </w:instrText>
      </w:r>
      <w:r>
        <w:rPr>
          <w:noProof/>
        </w:rPr>
      </w:r>
      <w:r>
        <w:rPr>
          <w:noProof/>
        </w:rPr>
        <w:fldChar w:fldCharType="separate"/>
      </w:r>
      <w:r>
        <w:rPr>
          <w:noProof/>
        </w:rPr>
        <w:t>144</w:t>
      </w:r>
      <w:r>
        <w:rPr>
          <w:noProof/>
        </w:rPr>
        <w:fldChar w:fldCharType="end"/>
      </w:r>
    </w:p>
    <w:p w14:paraId="07115B6B" w14:textId="7B5B67F5" w:rsidR="00A73CEE" w:rsidRDefault="00A73CEE">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90 \h </w:instrText>
      </w:r>
      <w:r>
        <w:rPr>
          <w:noProof/>
        </w:rPr>
      </w:r>
      <w:r>
        <w:rPr>
          <w:noProof/>
        </w:rPr>
        <w:fldChar w:fldCharType="separate"/>
      </w:r>
      <w:r>
        <w:rPr>
          <w:noProof/>
        </w:rPr>
        <w:t>144</w:t>
      </w:r>
      <w:r>
        <w:rPr>
          <w:noProof/>
        </w:rPr>
        <w:fldChar w:fldCharType="end"/>
      </w:r>
    </w:p>
    <w:p w14:paraId="3FECCB33" w14:textId="0D464B36" w:rsidR="00A73CEE" w:rsidRDefault="00A73CEE">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55361191 \h </w:instrText>
      </w:r>
      <w:r>
        <w:rPr>
          <w:noProof/>
        </w:rPr>
      </w:r>
      <w:r>
        <w:rPr>
          <w:noProof/>
        </w:rPr>
        <w:fldChar w:fldCharType="separate"/>
      </w:r>
      <w:r>
        <w:rPr>
          <w:noProof/>
        </w:rPr>
        <w:t>144</w:t>
      </w:r>
      <w:r>
        <w:rPr>
          <w:noProof/>
        </w:rPr>
        <w:fldChar w:fldCharType="end"/>
      </w:r>
    </w:p>
    <w:p w14:paraId="7A3C3E41" w14:textId="4228C56E" w:rsidR="00A73CEE" w:rsidRDefault="00A73CEE">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55361192 \h </w:instrText>
      </w:r>
      <w:r>
        <w:rPr>
          <w:noProof/>
        </w:rPr>
      </w:r>
      <w:r>
        <w:rPr>
          <w:noProof/>
        </w:rPr>
        <w:fldChar w:fldCharType="separate"/>
      </w:r>
      <w:r>
        <w:rPr>
          <w:noProof/>
        </w:rPr>
        <w:t>144</w:t>
      </w:r>
      <w:r>
        <w:rPr>
          <w:noProof/>
        </w:rPr>
        <w:fldChar w:fldCharType="end"/>
      </w:r>
    </w:p>
    <w:p w14:paraId="742D3341" w14:textId="0D855250" w:rsidR="00A73CEE" w:rsidRDefault="00A73CEE">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55361193 \h </w:instrText>
      </w:r>
      <w:r>
        <w:rPr>
          <w:noProof/>
        </w:rPr>
      </w:r>
      <w:r>
        <w:rPr>
          <w:noProof/>
        </w:rPr>
        <w:fldChar w:fldCharType="separate"/>
      </w:r>
      <w:r>
        <w:rPr>
          <w:noProof/>
        </w:rPr>
        <w:t>145</w:t>
      </w:r>
      <w:r>
        <w:rPr>
          <w:noProof/>
        </w:rPr>
        <w:fldChar w:fldCharType="end"/>
      </w:r>
    </w:p>
    <w:p w14:paraId="05143755" w14:textId="12320385" w:rsidR="00A73CEE" w:rsidRDefault="00A73CEE">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55361194 \h </w:instrText>
      </w:r>
      <w:r>
        <w:rPr>
          <w:noProof/>
        </w:rPr>
      </w:r>
      <w:r>
        <w:rPr>
          <w:noProof/>
        </w:rPr>
        <w:fldChar w:fldCharType="separate"/>
      </w:r>
      <w:r>
        <w:rPr>
          <w:noProof/>
        </w:rPr>
        <w:t>146</w:t>
      </w:r>
      <w:r>
        <w:rPr>
          <w:noProof/>
        </w:rPr>
        <w:fldChar w:fldCharType="end"/>
      </w:r>
    </w:p>
    <w:p w14:paraId="739B6EF3" w14:textId="37C8CDB4" w:rsidR="00A73CEE" w:rsidRDefault="00A73CEE">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55361195 \h </w:instrText>
      </w:r>
      <w:r>
        <w:rPr>
          <w:noProof/>
        </w:rPr>
      </w:r>
      <w:r>
        <w:rPr>
          <w:noProof/>
        </w:rPr>
        <w:fldChar w:fldCharType="separate"/>
      </w:r>
      <w:r>
        <w:rPr>
          <w:noProof/>
        </w:rPr>
        <w:t>147</w:t>
      </w:r>
      <w:r>
        <w:rPr>
          <w:noProof/>
        </w:rPr>
        <w:fldChar w:fldCharType="end"/>
      </w:r>
    </w:p>
    <w:p w14:paraId="2CFC4D86" w14:textId="7E378555" w:rsidR="00A73CEE" w:rsidRDefault="00A73CEE">
      <w:pPr>
        <w:pStyle w:val="TOC3"/>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HPA_INFO attribute</w:t>
      </w:r>
      <w:r>
        <w:rPr>
          <w:noProof/>
        </w:rPr>
        <w:tab/>
      </w:r>
      <w:r>
        <w:rPr>
          <w:noProof/>
        </w:rPr>
        <w:fldChar w:fldCharType="begin" w:fldLock="1"/>
      </w:r>
      <w:r>
        <w:rPr>
          <w:noProof/>
        </w:rPr>
        <w:instrText xml:space="preserve"> PAGEREF _Toc155361196 \h </w:instrText>
      </w:r>
      <w:r>
        <w:rPr>
          <w:noProof/>
        </w:rPr>
      </w:r>
      <w:r>
        <w:rPr>
          <w:noProof/>
        </w:rPr>
        <w:fldChar w:fldCharType="separate"/>
      </w:r>
      <w:r>
        <w:rPr>
          <w:noProof/>
        </w:rPr>
        <w:t>148</w:t>
      </w:r>
      <w:r>
        <w:rPr>
          <w:noProof/>
        </w:rPr>
        <w:fldChar w:fldCharType="end"/>
      </w:r>
    </w:p>
    <w:p w14:paraId="6636E139" w14:textId="24C2B7E5" w:rsidR="00A73CEE" w:rsidRDefault="00A73CEE" w:rsidP="00A73CEE">
      <w:pPr>
        <w:pStyle w:val="TOC8"/>
        <w:rPr>
          <w:rFonts w:asciiTheme="minorHAnsi" w:eastAsiaTheme="minorEastAsia" w:hAnsiTheme="minorHAnsi" w:cstheme="minorBidi"/>
          <w:b w:val="0"/>
          <w:noProof/>
          <w:szCs w:val="22"/>
        </w:rPr>
      </w:pPr>
      <w:r>
        <w:rPr>
          <w:noProof/>
        </w:rPr>
        <w:lastRenderedPageBreak/>
        <w:t>Annex A (informative):</w:t>
      </w:r>
      <w:r>
        <w:rPr>
          <w:noProof/>
        </w:rPr>
        <w:tab/>
        <w:t>Example signalling flows for inter-system change between 3GPP and non-3GPP systems using ANDSF</w:t>
      </w:r>
      <w:r>
        <w:rPr>
          <w:noProof/>
        </w:rPr>
        <w:tab/>
      </w:r>
      <w:r>
        <w:rPr>
          <w:noProof/>
        </w:rPr>
        <w:fldChar w:fldCharType="begin" w:fldLock="1"/>
      </w:r>
      <w:r>
        <w:rPr>
          <w:noProof/>
        </w:rPr>
        <w:instrText xml:space="preserve"> PAGEREF _Toc155361197 \h </w:instrText>
      </w:r>
      <w:r>
        <w:rPr>
          <w:noProof/>
        </w:rPr>
      </w:r>
      <w:r>
        <w:rPr>
          <w:noProof/>
        </w:rPr>
        <w:fldChar w:fldCharType="separate"/>
      </w:r>
      <w:r>
        <w:rPr>
          <w:noProof/>
        </w:rPr>
        <w:t>150</w:t>
      </w:r>
      <w:r>
        <w:rPr>
          <w:noProof/>
        </w:rPr>
        <w:fldChar w:fldCharType="end"/>
      </w:r>
    </w:p>
    <w:p w14:paraId="626B35DA" w14:textId="442A2467" w:rsidR="00A73CEE" w:rsidRDefault="00A73CEE">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55361198 \h </w:instrText>
      </w:r>
      <w:r>
        <w:rPr>
          <w:noProof/>
        </w:rPr>
      </w:r>
      <w:r>
        <w:rPr>
          <w:noProof/>
        </w:rPr>
        <w:fldChar w:fldCharType="separate"/>
      </w:r>
      <w:r>
        <w:rPr>
          <w:noProof/>
        </w:rPr>
        <w:t>150</w:t>
      </w:r>
      <w:r>
        <w:rPr>
          <w:noProof/>
        </w:rPr>
        <w:fldChar w:fldCharType="end"/>
      </w:r>
    </w:p>
    <w:p w14:paraId="45FDC67C" w14:textId="5CC0F1C7" w:rsidR="00A73CEE" w:rsidRDefault="00A73CEE">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55361199 \h </w:instrText>
      </w:r>
      <w:r>
        <w:rPr>
          <w:noProof/>
        </w:rPr>
      </w:r>
      <w:r>
        <w:rPr>
          <w:noProof/>
        </w:rPr>
        <w:fldChar w:fldCharType="separate"/>
      </w:r>
      <w:r>
        <w:rPr>
          <w:noProof/>
        </w:rPr>
        <w:t>150</w:t>
      </w:r>
      <w:r>
        <w:rPr>
          <w:noProof/>
        </w:rPr>
        <w:fldChar w:fldCharType="end"/>
      </w:r>
    </w:p>
    <w:p w14:paraId="33B4582B" w14:textId="220DF866" w:rsidR="00A73CEE" w:rsidRDefault="00A73CEE" w:rsidP="00A73CEE">
      <w:pPr>
        <w:pStyle w:val="TOC8"/>
        <w:rPr>
          <w:rFonts w:asciiTheme="minorHAnsi" w:eastAsiaTheme="minorEastAsia" w:hAnsiTheme="minorHAnsi" w:cstheme="minorBidi"/>
          <w:b w:val="0"/>
          <w:noProof/>
          <w:szCs w:val="22"/>
        </w:rPr>
      </w:pPr>
      <w:r>
        <w:rPr>
          <w:noProof/>
        </w:rPr>
        <w:t>Annex B (informative):</w:t>
      </w:r>
      <w:r>
        <w:rPr>
          <w:noProof/>
        </w:rPr>
        <w:tab/>
        <w:t>Assignment of Access Network Identities in 3GPP</w:t>
      </w:r>
      <w:r>
        <w:rPr>
          <w:noProof/>
        </w:rPr>
        <w:tab/>
      </w:r>
      <w:r>
        <w:rPr>
          <w:noProof/>
        </w:rPr>
        <w:fldChar w:fldCharType="begin" w:fldLock="1"/>
      </w:r>
      <w:r>
        <w:rPr>
          <w:noProof/>
        </w:rPr>
        <w:instrText xml:space="preserve"> PAGEREF _Toc155361200 \h </w:instrText>
      </w:r>
      <w:r>
        <w:rPr>
          <w:noProof/>
        </w:rPr>
      </w:r>
      <w:r>
        <w:rPr>
          <w:noProof/>
        </w:rPr>
        <w:fldChar w:fldCharType="separate"/>
      </w:r>
      <w:r>
        <w:rPr>
          <w:noProof/>
        </w:rPr>
        <w:t>153</w:t>
      </w:r>
      <w:r>
        <w:rPr>
          <w:noProof/>
        </w:rPr>
        <w:fldChar w:fldCharType="end"/>
      </w:r>
    </w:p>
    <w:p w14:paraId="28A72A49" w14:textId="7289180C" w:rsidR="00A73CEE" w:rsidRDefault="00A73CEE">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55361201 \h </w:instrText>
      </w:r>
      <w:r>
        <w:rPr>
          <w:noProof/>
        </w:rPr>
      </w:r>
      <w:r>
        <w:rPr>
          <w:noProof/>
        </w:rPr>
        <w:fldChar w:fldCharType="separate"/>
      </w:r>
      <w:r>
        <w:rPr>
          <w:noProof/>
        </w:rPr>
        <w:t>153</w:t>
      </w:r>
      <w:r>
        <w:rPr>
          <w:noProof/>
        </w:rPr>
        <w:fldChar w:fldCharType="end"/>
      </w:r>
    </w:p>
    <w:p w14:paraId="300E02FE" w14:textId="357DA0A2" w:rsidR="00A73CEE" w:rsidRDefault="00A73CEE" w:rsidP="00A73CEE">
      <w:pPr>
        <w:pStyle w:val="TOC8"/>
        <w:rPr>
          <w:rFonts w:asciiTheme="minorHAnsi" w:eastAsiaTheme="minorEastAsia" w:hAnsiTheme="minorHAnsi" w:cstheme="minorBidi"/>
          <w:b w:val="0"/>
          <w:noProof/>
          <w:szCs w:val="22"/>
        </w:rPr>
      </w:pPr>
      <w:r>
        <w:rPr>
          <w:noProof/>
        </w:rPr>
        <w:t>Annex C (informative):</w:t>
      </w:r>
      <w:r>
        <w:rPr>
          <w:noProof/>
        </w:rPr>
        <w:tab/>
        <w:t>Example usage of ANDSF</w:t>
      </w:r>
      <w:r>
        <w:rPr>
          <w:noProof/>
        </w:rPr>
        <w:tab/>
      </w:r>
      <w:r>
        <w:rPr>
          <w:noProof/>
        </w:rPr>
        <w:fldChar w:fldCharType="begin" w:fldLock="1"/>
      </w:r>
      <w:r>
        <w:rPr>
          <w:noProof/>
        </w:rPr>
        <w:instrText xml:space="preserve"> PAGEREF _Toc155361202 \h </w:instrText>
      </w:r>
      <w:r>
        <w:rPr>
          <w:noProof/>
        </w:rPr>
      </w:r>
      <w:r>
        <w:rPr>
          <w:noProof/>
        </w:rPr>
        <w:fldChar w:fldCharType="separate"/>
      </w:r>
      <w:r>
        <w:rPr>
          <w:noProof/>
        </w:rPr>
        <w:t>154</w:t>
      </w:r>
      <w:r>
        <w:rPr>
          <w:noProof/>
        </w:rPr>
        <w:fldChar w:fldCharType="end"/>
      </w:r>
    </w:p>
    <w:p w14:paraId="2495A743" w14:textId="75464F56" w:rsidR="00A73CEE" w:rsidRDefault="00A73CEE">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55361203 \h </w:instrText>
      </w:r>
      <w:r>
        <w:rPr>
          <w:noProof/>
        </w:rPr>
      </w:r>
      <w:r>
        <w:rPr>
          <w:noProof/>
        </w:rPr>
        <w:fldChar w:fldCharType="separate"/>
      </w:r>
      <w:r>
        <w:rPr>
          <w:noProof/>
        </w:rPr>
        <w:t>154</w:t>
      </w:r>
      <w:r>
        <w:rPr>
          <w:noProof/>
        </w:rPr>
        <w:fldChar w:fldCharType="end"/>
      </w:r>
    </w:p>
    <w:p w14:paraId="1C3E78C7" w14:textId="13074FE1" w:rsidR="00A73CEE" w:rsidRDefault="00A73CEE">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55361204 \h </w:instrText>
      </w:r>
      <w:r>
        <w:rPr>
          <w:noProof/>
        </w:rPr>
      </w:r>
      <w:r>
        <w:rPr>
          <w:noProof/>
        </w:rPr>
        <w:fldChar w:fldCharType="separate"/>
      </w:r>
      <w:r>
        <w:rPr>
          <w:noProof/>
        </w:rPr>
        <w:t>154</w:t>
      </w:r>
      <w:r>
        <w:rPr>
          <w:noProof/>
        </w:rPr>
        <w:fldChar w:fldCharType="end"/>
      </w:r>
    </w:p>
    <w:p w14:paraId="23AC300E" w14:textId="435ECC25" w:rsidR="00A73CEE" w:rsidRDefault="00A73CEE">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55361205 \h </w:instrText>
      </w:r>
      <w:r>
        <w:rPr>
          <w:noProof/>
        </w:rPr>
      </w:r>
      <w:r>
        <w:rPr>
          <w:noProof/>
        </w:rPr>
        <w:fldChar w:fldCharType="separate"/>
      </w:r>
      <w:r>
        <w:rPr>
          <w:noProof/>
        </w:rPr>
        <w:t>154</w:t>
      </w:r>
      <w:r>
        <w:rPr>
          <w:noProof/>
        </w:rPr>
        <w:fldChar w:fldCharType="end"/>
      </w:r>
    </w:p>
    <w:p w14:paraId="1FBC40AF" w14:textId="17CAC7A0" w:rsidR="00A73CEE" w:rsidRDefault="00A73CEE" w:rsidP="00A73CEE">
      <w:pPr>
        <w:pStyle w:val="TOC8"/>
        <w:rPr>
          <w:rFonts w:asciiTheme="minorHAnsi" w:eastAsiaTheme="minorEastAsia" w:hAnsiTheme="minorHAnsi" w:cstheme="minorBidi"/>
          <w:b w:val="0"/>
          <w:noProof/>
          <w:szCs w:val="22"/>
        </w:rPr>
      </w:pPr>
      <w:r>
        <w:rPr>
          <w:noProof/>
        </w:rPr>
        <w:t>Annex D (informative):</w:t>
      </w:r>
      <w:r>
        <w:rPr>
          <w:noProof/>
        </w:rPr>
        <w:tab/>
        <w:t>Mismatch of static configuration of mobility mechanism in the UE and in the network</w:t>
      </w:r>
      <w:r>
        <w:rPr>
          <w:noProof/>
        </w:rPr>
        <w:tab/>
      </w:r>
      <w:r>
        <w:rPr>
          <w:noProof/>
        </w:rPr>
        <w:fldChar w:fldCharType="begin" w:fldLock="1"/>
      </w:r>
      <w:r>
        <w:rPr>
          <w:noProof/>
        </w:rPr>
        <w:instrText xml:space="preserve"> PAGEREF _Toc155361206 \h </w:instrText>
      </w:r>
      <w:r>
        <w:rPr>
          <w:noProof/>
        </w:rPr>
      </w:r>
      <w:r>
        <w:rPr>
          <w:noProof/>
        </w:rPr>
        <w:fldChar w:fldCharType="separate"/>
      </w:r>
      <w:r>
        <w:rPr>
          <w:noProof/>
        </w:rPr>
        <w:t>155</w:t>
      </w:r>
      <w:r>
        <w:rPr>
          <w:noProof/>
        </w:rPr>
        <w:fldChar w:fldCharType="end"/>
      </w:r>
    </w:p>
    <w:p w14:paraId="140A4AE0" w14:textId="4531DE86" w:rsidR="00A73CEE" w:rsidRDefault="00A73CEE" w:rsidP="00A73CEE">
      <w:pPr>
        <w:pStyle w:val="TOC8"/>
        <w:rPr>
          <w:rFonts w:asciiTheme="minorHAnsi" w:eastAsiaTheme="minorEastAsia" w:hAnsiTheme="minorHAnsi" w:cstheme="minorBidi"/>
          <w:b w:val="0"/>
          <w:noProof/>
          <w:szCs w:val="22"/>
        </w:rPr>
      </w:pPr>
      <w:r>
        <w:rPr>
          <w:noProof/>
        </w:rPr>
        <w:t>Annex E (informative):</w:t>
      </w:r>
      <w:r>
        <w:rPr>
          <w:noProof/>
        </w:rPr>
        <w:tab/>
        <w:t>UE procedures based on preconfigured and received information</w:t>
      </w:r>
      <w:r>
        <w:rPr>
          <w:noProof/>
        </w:rPr>
        <w:tab/>
      </w:r>
      <w:r>
        <w:rPr>
          <w:noProof/>
        </w:rPr>
        <w:fldChar w:fldCharType="begin" w:fldLock="1"/>
      </w:r>
      <w:r>
        <w:rPr>
          <w:noProof/>
        </w:rPr>
        <w:instrText xml:space="preserve"> PAGEREF _Toc155361207 \h </w:instrText>
      </w:r>
      <w:r>
        <w:rPr>
          <w:noProof/>
        </w:rPr>
      </w:r>
      <w:r>
        <w:rPr>
          <w:noProof/>
        </w:rPr>
        <w:fldChar w:fldCharType="separate"/>
      </w:r>
      <w:r>
        <w:rPr>
          <w:noProof/>
        </w:rPr>
        <w:t>157</w:t>
      </w:r>
      <w:r>
        <w:rPr>
          <w:noProof/>
        </w:rPr>
        <w:fldChar w:fldCharType="end"/>
      </w:r>
    </w:p>
    <w:p w14:paraId="69E729EC" w14:textId="1EFA3531" w:rsidR="00A73CEE" w:rsidRDefault="00A73CEE" w:rsidP="00A73CEE">
      <w:pPr>
        <w:pStyle w:val="TOC8"/>
        <w:rPr>
          <w:rFonts w:asciiTheme="minorHAnsi" w:eastAsiaTheme="minorEastAsia" w:hAnsiTheme="minorHAnsi" w:cstheme="minorBidi"/>
          <w:b w:val="0"/>
          <w:noProof/>
          <w:szCs w:val="22"/>
        </w:rPr>
      </w:pPr>
      <w:r>
        <w:rPr>
          <w:noProof/>
        </w:rPr>
        <w:t>Annex F (Normative):</w:t>
      </w:r>
      <w:r>
        <w:rPr>
          <w:noProof/>
        </w:rPr>
        <w:tab/>
        <w:t>Access to EPC via restrictive non-3GPP access network</w:t>
      </w:r>
      <w:r>
        <w:rPr>
          <w:noProof/>
        </w:rPr>
        <w:tab/>
      </w:r>
      <w:r>
        <w:rPr>
          <w:noProof/>
        </w:rPr>
        <w:fldChar w:fldCharType="begin" w:fldLock="1"/>
      </w:r>
      <w:r>
        <w:rPr>
          <w:noProof/>
        </w:rPr>
        <w:instrText xml:space="preserve"> PAGEREF _Toc155361208 \h </w:instrText>
      </w:r>
      <w:r>
        <w:rPr>
          <w:noProof/>
        </w:rPr>
      </w:r>
      <w:r>
        <w:rPr>
          <w:noProof/>
        </w:rPr>
        <w:fldChar w:fldCharType="separate"/>
      </w:r>
      <w:r>
        <w:rPr>
          <w:noProof/>
        </w:rPr>
        <w:t>160</w:t>
      </w:r>
      <w:r>
        <w:rPr>
          <w:noProof/>
        </w:rPr>
        <w:fldChar w:fldCharType="end"/>
      </w:r>
    </w:p>
    <w:p w14:paraId="64402590" w14:textId="45A63988" w:rsidR="00A73CEE" w:rsidRDefault="00A73CEE">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09 \h </w:instrText>
      </w:r>
      <w:r>
        <w:rPr>
          <w:noProof/>
        </w:rPr>
      </w:r>
      <w:r>
        <w:rPr>
          <w:noProof/>
        </w:rPr>
        <w:fldChar w:fldCharType="separate"/>
      </w:r>
      <w:r>
        <w:rPr>
          <w:noProof/>
        </w:rPr>
        <w:t>160</w:t>
      </w:r>
      <w:r>
        <w:rPr>
          <w:noProof/>
        </w:rPr>
        <w:fldChar w:fldCharType="end"/>
      </w:r>
    </w:p>
    <w:p w14:paraId="0BEDF58F" w14:textId="2F67DEC9" w:rsidR="00A73CEE" w:rsidRDefault="00A73CEE">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1210 \h </w:instrText>
      </w:r>
      <w:r>
        <w:rPr>
          <w:noProof/>
        </w:rPr>
      </w:r>
      <w:r>
        <w:rPr>
          <w:noProof/>
        </w:rPr>
        <w:fldChar w:fldCharType="separate"/>
      </w:r>
      <w:r>
        <w:rPr>
          <w:noProof/>
        </w:rPr>
        <w:t>160</w:t>
      </w:r>
      <w:r>
        <w:rPr>
          <w:noProof/>
        </w:rPr>
        <w:fldChar w:fldCharType="end"/>
      </w:r>
    </w:p>
    <w:p w14:paraId="42F2262C" w14:textId="22BC09D0" w:rsidR="00A73CEE" w:rsidRDefault="00A73CEE">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1 \h </w:instrText>
      </w:r>
      <w:r>
        <w:rPr>
          <w:noProof/>
        </w:rPr>
      </w:r>
      <w:r>
        <w:rPr>
          <w:noProof/>
        </w:rPr>
        <w:fldChar w:fldCharType="separate"/>
      </w:r>
      <w:r>
        <w:rPr>
          <w:noProof/>
        </w:rPr>
        <w:t>160</w:t>
      </w:r>
      <w:r>
        <w:rPr>
          <w:noProof/>
        </w:rPr>
        <w:fldChar w:fldCharType="end"/>
      </w:r>
    </w:p>
    <w:p w14:paraId="5EAF3ACD" w14:textId="45C1B4CA" w:rsidR="00A73CEE" w:rsidRDefault="00A73CEE">
      <w:pPr>
        <w:pStyle w:val="TOC2"/>
        <w:rPr>
          <w:rFonts w:asciiTheme="minorHAnsi" w:eastAsiaTheme="minorEastAsia" w:hAnsiTheme="minorHAnsi" w:cstheme="minorBidi"/>
          <w:noProof/>
          <w:sz w:val="22"/>
          <w:szCs w:val="22"/>
        </w:rPr>
      </w:pPr>
      <w:r>
        <w:rPr>
          <w:noProof/>
        </w:rPr>
        <w:t>F.2.2</w:t>
      </w:r>
      <w:r>
        <w:rPr>
          <w:rFonts w:asciiTheme="minorHAnsi" w:eastAsiaTheme="minorEastAsia" w:hAnsiTheme="minorHAnsi" w:cstheme="minorBidi"/>
          <w:noProof/>
          <w:sz w:val="22"/>
          <w:szCs w:val="22"/>
        </w:rPr>
        <w:tab/>
      </w:r>
      <w:r>
        <w:rPr>
          <w:noProof/>
        </w:rPr>
        <w:t>FTT protocol</w:t>
      </w:r>
      <w:r>
        <w:rPr>
          <w:noProof/>
        </w:rPr>
        <w:tab/>
      </w:r>
      <w:r>
        <w:rPr>
          <w:noProof/>
        </w:rPr>
        <w:fldChar w:fldCharType="begin" w:fldLock="1"/>
      </w:r>
      <w:r>
        <w:rPr>
          <w:noProof/>
        </w:rPr>
        <w:instrText xml:space="preserve"> PAGEREF _Toc155361212 \h </w:instrText>
      </w:r>
      <w:r>
        <w:rPr>
          <w:noProof/>
        </w:rPr>
      </w:r>
      <w:r>
        <w:rPr>
          <w:noProof/>
        </w:rPr>
        <w:fldChar w:fldCharType="separate"/>
      </w:r>
      <w:r>
        <w:rPr>
          <w:noProof/>
        </w:rPr>
        <w:t>160</w:t>
      </w:r>
      <w:r>
        <w:rPr>
          <w:noProof/>
        </w:rPr>
        <w:fldChar w:fldCharType="end"/>
      </w:r>
    </w:p>
    <w:p w14:paraId="036FBBFE" w14:textId="0DFBCED3" w:rsidR="00A73CEE" w:rsidRDefault="00A73CEE">
      <w:pPr>
        <w:pStyle w:val="TOC3"/>
        <w:rPr>
          <w:rFonts w:asciiTheme="minorHAnsi" w:eastAsiaTheme="minorEastAsia" w:hAnsiTheme="minorHAnsi" w:cstheme="minorBidi"/>
          <w:noProof/>
          <w:sz w:val="22"/>
          <w:szCs w:val="22"/>
        </w:rPr>
      </w:pPr>
      <w:r>
        <w:rPr>
          <w:noProof/>
        </w:rPr>
        <w:t>F.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3 \h </w:instrText>
      </w:r>
      <w:r>
        <w:rPr>
          <w:noProof/>
        </w:rPr>
      </w:r>
      <w:r>
        <w:rPr>
          <w:noProof/>
        </w:rPr>
        <w:fldChar w:fldCharType="separate"/>
      </w:r>
      <w:r>
        <w:rPr>
          <w:noProof/>
        </w:rPr>
        <w:t>160</w:t>
      </w:r>
      <w:r>
        <w:rPr>
          <w:noProof/>
        </w:rPr>
        <w:fldChar w:fldCharType="end"/>
      </w:r>
    </w:p>
    <w:p w14:paraId="708BB9DD" w14:textId="2A19AA93" w:rsidR="00A73CEE" w:rsidRDefault="00A73CEE">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55361214 \h </w:instrText>
      </w:r>
      <w:r>
        <w:rPr>
          <w:noProof/>
        </w:rPr>
      </w:r>
      <w:r>
        <w:rPr>
          <w:noProof/>
        </w:rPr>
        <w:fldChar w:fldCharType="separate"/>
      </w:r>
      <w:r>
        <w:rPr>
          <w:noProof/>
        </w:rPr>
        <w:t>160</w:t>
      </w:r>
      <w:r>
        <w:rPr>
          <w:noProof/>
        </w:rPr>
        <w:fldChar w:fldCharType="end"/>
      </w:r>
    </w:p>
    <w:p w14:paraId="3B665523" w14:textId="1D980B68" w:rsidR="00A73CEE" w:rsidRDefault="00A73CEE">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5 \h </w:instrText>
      </w:r>
      <w:r>
        <w:rPr>
          <w:noProof/>
        </w:rPr>
      </w:r>
      <w:r>
        <w:rPr>
          <w:noProof/>
        </w:rPr>
        <w:fldChar w:fldCharType="separate"/>
      </w:r>
      <w:r>
        <w:rPr>
          <w:noProof/>
        </w:rPr>
        <w:t>160</w:t>
      </w:r>
      <w:r>
        <w:rPr>
          <w:noProof/>
        </w:rPr>
        <w:fldChar w:fldCharType="end"/>
      </w:r>
    </w:p>
    <w:p w14:paraId="5FDCF14F" w14:textId="1D58FE1C" w:rsidR="00A73CEE" w:rsidRDefault="00A73CEE">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55361216 \h </w:instrText>
      </w:r>
      <w:r>
        <w:rPr>
          <w:noProof/>
        </w:rPr>
      </w:r>
      <w:r>
        <w:rPr>
          <w:noProof/>
        </w:rPr>
        <w:fldChar w:fldCharType="separate"/>
      </w:r>
      <w:r>
        <w:rPr>
          <w:noProof/>
        </w:rPr>
        <w:t>160</w:t>
      </w:r>
      <w:r>
        <w:rPr>
          <w:noProof/>
        </w:rPr>
        <w:fldChar w:fldCharType="end"/>
      </w:r>
    </w:p>
    <w:p w14:paraId="3A225C7C" w14:textId="79CDC326" w:rsidR="00A73CEE" w:rsidRDefault="00A73CEE">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55361217 \h </w:instrText>
      </w:r>
      <w:r>
        <w:rPr>
          <w:noProof/>
        </w:rPr>
      </w:r>
      <w:r>
        <w:rPr>
          <w:noProof/>
        </w:rPr>
        <w:fldChar w:fldCharType="separate"/>
      </w:r>
      <w:r>
        <w:rPr>
          <w:noProof/>
        </w:rPr>
        <w:t>161</w:t>
      </w:r>
      <w:r>
        <w:rPr>
          <w:noProof/>
        </w:rPr>
        <w:fldChar w:fldCharType="end"/>
      </w:r>
    </w:p>
    <w:p w14:paraId="5342D364" w14:textId="34BF5284" w:rsidR="00A73CEE" w:rsidRDefault="00A73CEE">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55361218 \h </w:instrText>
      </w:r>
      <w:r>
        <w:rPr>
          <w:noProof/>
        </w:rPr>
      </w:r>
      <w:r>
        <w:rPr>
          <w:noProof/>
        </w:rPr>
        <w:fldChar w:fldCharType="separate"/>
      </w:r>
      <w:r>
        <w:rPr>
          <w:noProof/>
        </w:rPr>
        <w:t>161</w:t>
      </w:r>
      <w:r>
        <w:rPr>
          <w:noProof/>
        </w:rPr>
        <w:fldChar w:fldCharType="end"/>
      </w:r>
    </w:p>
    <w:p w14:paraId="45B49512" w14:textId="5DFF1E98" w:rsidR="00A73CEE" w:rsidRDefault="00A73CEE">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19 \h </w:instrText>
      </w:r>
      <w:r>
        <w:rPr>
          <w:noProof/>
        </w:rPr>
      </w:r>
      <w:r>
        <w:rPr>
          <w:noProof/>
        </w:rPr>
        <w:fldChar w:fldCharType="separate"/>
      </w:r>
      <w:r>
        <w:rPr>
          <w:noProof/>
        </w:rPr>
        <w:t>161</w:t>
      </w:r>
      <w:r>
        <w:rPr>
          <w:noProof/>
        </w:rPr>
        <w:fldChar w:fldCharType="end"/>
      </w:r>
    </w:p>
    <w:p w14:paraId="3BC7A30A" w14:textId="0D5F3758" w:rsidR="00A73CEE" w:rsidRDefault="00A73CEE">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55361220 \h </w:instrText>
      </w:r>
      <w:r>
        <w:rPr>
          <w:noProof/>
        </w:rPr>
      </w:r>
      <w:r>
        <w:rPr>
          <w:noProof/>
        </w:rPr>
        <w:fldChar w:fldCharType="separate"/>
      </w:r>
      <w:r>
        <w:rPr>
          <w:noProof/>
        </w:rPr>
        <w:t>161</w:t>
      </w:r>
      <w:r>
        <w:rPr>
          <w:noProof/>
        </w:rPr>
        <w:fldChar w:fldCharType="end"/>
      </w:r>
    </w:p>
    <w:p w14:paraId="74C685C1" w14:textId="0742E0B3" w:rsidR="00A73CEE" w:rsidRDefault="00A73CEE">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1 \h </w:instrText>
      </w:r>
      <w:r>
        <w:rPr>
          <w:noProof/>
        </w:rPr>
      </w:r>
      <w:r>
        <w:rPr>
          <w:noProof/>
        </w:rPr>
        <w:fldChar w:fldCharType="separate"/>
      </w:r>
      <w:r>
        <w:rPr>
          <w:noProof/>
        </w:rPr>
        <w:t>161</w:t>
      </w:r>
      <w:r>
        <w:rPr>
          <w:noProof/>
        </w:rPr>
        <w:fldChar w:fldCharType="end"/>
      </w:r>
    </w:p>
    <w:p w14:paraId="7F06361E" w14:textId="739933AD" w:rsidR="00A73CEE" w:rsidRDefault="00A73CEE">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55361222 \h </w:instrText>
      </w:r>
      <w:r>
        <w:rPr>
          <w:noProof/>
        </w:rPr>
      </w:r>
      <w:r>
        <w:rPr>
          <w:noProof/>
        </w:rPr>
        <w:fldChar w:fldCharType="separate"/>
      </w:r>
      <w:r>
        <w:rPr>
          <w:noProof/>
        </w:rPr>
        <w:t>161</w:t>
      </w:r>
      <w:r>
        <w:rPr>
          <w:noProof/>
        </w:rPr>
        <w:fldChar w:fldCharType="end"/>
      </w:r>
    </w:p>
    <w:p w14:paraId="2C572A97" w14:textId="51E4677A" w:rsidR="00A73CEE" w:rsidRDefault="00A73CEE">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55361223 \h </w:instrText>
      </w:r>
      <w:r>
        <w:rPr>
          <w:noProof/>
        </w:rPr>
      </w:r>
      <w:r>
        <w:rPr>
          <w:noProof/>
        </w:rPr>
        <w:fldChar w:fldCharType="separate"/>
      </w:r>
      <w:r>
        <w:rPr>
          <w:noProof/>
        </w:rPr>
        <w:t>162</w:t>
      </w:r>
      <w:r>
        <w:rPr>
          <w:noProof/>
        </w:rPr>
        <w:fldChar w:fldCharType="end"/>
      </w:r>
    </w:p>
    <w:p w14:paraId="2709A8EA" w14:textId="229EABB2" w:rsidR="00A73CEE" w:rsidRDefault="00A73CEE">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55361224 \h </w:instrText>
      </w:r>
      <w:r>
        <w:rPr>
          <w:noProof/>
        </w:rPr>
      </w:r>
      <w:r>
        <w:rPr>
          <w:noProof/>
        </w:rPr>
        <w:fldChar w:fldCharType="separate"/>
      </w:r>
      <w:r>
        <w:rPr>
          <w:noProof/>
        </w:rPr>
        <w:t>162</w:t>
      </w:r>
      <w:r>
        <w:rPr>
          <w:noProof/>
        </w:rPr>
        <w:fldChar w:fldCharType="end"/>
      </w:r>
    </w:p>
    <w:p w14:paraId="38A1EC7B" w14:textId="76ABEE3A" w:rsidR="00A73CEE" w:rsidRDefault="00A73CEE">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5 \h </w:instrText>
      </w:r>
      <w:r>
        <w:rPr>
          <w:noProof/>
        </w:rPr>
      </w:r>
      <w:r>
        <w:rPr>
          <w:noProof/>
        </w:rPr>
        <w:fldChar w:fldCharType="separate"/>
      </w:r>
      <w:r>
        <w:rPr>
          <w:noProof/>
        </w:rPr>
        <w:t>162</w:t>
      </w:r>
      <w:r>
        <w:rPr>
          <w:noProof/>
        </w:rPr>
        <w:fldChar w:fldCharType="end"/>
      </w:r>
    </w:p>
    <w:p w14:paraId="36F9EB7F" w14:textId="45215E0E" w:rsidR="00A73CEE" w:rsidRDefault="00A73CEE">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55361226 \h </w:instrText>
      </w:r>
      <w:r>
        <w:rPr>
          <w:noProof/>
        </w:rPr>
      </w:r>
      <w:r>
        <w:rPr>
          <w:noProof/>
        </w:rPr>
        <w:fldChar w:fldCharType="separate"/>
      </w:r>
      <w:r>
        <w:rPr>
          <w:noProof/>
        </w:rPr>
        <w:t>162</w:t>
      </w:r>
      <w:r>
        <w:rPr>
          <w:noProof/>
        </w:rPr>
        <w:fldChar w:fldCharType="end"/>
      </w:r>
    </w:p>
    <w:p w14:paraId="2CCC458C" w14:textId="7C8695A3" w:rsidR="00A73CEE" w:rsidRDefault="00A73CEE">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55361227 \h </w:instrText>
      </w:r>
      <w:r>
        <w:rPr>
          <w:noProof/>
        </w:rPr>
      </w:r>
      <w:r>
        <w:rPr>
          <w:noProof/>
        </w:rPr>
        <w:fldChar w:fldCharType="separate"/>
      </w:r>
      <w:r>
        <w:rPr>
          <w:noProof/>
        </w:rPr>
        <w:t>162</w:t>
      </w:r>
      <w:r>
        <w:rPr>
          <w:noProof/>
        </w:rPr>
        <w:fldChar w:fldCharType="end"/>
      </w:r>
    </w:p>
    <w:p w14:paraId="3394E09B" w14:textId="2C8B7D48" w:rsidR="00A73CEE" w:rsidRDefault="00A73CEE">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55361228 \h </w:instrText>
      </w:r>
      <w:r>
        <w:rPr>
          <w:noProof/>
        </w:rPr>
      </w:r>
      <w:r>
        <w:rPr>
          <w:noProof/>
        </w:rPr>
        <w:fldChar w:fldCharType="separate"/>
      </w:r>
      <w:r>
        <w:rPr>
          <w:noProof/>
        </w:rPr>
        <w:t>162</w:t>
      </w:r>
      <w:r>
        <w:rPr>
          <w:noProof/>
        </w:rPr>
        <w:fldChar w:fldCharType="end"/>
      </w:r>
    </w:p>
    <w:p w14:paraId="71795E7E" w14:textId="5F0ABBFD" w:rsidR="00A73CEE" w:rsidRDefault="00A73CEE">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9 \h </w:instrText>
      </w:r>
      <w:r>
        <w:rPr>
          <w:noProof/>
        </w:rPr>
      </w:r>
      <w:r>
        <w:rPr>
          <w:noProof/>
        </w:rPr>
        <w:fldChar w:fldCharType="separate"/>
      </w:r>
      <w:r>
        <w:rPr>
          <w:noProof/>
        </w:rPr>
        <w:t>162</w:t>
      </w:r>
      <w:r>
        <w:rPr>
          <w:noProof/>
        </w:rPr>
        <w:fldChar w:fldCharType="end"/>
      </w:r>
    </w:p>
    <w:p w14:paraId="582AECDA" w14:textId="2C7BB01C" w:rsidR="00A73CEE" w:rsidRDefault="00A73CEE">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55361230 \h </w:instrText>
      </w:r>
      <w:r>
        <w:rPr>
          <w:noProof/>
        </w:rPr>
      </w:r>
      <w:r>
        <w:rPr>
          <w:noProof/>
        </w:rPr>
        <w:fldChar w:fldCharType="separate"/>
      </w:r>
      <w:r>
        <w:rPr>
          <w:noProof/>
        </w:rPr>
        <w:t>162</w:t>
      </w:r>
      <w:r>
        <w:rPr>
          <w:noProof/>
        </w:rPr>
        <w:fldChar w:fldCharType="end"/>
      </w:r>
    </w:p>
    <w:p w14:paraId="01CD4263" w14:textId="2E37B998" w:rsidR="00A73CEE" w:rsidRDefault="00A73CEE">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1 \h </w:instrText>
      </w:r>
      <w:r>
        <w:rPr>
          <w:noProof/>
        </w:rPr>
      </w:r>
      <w:r>
        <w:rPr>
          <w:noProof/>
        </w:rPr>
        <w:fldChar w:fldCharType="separate"/>
      </w:r>
      <w:r>
        <w:rPr>
          <w:noProof/>
        </w:rPr>
        <w:t>162</w:t>
      </w:r>
      <w:r>
        <w:rPr>
          <w:noProof/>
        </w:rPr>
        <w:fldChar w:fldCharType="end"/>
      </w:r>
    </w:p>
    <w:p w14:paraId="3A78859D" w14:textId="58B8D9C2" w:rsidR="00A73CEE" w:rsidRDefault="00A73CEE">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55361232 \h </w:instrText>
      </w:r>
      <w:r>
        <w:rPr>
          <w:noProof/>
        </w:rPr>
      </w:r>
      <w:r>
        <w:rPr>
          <w:noProof/>
        </w:rPr>
        <w:fldChar w:fldCharType="separate"/>
      </w:r>
      <w:r>
        <w:rPr>
          <w:noProof/>
        </w:rPr>
        <w:t>163</w:t>
      </w:r>
      <w:r>
        <w:rPr>
          <w:noProof/>
        </w:rPr>
        <w:fldChar w:fldCharType="end"/>
      </w:r>
    </w:p>
    <w:p w14:paraId="3CAAB3FA" w14:textId="4914E960" w:rsidR="00A73CEE" w:rsidRDefault="00A73CEE">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3 \h </w:instrText>
      </w:r>
      <w:r>
        <w:rPr>
          <w:noProof/>
        </w:rPr>
      </w:r>
      <w:r>
        <w:rPr>
          <w:noProof/>
        </w:rPr>
        <w:fldChar w:fldCharType="separate"/>
      </w:r>
      <w:r>
        <w:rPr>
          <w:noProof/>
        </w:rPr>
        <w:t>163</w:t>
      </w:r>
      <w:r>
        <w:rPr>
          <w:noProof/>
        </w:rPr>
        <w:fldChar w:fldCharType="end"/>
      </w:r>
    </w:p>
    <w:p w14:paraId="7BC7436D" w14:textId="5C5C4DF6" w:rsidR="00A73CEE" w:rsidRDefault="00A73CEE">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55361234 \h </w:instrText>
      </w:r>
      <w:r>
        <w:rPr>
          <w:noProof/>
        </w:rPr>
      </w:r>
      <w:r>
        <w:rPr>
          <w:noProof/>
        </w:rPr>
        <w:fldChar w:fldCharType="separate"/>
      </w:r>
      <w:r>
        <w:rPr>
          <w:noProof/>
        </w:rPr>
        <w:t>163</w:t>
      </w:r>
      <w:r>
        <w:rPr>
          <w:noProof/>
        </w:rPr>
        <w:fldChar w:fldCharType="end"/>
      </w:r>
    </w:p>
    <w:p w14:paraId="2672A2FC" w14:textId="0C8BD579" w:rsidR="00A73CEE" w:rsidRDefault="00A73CEE">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5 \h </w:instrText>
      </w:r>
      <w:r>
        <w:rPr>
          <w:noProof/>
        </w:rPr>
      </w:r>
      <w:r>
        <w:rPr>
          <w:noProof/>
        </w:rPr>
        <w:fldChar w:fldCharType="separate"/>
      </w:r>
      <w:r>
        <w:rPr>
          <w:noProof/>
        </w:rPr>
        <w:t>163</w:t>
      </w:r>
      <w:r>
        <w:rPr>
          <w:noProof/>
        </w:rPr>
        <w:fldChar w:fldCharType="end"/>
      </w:r>
    </w:p>
    <w:p w14:paraId="16E37717" w14:textId="675DEE0C" w:rsidR="00A73CEE" w:rsidRDefault="00A73CEE">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55361236 \h </w:instrText>
      </w:r>
      <w:r>
        <w:rPr>
          <w:noProof/>
        </w:rPr>
      </w:r>
      <w:r>
        <w:rPr>
          <w:noProof/>
        </w:rPr>
        <w:fldChar w:fldCharType="separate"/>
      </w:r>
      <w:r>
        <w:rPr>
          <w:noProof/>
        </w:rPr>
        <w:t>163</w:t>
      </w:r>
      <w:r>
        <w:rPr>
          <w:noProof/>
        </w:rPr>
        <w:fldChar w:fldCharType="end"/>
      </w:r>
    </w:p>
    <w:p w14:paraId="2F5C6328" w14:textId="213566EC" w:rsidR="00A73CEE" w:rsidRDefault="00A73CEE">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7 \h </w:instrText>
      </w:r>
      <w:r>
        <w:rPr>
          <w:noProof/>
        </w:rPr>
      </w:r>
      <w:r>
        <w:rPr>
          <w:noProof/>
        </w:rPr>
        <w:fldChar w:fldCharType="separate"/>
      </w:r>
      <w:r>
        <w:rPr>
          <w:noProof/>
        </w:rPr>
        <w:t>163</w:t>
      </w:r>
      <w:r>
        <w:rPr>
          <w:noProof/>
        </w:rPr>
        <w:fldChar w:fldCharType="end"/>
      </w:r>
    </w:p>
    <w:p w14:paraId="0654B90C" w14:textId="661CFA28" w:rsidR="00A73CEE" w:rsidRDefault="00A73CEE">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55361238 \h </w:instrText>
      </w:r>
      <w:r>
        <w:rPr>
          <w:noProof/>
        </w:rPr>
      </w:r>
      <w:r>
        <w:rPr>
          <w:noProof/>
        </w:rPr>
        <w:fldChar w:fldCharType="separate"/>
      </w:r>
      <w:r>
        <w:rPr>
          <w:noProof/>
        </w:rPr>
        <w:t>163</w:t>
      </w:r>
      <w:r>
        <w:rPr>
          <w:noProof/>
        </w:rPr>
        <w:fldChar w:fldCharType="end"/>
      </w:r>
    </w:p>
    <w:p w14:paraId="7B4BA7B8" w14:textId="19EC0CCF" w:rsidR="00A73CEE" w:rsidRDefault="00A73CEE">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C473AA">
        <w:rPr>
          <w:iCs/>
          <w:noProof/>
          <w:snapToGrid w:val="0"/>
          <w:lang w:val="en-AU"/>
        </w:rPr>
        <w:t xml:space="preserve"> accepted by the UE</w:t>
      </w:r>
      <w:r>
        <w:rPr>
          <w:noProof/>
        </w:rPr>
        <w:tab/>
      </w:r>
      <w:r>
        <w:rPr>
          <w:noProof/>
        </w:rPr>
        <w:fldChar w:fldCharType="begin" w:fldLock="1"/>
      </w:r>
      <w:r>
        <w:rPr>
          <w:noProof/>
        </w:rPr>
        <w:instrText xml:space="preserve"> PAGEREF _Toc155361239 \h </w:instrText>
      </w:r>
      <w:r>
        <w:rPr>
          <w:noProof/>
        </w:rPr>
      </w:r>
      <w:r>
        <w:rPr>
          <w:noProof/>
        </w:rPr>
        <w:fldChar w:fldCharType="separate"/>
      </w:r>
      <w:r>
        <w:rPr>
          <w:noProof/>
        </w:rPr>
        <w:t>163</w:t>
      </w:r>
      <w:r>
        <w:rPr>
          <w:noProof/>
        </w:rPr>
        <w:fldChar w:fldCharType="end"/>
      </w:r>
    </w:p>
    <w:p w14:paraId="206E3E0C" w14:textId="02814F95" w:rsidR="00A73CEE" w:rsidRDefault="00A73CEE">
      <w:pPr>
        <w:pStyle w:val="TOC2"/>
        <w:rPr>
          <w:rFonts w:asciiTheme="minorHAnsi" w:eastAsiaTheme="minorEastAsia" w:hAnsiTheme="minorHAnsi" w:cstheme="minorBidi"/>
          <w:noProof/>
          <w:sz w:val="22"/>
          <w:szCs w:val="22"/>
        </w:rPr>
      </w:pPr>
      <w:r w:rsidRPr="00C473AA">
        <w:rPr>
          <w:noProof/>
          <w:snapToGrid w:val="0"/>
          <w:lang w:val="en-AU"/>
        </w:rPr>
        <w:t>F.2.3</w:t>
      </w:r>
      <w:r>
        <w:rPr>
          <w:rFonts w:asciiTheme="minorHAnsi" w:eastAsiaTheme="minorEastAsia" w:hAnsiTheme="minorHAnsi" w:cstheme="minorBidi"/>
          <w:noProof/>
          <w:sz w:val="22"/>
          <w:szCs w:val="22"/>
        </w:rPr>
        <w:tab/>
      </w:r>
      <w:r w:rsidRPr="00C473AA">
        <w:rPr>
          <w:noProof/>
          <w:snapToGrid w:val="0"/>
          <w:lang w:val="en-AU"/>
        </w:rPr>
        <w:t>Additional IKEv2 procedures when FTT is used</w:t>
      </w:r>
      <w:r>
        <w:rPr>
          <w:noProof/>
        </w:rPr>
        <w:tab/>
      </w:r>
      <w:r>
        <w:rPr>
          <w:noProof/>
        </w:rPr>
        <w:fldChar w:fldCharType="begin" w:fldLock="1"/>
      </w:r>
      <w:r>
        <w:rPr>
          <w:noProof/>
        </w:rPr>
        <w:instrText xml:space="preserve"> PAGEREF _Toc155361240 \h </w:instrText>
      </w:r>
      <w:r>
        <w:rPr>
          <w:noProof/>
        </w:rPr>
      </w:r>
      <w:r>
        <w:rPr>
          <w:noProof/>
        </w:rPr>
        <w:fldChar w:fldCharType="separate"/>
      </w:r>
      <w:r>
        <w:rPr>
          <w:noProof/>
        </w:rPr>
        <w:t>163</w:t>
      </w:r>
      <w:r>
        <w:rPr>
          <w:noProof/>
        </w:rPr>
        <w:fldChar w:fldCharType="end"/>
      </w:r>
    </w:p>
    <w:p w14:paraId="404F241B" w14:textId="6B7226D4" w:rsidR="00A73CEE" w:rsidRDefault="00A73CEE">
      <w:pPr>
        <w:pStyle w:val="TOC3"/>
        <w:rPr>
          <w:rFonts w:asciiTheme="minorHAnsi" w:eastAsiaTheme="minorEastAsia" w:hAnsiTheme="minorHAnsi" w:cstheme="minorBidi"/>
          <w:noProof/>
          <w:sz w:val="22"/>
          <w:szCs w:val="22"/>
        </w:rPr>
      </w:pPr>
      <w:r w:rsidRPr="00C473AA">
        <w:rPr>
          <w:noProof/>
          <w:snapToGrid w:val="0"/>
          <w:lang w:val="en-AU"/>
        </w:rPr>
        <w:t>F.2.3.1</w:t>
      </w:r>
      <w:r>
        <w:rPr>
          <w:rFonts w:asciiTheme="minorHAnsi" w:eastAsiaTheme="minorEastAsia" w:hAnsiTheme="minorHAnsi" w:cstheme="minorBidi"/>
          <w:noProof/>
          <w:sz w:val="22"/>
          <w:szCs w:val="22"/>
        </w:rPr>
        <w:tab/>
      </w:r>
      <w:r w:rsidRPr="00C473AA">
        <w:rPr>
          <w:noProof/>
          <w:snapToGrid w:val="0"/>
          <w:lang w:val="en-AU"/>
        </w:rPr>
        <w:t>FTT KAT negotiation during tunnel establishment</w:t>
      </w:r>
      <w:r>
        <w:rPr>
          <w:noProof/>
        </w:rPr>
        <w:tab/>
      </w:r>
      <w:r>
        <w:rPr>
          <w:noProof/>
        </w:rPr>
        <w:fldChar w:fldCharType="begin" w:fldLock="1"/>
      </w:r>
      <w:r>
        <w:rPr>
          <w:noProof/>
        </w:rPr>
        <w:instrText xml:space="preserve"> PAGEREF _Toc155361241 \h </w:instrText>
      </w:r>
      <w:r>
        <w:rPr>
          <w:noProof/>
        </w:rPr>
      </w:r>
      <w:r>
        <w:rPr>
          <w:noProof/>
        </w:rPr>
        <w:fldChar w:fldCharType="separate"/>
      </w:r>
      <w:r>
        <w:rPr>
          <w:noProof/>
        </w:rPr>
        <w:t>163</w:t>
      </w:r>
      <w:r>
        <w:rPr>
          <w:noProof/>
        </w:rPr>
        <w:fldChar w:fldCharType="end"/>
      </w:r>
    </w:p>
    <w:p w14:paraId="3729002B" w14:textId="44973B26" w:rsidR="00A73CEE" w:rsidRDefault="00A73CEE">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55361242 \h </w:instrText>
      </w:r>
      <w:r>
        <w:rPr>
          <w:noProof/>
        </w:rPr>
      </w:r>
      <w:r>
        <w:rPr>
          <w:noProof/>
        </w:rPr>
        <w:fldChar w:fldCharType="separate"/>
      </w:r>
      <w:r>
        <w:rPr>
          <w:noProof/>
        </w:rPr>
        <w:t>164</w:t>
      </w:r>
      <w:r>
        <w:rPr>
          <w:noProof/>
        </w:rPr>
        <w:fldChar w:fldCharType="end"/>
      </w:r>
    </w:p>
    <w:p w14:paraId="3AF83BBA" w14:textId="71307194" w:rsidR="00A73CEE" w:rsidRDefault="00A73CEE">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C473AA">
        <w:rPr>
          <w:noProof/>
          <w:lang w:val="en-CA"/>
        </w:rPr>
        <w:t>Void</w:t>
      </w:r>
      <w:r>
        <w:rPr>
          <w:noProof/>
        </w:rPr>
        <w:tab/>
      </w:r>
      <w:r>
        <w:rPr>
          <w:noProof/>
        </w:rPr>
        <w:fldChar w:fldCharType="begin" w:fldLock="1"/>
      </w:r>
      <w:r>
        <w:rPr>
          <w:noProof/>
        </w:rPr>
        <w:instrText xml:space="preserve"> PAGEREF _Toc155361243 \h </w:instrText>
      </w:r>
      <w:r>
        <w:rPr>
          <w:noProof/>
        </w:rPr>
      </w:r>
      <w:r>
        <w:rPr>
          <w:noProof/>
        </w:rPr>
        <w:fldChar w:fldCharType="separate"/>
      </w:r>
      <w:r>
        <w:rPr>
          <w:noProof/>
        </w:rPr>
        <w:t>164</w:t>
      </w:r>
      <w:r>
        <w:rPr>
          <w:noProof/>
        </w:rPr>
        <w:fldChar w:fldCharType="end"/>
      </w:r>
    </w:p>
    <w:p w14:paraId="60181AB2" w14:textId="55C6FD0E" w:rsidR="00A73CEE" w:rsidRDefault="00A73CEE">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C473AA">
        <w:rPr>
          <w:noProof/>
          <w:lang w:val="en-CA"/>
        </w:rPr>
        <w:t xml:space="preserve">Message types of </w:t>
      </w:r>
      <w:r>
        <w:rPr>
          <w:noProof/>
        </w:rPr>
        <w:t xml:space="preserve">FTT </w:t>
      </w:r>
      <w:r w:rsidRPr="00C473AA">
        <w:rPr>
          <w:noProof/>
          <w:lang w:val="en-CA"/>
        </w:rPr>
        <w:t>messages</w:t>
      </w:r>
      <w:r>
        <w:rPr>
          <w:noProof/>
        </w:rPr>
        <w:tab/>
      </w:r>
      <w:r>
        <w:rPr>
          <w:noProof/>
        </w:rPr>
        <w:fldChar w:fldCharType="begin" w:fldLock="1"/>
      </w:r>
      <w:r>
        <w:rPr>
          <w:noProof/>
        </w:rPr>
        <w:instrText xml:space="preserve"> PAGEREF _Toc155361244 \h </w:instrText>
      </w:r>
      <w:r>
        <w:rPr>
          <w:noProof/>
        </w:rPr>
      </w:r>
      <w:r>
        <w:rPr>
          <w:noProof/>
        </w:rPr>
        <w:fldChar w:fldCharType="separate"/>
      </w:r>
      <w:r>
        <w:rPr>
          <w:noProof/>
        </w:rPr>
        <w:t>164</w:t>
      </w:r>
      <w:r>
        <w:rPr>
          <w:noProof/>
        </w:rPr>
        <w:fldChar w:fldCharType="end"/>
      </w:r>
    </w:p>
    <w:p w14:paraId="17C50D7C" w14:textId="233C309E" w:rsidR="00A73CEE" w:rsidRDefault="00A73CEE">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C473AA">
        <w:rPr>
          <w:noProof/>
          <w:lang w:val="en-CA"/>
        </w:rPr>
        <w:t xml:space="preserve">Generic </w:t>
      </w:r>
      <w:r>
        <w:rPr>
          <w:noProof/>
        </w:rPr>
        <w:t>FTT envelope</w:t>
      </w:r>
      <w:r>
        <w:rPr>
          <w:noProof/>
        </w:rPr>
        <w:tab/>
      </w:r>
      <w:r>
        <w:rPr>
          <w:noProof/>
        </w:rPr>
        <w:fldChar w:fldCharType="begin" w:fldLock="1"/>
      </w:r>
      <w:r>
        <w:rPr>
          <w:noProof/>
        </w:rPr>
        <w:instrText xml:space="preserve"> PAGEREF _Toc155361245 \h </w:instrText>
      </w:r>
      <w:r>
        <w:rPr>
          <w:noProof/>
        </w:rPr>
      </w:r>
      <w:r>
        <w:rPr>
          <w:noProof/>
        </w:rPr>
        <w:fldChar w:fldCharType="separate"/>
      </w:r>
      <w:r>
        <w:rPr>
          <w:noProof/>
        </w:rPr>
        <w:t>164</w:t>
      </w:r>
      <w:r>
        <w:rPr>
          <w:noProof/>
        </w:rPr>
        <w:fldChar w:fldCharType="end"/>
      </w:r>
    </w:p>
    <w:p w14:paraId="7DA31A52" w14:textId="14D8C3FE" w:rsidR="00A73CEE" w:rsidRDefault="00A73CEE">
      <w:pPr>
        <w:pStyle w:val="TOC3"/>
        <w:rPr>
          <w:rFonts w:asciiTheme="minorHAnsi" w:eastAsiaTheme="minorEastAsia" w:hAnsiTheme="minorHAnsi" w:cstheme="minorBidi"/>
          <w:noProof/>
          <w:sz w:val="22"/>
          <w:szCs w:val="22"/>
        </w:rPr>
      </w:pPr>
      <w:r w:rsidRPr="00C473AA">
        <w:rPr>
          <w:noProof/>
          <w:lang w:val="en-CA"/>
        </w:rPr>
        <w:t>F.3.2.2</w:t>
      </w:r>
      <w:r>
        <w:rPr>
          <w:rFonts w:asciiTheme="minorHAnsi" w:eastAsiaTheme="minorEastAsia" w:hAnsiTheme="minorHAnsi" w:cstheme="minorBidi"/>
          <w:noProof/>
          <w:sz w:val="22"/>
          <w:szCs w:val="22"/>
        </w:rPr>
        <w:tab/>
      </w:r>
      <w:r w:rsidRPr="00C473AA">
        <w:rPr>
          <w:noProof/>
          <w:lang w:val="en-CA"/>
        </w:rPr>
        <w:t>IKEv2 envelope</w:t>
      </w:r>
      <w:r>
        <w:rPr>
          <w:noProof/>
        </w:rPr>
        <w:tab/>
      </w:r>
      <w:r>
        <w:rPr>
          <w:noProof/>
        </w:rPr>
        <w:fldChar w:fldCharType="begin" w:fldLock="1"/>
      </w:r>
      <w:r>
        <w:rPr>
          <w:noProof/>
        </w:rPr>
        <w:instrText xml:space="preserve"> PAGEREF _Toc155361246 \h </w:instrText>
      </w:r>
      <w:r>
        <w:rPr>
          <w:noProof/>
        </w:rPr>
      </w:r>
      <w:r>
        <w:rPr>
          <w:noProof/>
        </w:rPr>
        <w:fldChar w:fldCharType="separate"/>
      </w:r>
      <w:r>
        <w:rPr>
          <w:noProof/>
        </w:rPr>
        <w:t>164</w:t>
      </w:r>
      <w:r>
        <w:rPr>
          <w:noProof/>
        </w:rPr>
        <w:fldChar w:fldCharType="end"/>
      </w:r>
    </w:p>
    <w:p w14:paraId="7535B88B" w14:textId="633C1CBF" w:rsidR="00A73CEE" w:rsidRDefault="00A73CEE">
      <w:pPr>
        <w:pStyle w:val="TOC3"/>
        <w:rPr>
          <w:rFonts w:asciiTheme="minorHAnsi" w:eastAsiaTheme="minorEastAsia" w:hAnsiTheme="minorHAnsi" w:cstheme="minorBidi"/>
          <w:noProof/>
          <w:sz w:val="22"/>
          <w:szCs w:val="22"/>
        </w:rPr>
      </w:pPr>
      <w:r w:rsidRPr="00C473AA">
        <w:rPr>
          <w:noProof/>
          <w:lang w:val="en-CA"/>
        </w:rPr>
        <w:t>F.3.2.3</w:t>
      </w:r>
      <w:r>
        <w:rPr>
          <w:rFonts w:asciiTheme="minorHAnsi" w:eastAsiaTheme="minorEastAsia" w:hAnsiTheme="minorHAnsi" w:cstheme="minorBidi"/>
          <w:noProof/>
          <w:sz w:val="22"/>
          <w:szCs w:val="22"/>
        </w:rPr>
        <w:tab/>
      </w:r>
      <w:r w:rsidRPr="00C473AA">
        <w:rPr>
          <w:noProof/>
          <w:lang w:val="en-CA"/>
        </w:rPr>
        <w:t>ESP envelope</w:t>
      </w:r>
      <w:r>
        <w:rPr>
          <w:noProof/>
        </w:rPr>
        <w:tab/>
      </w:r>
      <w:r>
        <w:rPr>
          <w:noProof/>
        </w:rPr>
        <w:fldChar w:fldCharType="begin" w:fldLock="1"/>
      </w:r>
      <w:r>
        <w:rPr>
          <w:noProof/>
        </w:rPr>
        <w:instrText xml:space="preserve"> PAGEREF _Toc155361247 \h </w:instrText>
      </w:r>
      <w:r>
        <w:rPr>
          <w:noProof/>
        </w:rPr>
      </w:r>
      <w:r>
        <w:rPr>
          <w:noProof/>
        </w:rPr>
        <w:fldChar w:fldCharType="separate"/>
      </w:r>
      <w:r>
        <w:rPr>
          <w:noProof/>
        </w:rPr>
        <w:t>164</w:t>
      </w:r>
      <w:r>
        <w:rPr>
          <w:noProof/>
        </w:rPr>
        <w:fldChar w:fldCharType="end"/>
      </w:r>
    </w:p>
    <w:p w14:paraId="28F596F9" w14:textId="59695001" w:rsidR="00A73CEE" w:rsidRDefault="00A73CEE">
      <w:pPr>
        <w:pStyle w:val="TOC3"/>
        <w:rPr>
          <w:rFonts w:asciiTheme="minorHAnsi" w:eastAsiaTheme="minorEastAsia" w:hAnsiTheme="minorHAnsi" w:cstheme="minorBidi"/>
          <w:noProof/>
          <w:sz w:val="22"/>
          <w:szCs w:val="22"/>
        </w:rPr>
      </w:pPr>
      <w:r w:rsidRPr="00C473AA">
        <w:rPr>
          <w:noProof/>
          <w:lang w:val="en-CA"/>
        </w:rPr>
        <w:t>F.3.2.4</w:t>
      </w:r>
      <w:r>
        <w:rPr>
          <w:rFonts w:asciiTheme="minorHAnsi" w:eastAsiaTheme="minorEastAsia" w:hAnsiTheme="minorHAnsi" w:cstheme="minorBidi"/>
          <w:noProof/>
          <w:sz w:val="22"/>
          <w:szCs w:val="22"/>
        </w:rPr>
        <w:tab/>
      </w:r>
      <w:r w:rsidRPr="00C473AA">
        <w:rPr>
          <w:noProof/>
          <w:lang w:val="en-CA"/>
        </w:rPr>
        <w:t>Keep-alive envelope</w:t>
      </w:r>
      <w:r>
        <w:rPr>
          <w:noProof/>
        </w:rPr>
        <w:tab/>
      </w:r>
      <w:r>
        <w:rPr>
          <w:noProof/>
        </w:rPr>
        <w:fldChar w:fldCharType="begin" w:fldLock="1"/>
      </w:r>
      <w:r>
        <w:rPr>
          <w:noProof/>
        </w:rPr>
        <w:instrText xml:space="preserve"> PAGEREF _Toc155361248 \h </w:instrText>
      </w:r>
      <w:r>
        <w:rPr>
          <w:noProof/>
        </w:rPr>
      </w:r>
      <w:r>
        <w:rPr>
          <w:noProof/>
        </w:rPr>
        <w:fldChar w:fldCharType="separate"/>
      </w:r>
      <w:r>
        <w:rPr>
          <w:noProof/>
        </w:rPr>
        <w:t>165</w:t>
      </w:r>
      <w:r>
        <w:rPr>
          <w:noProof/>
        </w:rPr>
        <w:fldChar w:fldCharType="end"/>
      </w:r>
    </w:p>
    <w:p w14:paraId="70AD8647" w14:textId="7168458E" w:rsidR="00A73CEE" w:rsidRDefault="00A73CEE">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55361249 \h </w:instrText>
      </w:r>
      <w:r>
        <w:rPr>
          <w:noProof/>
        </w:rPr>
      </w:r>
      <w:r>
        <w:rPr>
          <w:noProof/>
        </w:rPr>
        <w:fldChar w:fldCharType="separate"/>
      </w:r>
      <w:r>
        <w:rPr>
          <w:noProof/>
        </w:rPr>
        <w:t>165</w:t>
      </w:r>
      <w:r>
        <w:rPr>
          <w:noProof/>
        </w:rPr>
        <w:fldChar w:fldCharType="end"/>
      </w:r>
    </w:p>
    <w:p w14:paraId="4C0537FF" w14:textId="4DA2BB61" w:rsidR="00A73CEE" w:rsidRDefault="00A73CEE">
      <w:pPr>
        <w:pStyle w:val="TOC3"/>
        <w:rPr>
          <w:rFonts w:asciiTheme="minorHAnsi" w:eastAsiaTheme="minorEastAsia" w:hAnsiTheme="minorHAnsi" w:cstheme="minorBidi"/>
          <w:noProof/>
          <w:sz w:val="22"/>
          <w:szCs w:val="22"/>
        </w:rPr>
      </w:pPr>
      <w:r w:rsidRPr="00C473AA">
        <w:rPr>
          <w:noProof/>
          <w:lang w:val="en-US"/>
        </w:rPr>
        <w:t>F.3.3.1</w:t>
      </w:r>
      <w:r>
        <w:rPr>
          <w:rFonts w:asciiTheme="minorHAnsi" w:eastAsiaTheme="minorEastAsia" w:hAnsiTheme="minorHAnsi" w:cstheme="minorBidi"/>
          <w:noProof/>
          <w:sz w:val="22"/>
          <w:szCs w:val="22"/>
        </w:rPr>
        <w:tab/>
      </w:r>
      <w:r w:rsidRPr="00C473AA">
        <w:rPr>
          <w:noProof/>
          <w:lang w:val="en-US"/>
        </w:rPr>
        <w:t xml:space="preserve">FTT_KAT </w:t>
      </w:r>
      <w:r>
        <w:rPr>
          <w:noProof/>
        </w:rPr>
        <w:t xml:space="preserve">configuration </w:t>
      </w:r>
      <w:r w:rsidRPr="00C473AA">
        <w:rPr>
          <w:noProof/>
          <w:lang w:val="en-US"/>
        </w:rPr>
        <w:t>attribute</w:t>
      </w:r>
      <w:r>
        <w:rPr>
          <w:noProof/>
        </w:rPr>
        <w:tab/>
      </w:r>
      <w:r>
        <w:rPr>
          <w:noProof/>
        </w:rPr>
        <w:fldChar w:fldCharType="begin" w:fldLock="1"/>
      </w:r>
      <w:r>
        <w:rPr>
          <w:noProof/>
        </w:rPr>
        <w:instrText xml:space="preserve"> PAGEREF _Toc155361250 \h </w:instrText>
      </w:r>
      <w:r>
        <w:rPr>
          <w:noProof/>
        </w:rPr>
      </w:r>
      <w:r>
        <w:rPr>
          <w:noProof/>
        </w:rPr>
        <w:fldChar w:fldCharType="separate"/>
      </w:r>
      <w:r>
        <w:rPr>
          <w:noProof/>
        </w:rPr>
        <w:t>165</w:t>
      </w:r>
      <w:r>
        <w:rPr>
          <w:noProof/>
        </w:rPr>
        <w:fldChar w:fldCharType="end"/>
      </w:r>
    </w:p>
    <w:p w14:paraId="7F42022E" w14:textId="032B5F3C" w:rsidR="00A73CEE" w:rsidRDefault="00A73CEE" w:rsidP="00A73CEE">
      <w:pPr>
        <w:pStyle w:val="TOC8"/>
        <w:rPr>
          <w:rFonts w:asciiTheme="minorHAnsi" w:eastAsiaTheme="minorEastAsia" w:hAnsiTheme="minorHAnsi" w:cstheme="minorBidi"/>
          <w:b w:val="0"/>
          <w:noProof/>
          <w:szCs w:val="22"/>
        </w:rPr>
      </w:pPr>
      <w:r>
        <w:rPr>
          <w:noProof/>
        </w:rPr>
        <w:t>Annex G (Informative):</w:t>
      </w:r>
      <w:r>
        <w:rPr>
          <w:noProof/>
        </w:rPr>
        <w:tab/>
        <w:t>IANA registrations</w:t>
      </w:r>
      <w:r>
        <w:rPr>
          <w:noProof/>
        </w:rPr>
        <w:tab/>
      </w:r>
      <w:r>
        <w:rPr>
          <w:noProof/>
        </w:rPr>
        <w:fldChar w:fldCharType="begin" w:fldLock="1"/>
      </w:r>
      <w:r>
        <w:rPr>
          <w:noProof/>
        </w:rPr>
        <w:instrText xml:space="preserve"> PAGEREF _Toc155361251 \h </w:instrText>
      </w:r>
      <w:r>
        <w:rPr>
          <w:noProof/>
        </w:rPr>
      </w:r>
      <w:r>
        <w:rPr>
          <w:noProof/>
        </w:rPr>
        <w:fldChar w:fldCharType="separate"/>
      </w:r>
      <w:r>
        <w:rPr>
          <w:noProof/>
        </w:rPr>
        <w:t>167</w:t>
      </w:r>
      <w:r>
        <w:rPr>
          <w:noProof/>
        </w:rPr>
        <w:fldChar w:fldCharType="end"/>
      </w:r>
    </w:p>
    <w:p w14:paraId="225AA908" w14:textId="643AC3BB" w:rsidR="00A73CEE" w:rsidRDefault="00A73CEE">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52 \h </w:instrText>
      </w:r>
      <w:r>
        <w:rPr>
          <w:noProof/>
        </w:rPr>
      </w:r>
      <w:r>
        <w:rPr>
          <w:noProof/>
        </w:rPr>
        <w:fldChar w:fldCharType="separate"/>
      </w:r>
      <w:r>
        <w:rPr>
          <w:noProof/>
        </w:rPr>
        <w:t>167</w:t>
      </w:r>
      <w:r>
        <w:rPr>
          <w:noProof/>
        </w:rPr>
        <w:fldChar w:fldCharType="end"/>
      </w:r>
    </w:p>
    <w:p w14:paraId="0B135760" w14:textId="1DCCF42F" w:rsidR="00A73CEE" w:rsidRDefault="00A73CEE">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55361253 \h </w:instrText>
      </w:r>
      <w:r>
        <w:rPr>
          <w:noProof/>
        </w:rPr>
      </w:r>
      <w:r>
        <w:rPr>
          <w:noProof/>
        </w:rPr>
        <w:fldChar w:fldCharType="separate"/>
      </w:r>
      <w:r>
        <w:rPr>
          <w:noProof/>
        </w:rPr>
        <w:t>167</w:t>
      </w:r>
      <w:r>
        <w:rPr>
          <w:noProof/>
        </w:rPr>
        <w:fldChar w:fldCharType="end"/>
      </w:r>
    </w:p>
    <w:p w14:paraId="000BAB96" w14:textId="7B7780C0" w:rsidR="00A73CEE" w:rsidRDefault="00A73CEE">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4 \h </w:instrText>
      </w:r>
      <w:r>
        <w:rPr>
          <w:noProof/>
        </w:rPr>
      </w:r>
      <w:r>
        <w:rPr>
          <w:noProof/>
        </w:rPr>
        <w:fldChar w:fldCharType="separate"/>
      </w:r>
      <w:r>
        <w:rPr>
          <w:noProof/>
        </w:rPr>
        <w:t>167</w:t>
      </w:r>
      <w:r>
        <w:rPr>
          <w:noProof/>
        </w:rPr>
        <w:fldChar w:fldCharType="end"/>
      </w:r>
    </w:p>
    <w:p w14:paraId="5AC24553" w14:textId="58AAC322" w:rsidR="00A73CEE" w:rsidRDefault="00A73CEE">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55361255 \h </w:instrText>
      </w:r>
      <w:r>
        <w:rPr>
          <w:noProof/>
        </w:rPr>
      </w:r>
      <w:r>
        <w:rPr>
          <w:noProof/>
        </w:rPr>
        <w:fldChar w:fldCharType="separate"/>
      </w:r>
      <w:r>
        <w:rPr>
          <w:noProof/>
        </w:rPr>
        <w:t>167</w:t>
      </w:r>
      <w:r>
        <w:rPr>
          <w:noProof/>
        </w:rPr>
        <w:fldChar w:fldCharType="end"/>
      </w:r>
    </w:p>
    <w:p w14:paraId="69EA64F5" w14:textId="0588F966" w:rsidR="00A73CEE" w:rsidRDefault="00A73CEE">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55361256 \h </w:instrText>
      </w:r>
      <w:r>
        <w:rPr>
          <w:noProof/>
        </w:rPr>
      </w:r>
      <w:r>
        <w:rPr>
          <w:noProof/>
        </w:rPr>
        <w:fldChar w:fldCharType="separate"/>
      </w:r>
      <w:r>
        <w:rPr>
          <w:noProof/>
        </w:rPr>
        <w:t>168</w:t>
      </w:r>
      <w:r>
        <w:rPr>
          <w:noProof/>
        </w:rPr>
        <w:fldChar w:fldCharType="end"/>
      </w:r>
    </w:p>
    <w:p w14:paraId="602FF061" w14:textId="0FD543D6" w:rsidR="00A73CEE" w:rsidRDefault="00A73CEE">
      <w:pPr>
        <w:pStyle w:val="TOC2"/>
        <w:rPr>
          <w:rFonts w:asciiTheme="minorHAnsi" w:eastAsiaTheme="minorEastAsia" w:hAnsiTheme="minorHAnsi" w:cstheme="minorBidi"/>
          <w:noProof/>
          <w:sz w:val="22"/>
          <w:szCs w:val="22"/>
        </w:rPr>
      </w:pPr>
      <w:r>
        <w:rPr>
          <w:noProof/>
        </w:rPr>
        <w:t>G.2.4</w:t>
      </w:r>
      <w:r>
        <w:rPr>
          <w:rFonts w:asciiTheme="minorHAnsi" w:eastAsiaTheme="minorEastAsia" w:hAnsiTheme="minorHAnsi" w:cstheme="minorBidi"/>
          <w:noProof/>
          <w:sz w:val="22"/>
          <w:szCs w:val="22"/>
        </w:rPr>
        <w:tab/>
      </w:r>
      <w:r>
        <w:rPr>
          <w:noProof/>
        </w:rPr>
        <w:t>AT_HPA_INFO EAP-AKA attribute</w:t>
      </w:r>
      <w:r>
        <w:rPr>
          <w:noProof/>
        </w:rPr>
        <w:tab/>
      </w:r>
      <w:r>
        <w:rPr>
          <w:noProof/>
        </w:rPr>
        <w:fldChar w:fldCharType="begin" w:fldLock="1"/>
      </w:r>
      <w:r>
        <w:rPr>
          <w:noProof/>
        </w:rPr>
        <w:instrText xml:space="preserve"> PAGEREF _Toc155361257 \h </w:instrText>
      </w:r>
      <w:r>
        <w:rPr>
          <w:noProof/>
        </w:rPr>
      </w:r>
      <w:r>
        <w:rPr>
          <w:noProof/>
        </w:rPr>
        <w:fldChar w:fldCharType="separate"/>
      </w:r>
      <w:r>
        <w:rPr>
          <w:noProof/>
        </w:rPr>
        <w:t>168</w:t>
      </w:r>
      <w:r>
        <w:rPr>
          <w:noProof/>
        </w:rPr>
        <w:fldChar w:fldCharType="end"/>
      </w:r>
    </w:p>
    <w:p w14:paraId="2A25B03A" w14:textId="500CCF2C" w:rsidR="00A73CEE" w:rsidRDefault="00A73CEE">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55361258 \h </w:instrText>
      </w:r>
      <w:r>
        <w:rPr>
          <w:noProof/>
        </w:rPr>
      </w:r>
      <w:r>
        <w:rPr>
          <w:noProof/>
        </w:rPr>
        <w:fldChar w:fldCharType="separate"/>
      </w:r>
      <w:r>
        <w:rPr>
          <w:noProof/>
        </w:rPr>
        <w:t>169</w:t>
      </w:r>
      <w:r>
        <w:rPr>
          <w:noProof/>
        </w:rPr>
        <w:fldChar w:fldCharType="end"/>
      </w:r>
    </w:p>
    <w:p w14:paraId="02E665A2" w14:textId="4F513FE9" w:rsidR="00A73CEE" w:rsidRDefault="00A73CEE">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9 \h </w:instrText>
      </w:r>
      <w:r>
        <w:rPr>
          <w:noProof/>
        </w:rPr>
      </w:r>
      <w:r>
        <w:rPr>
          <w:noProof/>
        </w:rPr>
        <w:fldChar w:fldCharType="separate"/>
      </w:r>
      <w:r>
        <w:rPr>
          <w:noProof/>
        </w:rPr>
        <w:t>169</w:t>
      </w:r>
      <w:r>
        <w:rPr>
          <w:noProof/>
        </w:rPr>
        <w:fldChar w:fldCharType="end"/>
      </w:r>
    </w:p>
    <w:p w14:paraId="5BD5B30B" w14:textId="67B19823" w:rsidR="00A73CEE" w:rsidRDefault="00A73CEE">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55361260 \h </w:instrText>
      </w:r>
      <w:r>
        <w:rPr>
          <w:noProof/>
        </w:rPr>
      </w:r>
      <w:r>
        <w:rPr>
          <w:noProof/>
        </w:rPr>
        <w:fldChar w:fldCharType="separate"/>
      </w:r>
      <w:r>
        <w:rPr>
          <w:noProof/>
        </w:rPr>
        <w:t>169</w:t>
      </w:r>
      <w:r>
        <w:rPr>
          <w:noProof/>
        </w:rPr>
        <w:fldChar w:fldCharType="end"/>
      </w:r>
    </w:p>
    <w:p w14:paraId="304299DF" w14:textId="0C893D74" w:rsidR="00A73CEE" w:rsidRDefault="00A73CEE" w:rsidP="00A73CEE">
      <w:pPr>
        <w:pStyle w:val="TOC8"/>
        <w:rPr>
          <w:rFonts w:asciiTheme="minorHAnsi" w:eastAsiaTheme="minorEastAsia" w:hAnsiTheme="minorHAnsi" w:cstheme="minorBidi"/>
          <w:b w:val="0"/>
          <w:noProof/>
          <w:szCs w:val="22"/>
        </w:rPr>
      </w:pPr>
      <w:r>
        <w:rPr>
          <w:noProof/>
        </w:rPr>
        <w:t>Annex H (normative):</w:t>
      </w:r>
      <w:r>
        <w:rPr>
          <w:noProof/>
        </w:rPr>
        <w:tab/>
        <w:t>Definition of generic container for ANQP payload</w:t>
      </w:r>
      <w:r>
        <w:rPr>
          <w:noProof/>
        </w:rPr>
        <w:tab/>
      </w:r>
      <w:r>
        <w:rPr>
          <w:noProof/>
        </w:rPr>
        <w:fldChar w:fldCharType="begin" w:fldLock="1"/>
      </w:r>
      <w:r>
        <w:rPr>
          <w:noProof/>
        </w:rPr>
        <w:instrText xml:space="preserve"> PAGEREF _Toc155361261 \h </w:instrText>
      </w:r>
      <w:r>
        <w:rPr>
          <w:noProof/>
        </w:rPr>
      </w:r>
      <w:r>
        <w:rPr>
          <w:noProof/>
        </w:rPr>
        <w:fldChar w:fldCharType="separate"/>
      </w:r>
      <w:r>
        <w:rPr>
          <w:noProof/>
        </w:rPr>
        <w:t>171</w:t>
      </w:r>
      <w:r>
        <w:rPr>
          <w:noProof/>
        </w:rPr>
        <w:fldChar w:fldCharType="end"/>
      </w:r>
    </w:p>
    <w:p w14:paraId="0615C792" w14:textId="52A881B3" w:rsidR="00A73CEE" w:rsidRDefault="00A73CEE">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62 \h </w:instrText>
      </w:r>
      <w:r>
        <w:rPr>
          <w:noProof/>
        </w:rPr>
      </w:r>
      <w:r>
        <w:rPr>
          <w:noProof/>
        </w:rPr>
        <w:fldChar w:fldCharType="separate"/>
      </w:r>
      <w:r>
        <w:rPr>
          <w:noProof/>
        </w:rPr>
        <w:t>171</w:t>
      </w:r>
      <w:r>
        <w:rPr>
          <w:noProof/>
        </w:rPr>
        <w:fldChar w:fldCharType="end"/>
      </w:r>
    </w:p>
    <w:p w14:paraId="0C95F16D" w14:textId="7697BEF2" w:rsidR="00A73CEE" w:rsidRDefault="00A73CEE">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55361263 \h </w:instrText>
      </w:r>
      <w:r>
        <w:rPr>
          <w:noProof/>
        </w:rPr>
      </w:r>
      <w:r>
        <w:rPr>
          <w:noProof/>
        </w:rPr>
        <w:fldChar w:fldCharType="separate"/>
      </w:r>
      <w:r>
        <w:rPr>
          <w:noProof/>
        </w:rPr>
        <w:t>171</w:t>
      </w:r>
      <w:r>
        <w:rPr>
          <w:noProof/>
        </w:rPr>
        <w:fldChar w:fldCharType="end"/>
      </w:r>
    </w:p>
    <w:p w14:paraId="6F5B9DB7" w14:textId="398B1F14" w:rsidR="00A73CEE" w:rsidRDefault="00A73CEE">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55361264 \h </w:instrText>
      </w:r>
      <w:r>
        <w:rPr>
          <w:noProof/>
        </w:rPr>
      </w:r>
      <w:r>
        <w:rPr>
          <w:noProof/>
        </w:rPr>
        <w:fldChar w:fldCharType="separate"/>
      </w:r>
      <w:r>
        <w:rPr>
          <w:noProof/>
        </w:rPr>
        <w:t>171</w:t>
      </w:r>
      <w:r>
        <w:rPr>
          <w:noProof/>
        </w:rPr>
        <w:fldChar w:fldCharType="end"/>
      </w:r>
    </w:p>
    <w:p w14:paraId="28BE5B62" w14:textId="35703DF3" w:rsidR="00A73CEE" w:rsidRDefault="00A73CEE">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55361265 \h </w:instrText>
      </w:r>
      <w:r>
        <w:rPr>
          <w:noProof/>
        </w:rPr>
      </w:r>
      <w:r>
        <w:rPr>
          <w:noProof/>
        </w:rPr>
        <w:fldChar w:fldCharType="separate"/>
      </w:r>
      <w:r>
        <w:rPr>
          <w:noProof/>
        </w:rPr>
        <w:t>171</w:t>
      </w:r>
      <w:r>
        <w:rPr>
          <w:noProof/>
        </w:rPr>
        <w:fldChar w:fldCharType="end"/>
      </w:r>
    </w:p>
    <w:p w14:paraId="29C499A4" w14:textId="7965B6BF" w:rsidR="00A73CEE" w:rsidRDefault="00A73CEE">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55361266 \h </w:instrText>
      </w:r>
      <w:r>
        <w:rPr>
          <w:noProof/>
        </w:rPr>
      </w:r>
      <w:r>
        <w:rPr>
          <w:noProof/>
        </w:rPr>
        <w:fldChar w:fldCharType="separate"/>
      </w:r>
      <w:r>
        <w:rPr>
          <w:noProof/>
        </w:rPr>
        <w:t>172</w:t>
      </w:r>
      <w:r>
        <w:rPr>
          <w:noProof/>
        </w:rPr>
        <w:fldChar w:fldCharType="end"/>
      </w:r>
    </w:p>
    <w:p w14:paraId="7646F6A7" w14:textId="1705EAE5" w:rsidR="00A73CEE" w:rsidRDefault="00A73CEE">
      <w:pPr>
        <w:pStyle w:val="TOC2"/>
        <w:rPr>
          <w:rFonts w:asciiTheme="minorHAnsi" w:eastAsiaTheme="minorEastAsia" w:hAnsiTheme="minorHAnsi" w:cstheme="minorBidi"/>
          <w:noProof/>
          <w:sz w:val="22"/>
          <w:szCs w:val="22"/>
        </w:rPr>
      </w:pPr>
      <w:r>
        <w:rPr>
          <w:noProof/>
        </w:rPr>
        <w:t>H.2.4</w:t>
      </w:r>
      <w:r>
        <w:rPr>
          <w:rFonts w:asciiTheme="minorHAnsi" w:eastAsiaTheme="minorEastAsia" w:hAnsiTheme="minorHAnsi" w:cstheme="minorBidi"/>
          <w:noProof/>
          <w:sz w:val="22"/>
          <w:szCs w:val="22"/>
        </w:rPr>
        <w:tab/>
      </w:r>
      <w:r>
        <w:rPr>
          <w:noProof/>
        </w:rPr>
        <w:t>Information Elements</w:t>
      </w:r>
      <w:r>
        <w:rPr>
          <w:noProof/>
        </w:rPr>
        <w:tab/>
      </w:r>
      <w:r>
        <w:rPr>
          <w:noProof/>
        </w:rPr>
        <w:fldChar w:fldCharType="begin" w:fldLock="1"/>
      </w:r>
      <w:r>
        <w:rPr>
          <w:noProof/>
        </w:rPr>
        <w:instrText xml:space="preserve"> PAGEREF _Toc155361267 \h </w:instrText>
      </w:r>
      <w:r>
        <w:rPr>
          <w:noProof/>
        </w:rPr>
      </w:r>
      <w:r>
        <w:rPr>
          <w:noProof/>
        </w:rPr>
        <w:fldChar w:fldCharType="separate"/>
      </w:r>
      <w:r>
        <w:rPr>
          <w:noProof/>
        </w:rPr>
        <w:t>172</w:t>
      </w:r>
      <w:r>
        <w:rPr>
          <w:noProof/>
        </w:rPr>
        <w:fldChar w:fldCharType="end"/>
      </w:r>
    </w:p>
    <w:p w14:paraId="1B7148DA" w14:textId="7CD18115" w:rsidR="00A73CEE" w:rsidRDefault="00A73CEE">
      <w:pPr>
        <w:pStyle w:val="TOC3"/>
        <w:rPr>
          <w:rFonts w:asciiTheme="minorHAnsi" w:eastAsiaTheme="minorEastAsia" w:hAnsiTheme="minorHAnsi" w:cstheme="minorBidi"/>
          <w:noProof/>
          <w:sz w:val="22"/>
          <w:szCs w:val="22"/>
        </w:rPr>
      </w:pPr>
      <w:r w:rsidRPr="00C473AA">
        <w:rPr>
          <w:noProof/>
          <w:lang w:val="en-US"/>
        </w:rPr>
        <w:t>H.2.4.1</w:t>
      </w:r>
      <w:r>
        <w:rPr>
          <w:rFonts w:asciiTheme="minorHAnsi" w:eastAsiaTheme="minorEastAsia" w:hAnsiTheme="minorHAnsi" w:cstheme="minorBidi"/>
          <w:noProof/>
          <w:sz w:val="22"/>
          <w:szCs w:val="22"/>
        </w:rPr>
        <w:tab/>
      </w:r>
      <w:r w:rsidRPr="00C473AA">
        <w:rPr>
          <w:noProof/>
          <w:lang w:val="en-US"/>
        </w:rPr>
        <w:t>Information Element Identity (IEI)</w:t>
      </w:r>
      <w:r>
        <w:rPr>
          <w:noProof/>
        </w:rPr>
        <w:tab/>
      </w:r>
      <w:r>
        <w:rPr>
          <w:noProof/>
        </w:rPr>
        <w:fldChar w:fldCharType="begin" w:fldLock="1"/>
      </w:r>
      <w:r>
        <w:rPr>
          <w:noProof/>
        </w:rPr>
        <w:instrText xml:space="preserve"> PAGEREF _Toc155361268 \h </w:instrText>
      </w:r>
      <w:r>
        <w:rPr>
          <w:noProof/>
        </w:rPr>
      </w:r>
      <w:r>
        <w:rPr>
          <w:noProof/>
        </w:rPr>
        <w:fldChar w:fldCharType="separate"/>
      </w:r>
      <w:r>
        <w:rPr>
          <w:noProof/>
        </w:rPr>
        <w:t>172</w:t>
      </w:r>
      <w:r>
        <w:rPr>
          <w:noProof/>
        </w:rPr>
        <w:fldChar w:fldCharType="end"/>
      </w:r>
    </w:p>
    <w:p w14:paraId="64048120" w14:textId="19D8D5EA" w:rsidR="00A73CEE" w:rsidRDefault="00A73CEE">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55361269 \h </w:instrText>
      </w:r>
      <w:r>
        <w:rPr>
          <w:noProof/>
        </w:rPr>
      </w:r>
      <w:r>
        <w:rPr>
          <w:noProof/>
        </w:rPr>
        <w:fldChar w:fldCharType="separate"/>
      </w:r>
      <w:r>
        <w:rPr>
          <w:noProof/>
        </w:rPr>
        <w:t>172</w:t>
      </w:r>
      <w:r>
        <w:rPr>
          <w:noProof/>
        </w:rPr>
        <w:fldChar w:fldCharType="end"/>
      </w:r>
    </w:p>
    <w:p w14:paraId="1BDA8FBB" w14:textId="5583B366" w:rsidR="00A73CEE" w:rsidRDefault="00A73CEE">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55361270 \h </w:instrText>
      </w:r>
      <w:r>
        <w:rPr>
          <w:noProof/>
        </w:rPr>
      </w:r>
      <w:r>
        <w:rPr>
          <w:noProof/>
        </w:rPr>
        <w:fldChar w:fldCharType="separate"/>
      </w:r>
      <w:r>
        <w:rPr>
          <w:noProof/>
        </w:rPr>
        <w:t>173</w:t>
      </w:r>
      <w:r>
        <w:rPr>
          <w:noProof/>
        </w:rPr>
        <w:fldChar w:fldCharType="end"/>
      </w:r>
    </w:p>
    <w:p w14:paraId="2AC8AA03" w14:textId="2879B268" w:rsidR="00A73CEE" w:rsidRDefault="00A73CEE">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55361271 \h </w:instrText>
      </w:r>
      <w:r>
        <w:rPr>
          <w:noProof/>
        </w:rPr>
      </w:r>
      <w:r>
        <w:rPr>
          <w:noProof/>
        </w:rPr>
        <w:fldChar w:fldCharType="separate"/>
      </w:r>
      <w:r>
        <w:rPr>
          <w:noProof/>
        </w:rPr>
        <w:t>173</w:t>
      </w:r>
      <w:r>
        <w:rPr>
          <w:noProof/>
        </w:rPr>
        <w:fldChar w:fldCharType="end"/>
      </w:r>
    </w:p>
    <w:p w14:paraId="6F2F0DF4" w14:textId="2B6DA756" w:rsidR="00A73CEE" w:rsidRDefault="00A73CEE">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2 \h </w:instrText>
      </w:r>
      <w:r>
        <w:rPr>
          <w:noProof/>
        </w:rPr>
      </w:r>
      <w:r>
        <w:rPr>
          <w:noProof/>
        </w:rPr>
        <w:fldChar w:fldCharType="separate"/>
      </w:r>
      <w:r>
        <w:rPr>
          <w:noProof/>
        </w:rPr>
        <w:t>174</w:t>
      </w:r>
      <w:r>
        <w:rPr>
          <w:noProof/>
        </w:rPr>
        <w:fldChar w:fldCharType="end"/>
      </w:r>
    </w:p>
    <w:p w14:paraId="7B3733D0" w14:textId="01157171" w:rsidR="00A73CEE" w:rsidRDefault="00A73CEE">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55361273 \h </w:instrText>
      </w:r>
      <w:r>
        <w:rPr>
          <w:noProof/>
        </w:rPr>
      </w:r>
      <w:r>
        <w:rPr>
          <w:noProof/>
        </w:rPr>
        <w:fldChar w:fldCharType="separate"/>
      </w:r>
      <w:r>
        <w:rPr>
          <w:noProof/>
        </w:rPr>
        <w:t>174</w:t>
      </w:r>
      <w:r>
        <w:rPr>
          <w:noProof/>
        </w:rPr>
        <w:fldChar w:fldCharType="end"/>
      </w:r>
    </w:p>
    <w:p w14:paraId="0FCB9B3E" w14:textId="301BEA7F" w:rsidR="00A73CEE" w:rsidRDefault="00A73CEE">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55361274 \h </w:instrText>
      </w:r>
      <w:r>
        <w:rPr>
          <w:noProof/>
        </w:rPr>
      </w:r>
      <w:r>
        <w:rPr>
          <w:noProof/>
        </w:rPr>
        <w:fldChar w:fldCharType="separate"/>
      </w:r>
      <w:r>
        <w:rPr>
          <w:noProof/>
        </w:rPr>
        <w:t>174</w:t>
      </w:r>
      <w:r>
        <w:rPr>
          <w:noProof/>
        </w:rPr>
        <w:fldChar w:fldCharType="end"/>
      </w:r>
    </w:p>
    <w:p w14:paraId="110F4390" w14:textId="50D7424B" w:rsidR="00A73CEE" w:rsidRDefault="00A73CEE">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55361275 \h </w:instrText>
      </w:r>
      <w:r>
        <w:rPr>
          <w:noProof/>
        </w:rPr>
      </w:r>
      <w:r>
        <w:rPr>
          <w:noProof/>
        </w:rPr>
        <w:fldChar w:fldCharType="separate"/>
      </w:r>
      <w:r>
        <w:rPr>
          <w:noProof/>
        </w:rPr>
        <w:t>178</w:t>
      </w:r>
      <w:r>
        <w:rPr>
          <w:noProof/>
        </w:rPr>
        <w:fldChar w:fldCharType="end"/>
      </w:r>
    </w:p>
    <w:p w14:paraId="119F9AF8" w14:textId="512124CF" w:rsidR="00A73CEE" w:rsidRDefault="00A73CEE">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6 \h </w:instrText>
      </w:r>
      <w:r>
        <w:rPr>
          <w:noProof/>
        </w:rPr>
      </w:r>
      <w:r>
        <w:rPr>
          <w:noProof/>
        </w:rPr>
        <w:fldChar w:fldCharType="separate"/>
      </w:r>
      <w:r>
        <w:rPr>
          <w:noProof/>
        </w:rPr>
        <w:t>178</w:t>
      </w:r>
      <w:r>
        <w:rPr>
          <w:noProof/>
        </w:rPr>
        <w:fldChar w:fldCharType="end"/>
      </w:r>
    </w:p>
    <w:p w14:paraId="3308E3A7" w14:textId="1A05590C" w:rsidR="00A73CEE" w:rsidRDefault="00A73CEE" w:rsidP="00A73CEE">
      <w:pPr>
        <w:pStyle w:val="TOC8"/>
        <w:rPr>
          <w:rFonts w:asciiTheme="minorHAnsi" w:eastAsiaTheme="minorEastAsia" w:hAnsiTheme="minorHAnsi" w:cstheme="minorBidi"/>
          <w:b w:val="0"/>
          <w:noProof/>
          <w:szCs w:val="22"/>
        </w:rPr>
      </w:pPr>
      <w:r>
        <w:rPr>
          <w:noProof/>
        </w:rPr>
        <w:t>Annex I (normative):</w:t>
      </w:r>
      <w:r>
        <w:rPr>
          <w:noProof/>
        </w:rPr>
        <w:tab/>
        <w:t>Definition of the Emergency Call Number field's contents</w:t>
      </w:r>
      <w:r>
        <w:rPr>
          <w:noProof/>
        </w:rPr>
        <w:tab/>
      </w:r>
      <w:r>
        <w:rPr>
          <w:noProof/>
        </w:rPr>
        <w:fldChar w:fldCharType="begin" w:fldLock="1"/>
      </w:r>
      <w:r>
        <w:rPr>
          <w:noProof/>
        </w:rPr>
        <w:instrText xml:space="preserve"> PAGEREF _Toc155361277 \h </w:instrText>
      </w:r>
      <w:r>
        <w:rPr>
          <w:noProof/>
        </w:rPr>
      </w:r>
      <w:r>
        <w:rPr>
          <w:noProof/>
        </w:rPr>
        <w:fldChar w:fldCharType="separate"/>
      </w:r>
      <w:r>
        <w:rPr>
          <w:noProof/>
        </w:rPr>
        <w:t>179</w:t>
      </w:r>
      <w:r>
        <w:rPr>
          <w:noProof/>
        </w:rPr>
        <w:fldChar w:fldCharType="end"/>
      </w:r>
    </w:p>
    <w:p w14:paraId="7712430C" w14:textId="516859DC" w:rsidR="00A73CEE" w:rsidRDefault="00A73CEE">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78 \h </w:instrText>
      </w:r>
      <w:r>
        <w:rPr>
          <w:noProof/>
        </w:rPr>
      </w:r>
      <w:r>
        <w:rPr>
          <w:noProof/>
        </w:rPr>
        <w:fldChar w:fldCharType="separate"/>
      </w:r>
      <w:r>
        <w:rPr>
          <w:noProof/>
        </w:rPr>
        <w:t>179</w:t>
      </w:r>
      <w:r>
        <w:rPr>
          <w:noProof/>
        </w:rPr>
        <w:fldChar w:fldCharType="end"/>
      </w:r>
    </w:p>
    <w:p w14:paraId="12A32B35" w14:textId="7EECB679" w:rsidR="00A73CEE" w:rsidRDefault="00A73CEE">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55361279 \h </w:instrText>
      </w:r>
      <w:r>
        <w:rPr>
          <w:noProof/>
        </w:rPr>
      </w:r>
      <w:r>
        <w:rPr>
          <w:noProof/>
        </w:rPr>
        <w:fldChar w:fldCharType="separate"/>
      </w:r>
      <w:r>
        <w:rPr>
          <w:noProof/>
        </w:rPr>
        <w:t>179</w:t>
      </w:r>
      <w:r>
        <w:rPr>
          <w:noProof/>
        </w:rPr>
        <w:fldChar w:fldCharType="end"/>
      </w:r>
    </w:p>
    <w:p w14:paraId="18BD4FDF" w14:textId="2E14AE87" w:rsidR="00A73CEE" w:rsidRDefault="00A73CEE">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80 \h </w:instrText>
      </w:r>
      <w:r>
        <w:rPr>
          <w:noProof/>
        </w:rPr>
      </w:r>
      <w:r>
        <w:rPr>
          <w:noProof/>
        </w:rPr>
        <w:fldChar w:fldCharType="separate"/>
      </w:r>
      <w:r>
        <w:rPr>
          <w:noProof/>
        </w:rPr>
        <w:t>179</w:t>
      </w:r>
      <w:r>
        <w:rPr>
          <w:noProof/>
        </w:rPr>
        <w:fldChar w:fldCharType="end"/>
      </w:r>
    </w:p>
    <w:p w14:paraId="31ADD9A8" w14:textId="74D1F387" w:rsidR="00A73CEE" w:rsidRDefault="00A73CEE">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55361281 \h </w:instrText>
      </w:r>
      <w:r>
        <w:rPr>
          <w:noProof/>
        </w:rPr>
      </w:r>
      <w:r>
        <w:rPr>
          <w:noProof/>
        </w:rPr>
        <w:fldChar w:fldCharType="separate"/>
      </w:r>
      <w:r>
        <w:rPr>
          <w:noProof/>
        </w:rPr>
        <w:t>179</w:t>
      </w:r>
      <w:r>
        <w:rPr>
          <w:noProof/>
        </w:rPr>
        <w:fldChar w:fldCharType="end"/>
      </w:r>
    </w:p>
    <w:p w14:paraId="7583CBFC" w14:textId="2FDA4C20" w:rsidR="00A73CEE" w:rsidRDefault="00A73CEE">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55361282 \h </w:instrText>
      </w:r>
      <w:r>
        <w:rPr>
          <w:noProof/>
        </w:rPr>
      </w:r>
      <w:r>
        <w:rPr>
          <w:noProof/>
        </w:rPr>
        <w:fldChar w:fldCharType="separate"/>
      </w:r>
      <w:r>
        <w:rPr>
          <w:noProof/>
        </w:rPr>
        <w:t>179</w:t>
      </w:r>
      <w:r>
        <w:rPr>
          <w:noProof/>
        </w:rPr>
        <w:fldChar w:fldCharType="end"/>
      </w:r>
    </w:p>
    <w:p w14:paraId="5C356719" w14:textId="604E1684" w:rsidR="00A73CEE" w:rsidRDefault="00A73CEE">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55361283 \h </w:instrText>
      </w:r>
      <w:r>
        <w:rPr>
          <w:noProof/>
        </w:rPr>
      </w:r>
      <w:r>
        <w:rPr>
          <w:noProof/>
        </w:rPr>
        <w:fldChar w:fldCharType="separate"/>
      </w:r>
      <w:r>
        <w:rPr>
          <w:noProof/>
        </w:rPr>
        <w:t>180</w:t>
      </w:r>
      <w:r>
        <w:rPr>
          <w:noProof/>
        </w:rPr>
        <w:fldChar w:fldCharType="end"/>
      </w:r>
    </w:p>
    <w:p w14:paraId="07C1214C" w14:textId="5E30078B" w:rsidR="00A73CEE" w:rsidRDefault="00A73CEE" w:rsidP="00A73CEE">
      <w:pPr>
        <w:pStyle w:val="TOC8"/>
        <w:rPr>
          <w:rFonts w:asciiTheme="minorHAnsi" w:eastAsiaTheme="minorEastAsia" w:hAnsiTheme="minorHAnsi" w:cstheme="minorBidi"/>
          <w:b w:val="0"/>
          <w:noProof/>
          <w:szCs w:val="22"/>
        </w:rPr>
      </w:pPr>
      <w:r>
        <w:rPr>
          <w:noProof/>
        </w:rPr>
        <w:lastRenderedPageBreak/>
        <w:t>Annex J (normative):</w:t>
      </w:r>
      <w:r>
        <w:rPr>
          <w:noProof/>
        </w:rPr>
        <w:tab/>
        <w:t>Emergency Call Numbers from DNS procedure</w:t>
      </w:r>
      <w:r>
        <w:rPr>
          <w:noProof/>
        </w:rPr>
        <w:tab/>
      </w:r>
      <w:r>
        <w:rPr>
          <w:noProof/>
        </w:rPr>
        <w:fldChar w:fldCharType="begin" w:fldLock="1"/>
      </w:r>
      <w:r>
        <w:rPr>
          <w:noProof/>
        </w:rPr>
        <w:instrText xml:space="preserve"> PAGEREF _Toc155361284 \h </w:instrText>
      </w:r>
      <w:r>
        <w:rPr>
          <w:noProof/>
        </w:rPr>
      </w:r>
      <w:r>
        <w:rPr>
          <w:noProof/>
        </w:rPr>
        <w:fldChar w:fldCharType="separate"/>
      </w:r>
      <w:r>
        <w:rPr>
          <w:noProof/>
        </w:rPr>
        <w:t>181</w:t>
      </w:r>
      <w:r>
        <w:rPr>
          <w:noProof/>
        </w:rPr>
        <w:fldChar w:fldCharType="end"/>
      </w:r>
    </w:p>
    <w:p w14:paraId="172713B7" w14:textId="2EE36D39" w:rsidR="00A73CEE" w:rsidRDefault="00A73CEE">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5 \h </w:instrText>
      </w:r>
      <w:r>
        <w:rPr>
          <w:noProof/>
        </w:rPr>
      </w:r>
      <w:r>
        <w:rPr>
          <w:noProof/>
        </w:rPr>
        <w:fldChar w:fldCharType="separate"/>
      </w:r>
      <w:r>
        <w:rPr>
          <w:noProof/>
        </w:rPr>
        <w:t>181</w:t>
      </w:r>
      <w:r>
        <w:rPr>
          <w:noProof/>
        </w:rPr>
        <w:fldChar w:fldCharType="end"/>
      </w:r>
    </w:p>
    <w:p w14:paraId="512C024F" w14:textId="39A06366" w:rsidR="00A73CEE" w:rsidRDefault="00A73CEE">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55361286 \h </w:instrText>
      </w:r>
      <w:r>
        <w:rPr>
          <w:noProof/>
        </w:rPr>
      </w:r>
      <w:r>
        <w:rPr>
          <w:noProof/>
        </w:rPr>
        <w:fldChar w:fldCharType="separate"/>
      </w:r>
      <w:r>
        <w:rPr>
          <w:noProof/>
        </w:rPr>
        <w:t>181</w:t>
      </w:r>
      <w:r>
        <w:rPr>
          <w:noProof/>
        </w:rPr>
        <w:fldChar w:fldCharType="end"/>
      </w:r>
    </w:p>
    <w:p w14:paraId="20617EB2" w14:textId="7E9E6BAC" w:rsidR="00A73CEE" w:rsidRDefault="00A73CEE">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55361287 \h </w:instrText>
      </w:r>
      <w:r>
        <w:rPr>
          <w:noProof/>
        </w:rPr>
      </w:r>
      <w:r>
        <w:rPr>
          <w:noProof/>
        </w:rPr>
        <w:fldChar w:fldCharType="separate"/>
      </w:r>
      <w:r>
        <w:rPr>
          <w:noProof/>
        </w:rPr>
        <w:t>181</w:t>
      </w:r>
      <w:r>
        <w:rPr>
          <w:noProof/>
        </w:rPr>
        <w:fldChar w:fldCharType="end"/>
      </w:r>
    </w:p>
    <w:p w14:paraId="57463F04" w14:textId="18974394" w:rsidR="00A73CEE" w:rsidRDefault="00A73CEE" w:rsidP="00A73CEE">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w:t>
      </w:r>
      <w:r>
        <w:rPr>
          <w:noProof/>
        </w:rPr>
        <w:tab/>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55361288 \h </w:instrText>
      </w:r>
      <w:r>
        <w:rPr>
          <w:noProof/>
        </w:rPr>
      </w:r>
      <w:r>
        <w:rPr>
          <w:noProof/>
        </w:rPr>
        <w:fldChar w:fldCharType="separate"/>
      </w:r>
      <w:r>
        <w:rPr>
          <w:noProof/>
        </w:rPr>
        <w:t>182</w:t>
      </w:r>
      <w:r>
        <w:rPr>
          <w:noProof/>
        </w:rPr>
        <w:fldChar w:fldCharType="end"/>
      </w:r>
    </w:p>
    <w:p w14:paraId="3CEC59D0" w14:textId="67AC6C28" w:rsidR="00A73CEE" w:rsidRDefault="00A73CEE">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9 \h </w:instrText>
      </w:r>
      <w:r>
        <w:rPr>
          <w:noProof/>
        </w:rPr>
      </w:r>
      <w:r>
        <w:rPr>
          <w:noProof/>
        </w:rPr>
        <w:fldChar w:fldCharType="separate"/>
      </w:r>
      <w:r>
        <w:rPr>
          <w:noProof/>
        </w:rPr>
        <w:t>182</w:t>
      </w:r>
      <w:r>
        <w:rPr>
          <w:noProof/>
        </w:rPr>
        <w:fldChar w:fldCharType="end"/>
      </w:r>
    </w:p>
    <w:p w14:paraId="523E66D7" w14:textId="2371F1F0" w:rsidR="00A73CEE" w:rsidRDefault="00A73CEE">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55361290 \h </w:instrText>
      </w:r>
      <w:r>
        <w:rPr>
          <w:noProof/>
        </w:rPr>
      </w:r>
      <w:r>
        <w:rPr>
          <w:noProof/>
        </w:rPr>
        <w:fldChar w:fldCharType="separate"/>
      </w:r>
      <w:r>
        <w:rPr>
          <w:noProof/>
        </w:rPr>
        <w:t>182</w:t>
      </w:r>
      <w:r>
        <w:rPr>
          <w:noProof/>
        </w:rPr>
        <w:fldChar w:fldCharType="end"/>
      </w:r>
    </w:p>
    <w:p w14:paraId="3EFC1D9F" w14:textId="5704F7A8" w:rsidR="00A73CEE" w:rsidRDefault="00A73CEE">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291 \h </w:instrText>
      </w:r>
      <w:r>
        <w:rPr>
          <w:noProof/>
        </w:rPr>
      </w:r>
      <w:r>
        <w:rPr>
          <w:noProof/>
        </w:rPr>
        <w:fldChar w:fldCharType="separate"/>
      </w:r>
      <w:r>
        <w:rPr>
          <w:noProof/>
        </w:rPr>
        <w:t>182</w:t>
      </w:r>
      <w:r>
        <w:rPr>
          <w:noProof/>
        </w:rPr>
        <w:fldChar w:fldCharType="end"/>
      </w:r>
    </w:p>
    <w:p w14:paraId="69093C98" w14:textId="251AC08E" w:rsidR="00A73CEE" w:rsidRDefault="00A73CEE">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292 \h </w:instrText>
      </w:r>
      <w:r>
        <w:rPr>
          <w:noProof/>
        </w:rPr>
      </w:r>
      <w:r>
        <w:rPr>
          <w:noProof/>
        </w:rPr>
        <w:fldChar w:fldCharType="separate"/>
      </w:r>
      <w:r>
        <w:rPr>
          <w:noProof/>
        </w:rPr>
        <w:t>182</w:t>
      </w:r>
      <w:r>
        <w:rPr>
          <w:noProof/>
        </w:rPr>
        <w:fldChar w:fldCharType="end"/>
      </w:r>
    </w:p>
    <w:p w14:paraId="22667946" w14:textId="208FC417" w:rsidR="00A73CEE" w:rsidRDefault="00A73CEE" w:rsidP="00A73CEE">
      <w:pPr>
        <w:pStyle w:val="TOC8"/>
        <w:rPr>
          <w:rFonts w:asciiTheme="minorHAnsi" w:eastAsiaTheme="minorEastAsia" w:hAnsiTheme="minorHAnsi" w:cstheme="minorBidi"/>
          <w:b w:val="0"/>
          <w:noProof/>
          <w:szCs w:val="22"/>
        </w:rPr>
      </w:pPr>
      <w:r>
        <w:rPr>
          <w:noProof/>
        </w:rPr>
        <w:t>Annex L (informative):</w:t>
      </w:r>
      <w:r>
        <w:rPr>
          <w:noProof/>
        </w:rPr>
        <w:tab/>
        <w:t>Change history</w:t>
      </w:r>
      <w:r>
        <w:rPr>
          <w:noProof/>
        </w:rPr>
        <w:tab/>
      </w:r>
      <w:r>
        <w:rPr>
          <w:noProof/>
        </w:rPr>
        <w:fldChar w:fldCharType="begin" w:fldLock="1"/>
      </w:r>
      <w:r>
        <w:rPr>
          <w:noProof/>
        </w:rPr>
        <w:instrText xml:space="preserve"> PAGEREF _Toc155361293 \h </w:instrText>
      </w:r>
      <w:r>
        <w:rPr>
          <w:noProof/>
        </w:rPr>
      </w:r>
      <w:r>
        <w:rPr>
          <w:noProof/>
        </w:rPr>
        <w:fldChar w:fldCharType="separate"/>
      </w:r>
      <w:r>
        <w:rPr>
          <w:noProof/>
        </w:rPr>
        <w:t>184</w:t>
      </w:r>
      <w:r>
        <w:rPr>
          <w:noProof/>
        </w:rPr>
        <w:fldChar w:fldCharType="end"/>
      </w:r>
    </w:p>
    <w:p w14:paraId="6AF11A84" w14:textId="5047350A"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3" w:name="_Toc20154189"/>
      <w:bookmarkStart w:id="14" w:name="_Toc27727165"/>
      <w:bookmarkStart w:id="15" w:name="_Toc45203623"/>
      <w:bookmarkStart w:id="16" w:name="_Toc155360856"/>
      <w:r w:rsidRPr="00610329">
        <w:lastRenderedPageBreak/>
        <w:t>Foreword</w:t>
      </w:r>
      <w:bookmarkEnd w:id="13"/>
      <w:bookmarkEnd w:id="14"/>
      <w:bookmarkEnd w:id="15"/>
      <w:bookmarkEnd w:id="16"/>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 xml:space="preserve">Version </w:t>
      </w:r>
      <w:proofErr w:type="spellStart"/>
      <w:r w:rsidRPr="00610329">
        <w:t>x.y.z</w:t>
      </w:r>
      <w:proofErr w:type="spellEnd"/>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7" w:name="_Toc20154190"/>
      <w:bookmarkStart w:id="18" w:name="_Toc27727166"/>
      <w:bookmarkStart w:id="19" w:name="_Toc45203624"/>
      <w:bookmarkStart w:id="20" w:name="_Toc155360857"/>
      <w:r w:rsidRPr="00610329">
        <w:lastRenderedPageBreak/>
        <w:t>1</w:t>
      </w:r>
      <w:r w:rsidRPr="00610329">
        <w:tab/>
        <w:t>Scope</w:t>
      </w:r>
      <w:bookmarkEnd w:id="17"/>
      <w:bookmarkEnd w:id="18"/>
      <w:bookmarkEnd w:id="19"/>
      <w:bookmarkEnd w:id="20"/>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proofErr w:type="spellStart"/>
      <w:r w:rsidR="009D5A07" w:rsidRPr="00610329">
        <w:t>ePDG</w:t>
      </w:r>
      <w:proofErr w:type="spellEnd"/>
      <w:r w:rsidR="009D5A07" w:rsidRPr="00610329">
        <w:t xml:space="preserve">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21" w:name="_Toc20154191"/>
      <w:bookmarkStart w:id="22" w:name="_Toc27727167"/>
      <w:bookmarkStart w:id="23" w:name="_Toc45203625"/>
      <w:bookmarkStart w:id="24" w:name="_Toc155360858"/>
      <w:r w:rsidRPr="00610329">
        <w:t>2</w:t>
      </w:r>
      <w:r w:rsidRPr="00610329">
        <w:tab/>
        <w:t>References</w:t>
      </w:r>
      <w:bookmarkEnd w:id="21"/>
      <w:bookmarkEnd w:id="22"/>
      <w:bookmarkEnd w:id="23"/>
      <w:bookmarkEnd w:id="24"/>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5"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5"/>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6"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7" w:name="PP2_C_S0024_0"/>
      <w:bookmarkEnd w:id="26"/>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7"/>
      <w:r w:rsidRPr="00610329">
        <w:tab/>
      </w:r>
      <w:r w:rsidR="00CC63E2" w:rsidRPr="00610329">
        <w:t>Void</w:t>
      </w:r>
      <w:r w:rsidRPr="00610329">
        <w:t>.</w:t>
      </w:r>
    </w:p>
    <w:p w14:paraId="52445712" w14:textId="77777777" w:rsidR="00C611AB" w:rsidRPr="00610329" w:rsidRDefault="00C611AB">
      <w:pPr>
        <w:pStyle w:val="EX"/>
      </w:pPr>
      <w:bookmarkStart w:id="28" w:name="PP2_C_S0024_A"/>
      <w:r w:rsidRPr="00610329">
        <w:t>[</w:t>
      </w:r>
      <w:r w:rsidR="007E0CC5" w:rsidRPr="00610329">
        <w:t>23</w:t>
      </w:r>
      <w:r w:rsidRPr="00610329">
        <w:t>]</w:t>
      </w:r>
      <w:bookmarkEnd w:id="28"/>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proofErr w:type="spellStart"/>
      <w:r w:rsidRPr="00610329">
        <w:t>Zh</w:t>
      </w:r>
      <w:proofErr w:type="spellEnd"/>
      <w:r w:rsidRPr="00610329">
        <w:t xml:space="preserve">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w:t>
      </w:r>
      <w:proofErr w:type="spellStart"/>
      <w:r w:rsidRPr="00610329">
        <w:t>Ub</w:t>
      </w:r>
      <w:proofErr w:type="spellEnd"/>
      <w:r w:rsidRPr="00610329">
        <w:t>) and network application function interface (</w:t>
      </w:r>
      <w:proofErr w:type="spellStart"/>
      <w:r w:rsidRPr="00610329">
        <w:t>Ua</w:t>
      </w:r>
      <w:proofErr w:type="spellEnd"/>
      <w:r w:rsidRPr="00610329">
        <w:t>);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4E25255C"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w:t>
      </w:r>
      <w:ins w:id="29" w:author="24.302_CR0774_(Rel-18)_TEI18" w:date="2024-03-23T09:04:00Z">
        <w:r w:rsidR="006C7D35">
          <w:t>20</w:t>
        </w:r>
      </w:ins>
      <w:del w:id="30" w:author="24.302_CR0774_(Rel-18)_TEI18" w:date="2024-03-23T09:04:00Z">
        <w:r w:rsidRPr="00610329" w:rsidDel="006C7D35">
          <w:delText>1</w:delText>
        </w:r>
        <w:r w:rsidR="00510ECA" w:rsidRPr="00610329" w:rsidDel="006C7D35">
          <w:delText>6</w:delText>
        </w:r>
      </w:del>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11D7CB6C"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w:t>
      </w:r>
      <w:ins w:id="31" w:author="24.302_CR0774_(Rel-18)_TEI18" w:date="2024-03-23T09:04:00Z">
        <w:r w:rsidR="006C7D35">
          <w:t>2</w:t>
        </w:r>
      </w:ins>
      <w:del w:id="32" w:author="24.302_CR0774_(Rel-18)_TEI18" w:date="2024-03-23T09:04:00Z">
        <w:r w:rsidRPr="00610329" w:rsidDel="006C7D35">
          <w:delText>1</w:delText>
        </w:r>
      </w:del>
      <w:r w:rsidRPr="00610329">
        <w:t>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Default="00431E43" w:rsidP="00C026CD">
      <w:pPr>
        <w:pStyle w:val="EX"/>
        <w:rPr>
          <w:ins w:id="33" w:author="24.302_CR0772R4_(Rel-18)_MPS_WLAN" w:date="2024-03-23T09:08:00Z"/>
        </w:rPr>
      </w:pPr>
      <w:r w:rsidRPr="00610329">
        <w:t>[79]</w:t>
      </w:r>
      <w:r w:rsidRPr="00610329">
        <w:tab/>
        <w:t>3GPP TS 24.193: "Access Traffic Steering, Switching and Splitting (ATSSS); Stage 3".</w:t>
      </w:r>
    </w:p>
    <w:p w14:paraId="6D910DB9" w14:textId="187745B6" w:rsidR="00D94D54" w:rsidRPr="00610329" w:rsidRDefault="00D94D54" w:rsidP="00C026CD">
      <w:pPr>
        <w:pStyle w:val="EX"/>
      </w:pPr>
      <w:ins w:id="34" w:author="24.302_CR0772R4_(Rel-18)_MPS_WLAN" w:date="2024-03-23T09:08:00Z">
        <w:r w:rsidRPr="006A6394">
          <w:rPr>
            <w:lang w:eastAsia="ja-JP"/>
          </w:rPr>
          <w:t>[</w:t>
        </w:r>
      </w:ins>
      <w:ins w:id="35" w:author="24.302_CR0772R4_(Rel-18)_MPS_WLAN" w:date="2024-03-23T09:09:00Z">
        <w:r>
          <w:rPr>
            <w:lang w:eastAsia="ja-JP"/>
          </w:rPr>
          <w:t>80</w:t>
        </w:r>
      </w:ins>
      <w:ins w:id="36" w:author="24.302_CR0772R4_(Rel-18)_MPS_WLAN" w:date="2024-03-23T09:08:00Z">
        <w:r w:rsidRPr="006A6394">
          <w:rPr>
            <w:lang w:eastAsia="ja-JP"/>
          </w:rPr>
          <w:t>]</w:t>
        </w:r>
        <w:r w:rsidRPr="006A6394">
          <w:rPr>
            <w:lang w:eastAsia="ja-JP"/>
          </w:rPr>
          <w:tab/>
          <w:t>3GPP TS 24.368: "Non-Access Stratum (NAS) configuration Management Object (MO)".</w:t>
        </w:r>
      </w:ins>
    </w:p>
    <w:p w14:paraId="760B7B96" w14:textId="77777777" w:rsidR="004A3549" w:rsidRPr="00610329" w:rsidRDefault="004A3549">
      <w:pPr>
        <w:pStyle w:val="Heading1"/>
      </w:pPr>
      <w:bookmarkStart w:id="37" w:name="_Toc20154192"/>
      <w:bookmarkStart w:id="38" w:name="_Toc27727168"/>
      <w:bookmarkStart w:id="39" w:name="_Toc45203626"/>
      <w:bookmarkStart w:id="40" w:name="_Toc155360859"/>
      <w:r w:rsidRPr="00610329">
        <w:t>3</w:t>
      </w:r>
      <w:r w:rsidRPr="00610329">
        <w:tab/>
        <w:t>Definitions, symbols and abbreviations</w:t>
      </w:r>
      <w:bookmarkEnd w:id="37"/>
      <w:bookmarkEnd w:id="38"/>
      <w:bookmarkEnd w:id="39"/>
      <w:bookmarkEnd w:id="40"/>
    </w:p>
    <w:p w14:paraId="319128A6" w14:textId="77777777" w:rsidR="004A3549" w:rsidRPr="00610329" w:rsidRDefault="004A3549">
      <w:pPr>
        <w:pStyle w:val="Heading2"/>
      </w:pPr>
      <w:bookmarkStart w:id="41" w:name="_Toc20154193"/>
      <w:bookmarkStart w:id="42" w:name="_Toc27727169"/>
      <w:bookmarkStart w:id="43" w:name="_Toc45203627"/>
      <w:bookmarkStart w:id="44" w:name="_Toc155360860"/>
      <w:r w:rsidRPr="00610329">
        <w:t>3.1</w:t>
      </w:r>
      <w:r w:rsidRPr="00610329">
        <w:tab/>
        <w:t>Definitions</w:t>
      </w:r>
      <w:bookmarkEnd w:id="41"/>
      <w:bookmarkEnd w:id="42"/>
      <w:bookmarkEnd w:id="43"/>
      <w:bookmarkEnd w:id="4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proofErr w:type="spellStart"/>
      <w:r w:rsidRPr="00610329">
        <w:rPr>
          <w:b/>
        </w:rPr>
        <w:t>Offloadable</w:t>
      </w:r>
      <w:proofErr w:type="spellEnd"/>
      <w:r w:rsidRPr="00610329">
        <w:rPr>
          <w:b/>
        </w:rPr>
        <w:t xml:space="preserve"> PDN connection</w:t>
      </w:r>
      <w:r w:rsidRPr="00610329">
        <w:t xml:space="preserve">: In this specification, an </w:t>
      </w:r>
      <w:proofErr w:type="spellStart"/>
      <w:r w:rsidRPr="00610329">
        <w:t>offloadable</w:t>
      </w:r>
      <w:proofErr w:type="spellEnd"/>
      <w:r w:rsidRPr="00610329">
        <w:t xml:space="preserv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 xml:space="preserve">the WLAN offload indication information element (see 3GPP TS 24.301 [10] and 3GPP TS 24.008 [46]) last received for the PDN connection has the "offloading the traffic of the PDN connection via a WLAN when in UTRAN </w:t>
      </w:r>
      <w:proofErr w:type="spellStart"/>
      <w:r w:rsidRPr="00610329">
        <w:t>Iu</w:t>
      </w:r>
      <w:proofErr w:type="spellEnd"/>
      <w:r w:rsidRPr="00610329">
        <w:t xml:space="preserve"> mode is acceptable" value and the UE is in UTRAN </w:t>
      </w:r>
      <w:proofErr w:type="spellStart"/>
      <w:r w:rsidRPr="00610329">
        <w:t>Iu</w:t>
      </w:r>
      <w:proofErr w:type="spellEnd"/>
      <w:r w:rsidRPr="00610329">
        <w:t xml:space="preserve">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 xml:space="preserve">enabling passing of messages between UE in restrictive non-3GPP access network and </w:t>
      </w:r>
      <w:proofErr w:type="spellStart"/>
      <w:r w:rsidRPr="00610329">
        <w:t>ePDG</w:t>
      </w:r>
      <w:proofErr w:type="spellEnd"/>
      <w:r w:rsidRPr="00610329">
        <w:t>.</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w:t>
      </w:r>
      <w:proofErr w:type="spellStart"/>
      <w:r w:rsidRPr="00610329">
        <w:t>RuleSelectionInformation</w:t>
      </w:r>
      <w:proofErr w:type="spellEnd"/>
      <w:r w:rsidRPr="00610329">
        <w:t>/</w:t>
      </w:r>
      <w:proofErr w:type="spellStart"/>
      <w:r w:rsidRPr="00610329">
        <w:t>VPLMNswithPreferredRules</w:t>
      </w:r>
      <w:proofErr w:type="spellEnd"/>
      <w:r w:rsidRPr="00610329">
        <w:t xml:space="preserve">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9E2B0A" w:rsidRDefault="00F709A6" w:rsidP="00F709A6">
      <w:pPr>
        <w:pStyle w:val="EW"/>
        <w:rPr>
          <w:b/>
        </w:rPr>
      </w:pPr>
      <w:r w:rsidRPr="009E2B0A">
        <w:rPr>
          <w:b/>
        </w:rPr>
        <w:t>Single-connection mode (SCM)</w:t>
      </w:r>
    </w:p>
    <w:p w14:paraId="20920C58" w14:textId="77777777" w:rsidR="00F709A6" w:rsidRPr="009E2B0A" w:rsidRDefault="00F709A6" w:rsidP="00F709A6">
      <w:pPr>
        <w:pStyle w:val="EW"/>
        <w:rPr>
          <w:b/>
        </w:rPr>
      </w:pPr>
      <w:r w:rsidRPr="009E2B0A">
        <w:rPr>
          <w:b/>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proofErr w:type="spellStart"/>
      <w:r w:rsidRPr="00610329">
        <w:rPr>
          <w:b/>
        </w:rPr>
        <w:t>STa</w:t>
      </w:r>
      <w:proofErr w:type="spellEnd"/>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A604FA">
      <w:pPr>
        <w:pStyle w:val="EW"/>
        <w:overflowPunct/>
        <w:autoSpaceDE/>
        <w:autoSpaceDN/>
        <w:adjustRightInd/>
        <w:textAlignment w:val="auto"/>
        <w:rPr>
          <w:b/>
          <w:lang w:eastAsia="en-US"/>
        </w:rPr>
      </w:pPr>
      <w:r w:rsidRPr="00610329">
        <w:rPr>
          <w:b/>
          <w:lang w:eastAsia="en-US"/>
        </w:rPr>
        <w:t>Evolved packet core network</w:t>
      </w:r>
    </w:p>
    <w:p w14:paraId="049D6875" w14:textId="77777777" w:rsidR="0069505F" w:rsidRDefault="0069505F" w:rsidP="00A604FA">
      <w:pPr>
        <w:pStyle w:val="EW"/>
        <w:overflowPunct/>
        <w:autoSpaceDE/>
        <w:autoSpaceDN/>
        <w:adjustRightInd/>
        <w:textAlignment w:val="auto"/>
        <w:rPr>
          <w:ins w:id="45" w:author="24.302_CR0771R2_(Rel-18)_MPS_WLAN" w:date="2024-03-23T09:06:00Z"/>
          <w:b/>
          <w:lang w:eastAsia="en-US"/>
        </w:rPr>
      </w:pPr>
      <w:r w:rsidRPr="00610329">
        <w:rPr>
          <w:b/>
          <w:lang w:eastAsia="en-US"/>
        </w:rPr>
        <w:t>Evolved packet system</w:t>
      </w:r>
    </w:p>
    <w:p w14:paraId="2E206BBA" w14:textId="3FA48F34" w:rsidR="00A604FA" w:rsidRDefault="00A604FA" w:rsidP="00A604FA">
      <w:pPr>
        <w:pStyle w:val="EW"/>
        <w:overflowPunct/>
        <w:autoSpaceDE/>
        <w:autoSpaceDN/>
        <w:adjustRightInd/>
        <w:textAlignment w:val="auto"/>
        <w:rPr>
          <w:ins w:id="46" w:author="24.302_CR0771R2_(Rel-18)_MPS_WLAN" w:date="2024-03-23T09:06:00Z"/>
          <w:b/>
          <w:lang w:eastAsia="en-US"/>
        </w:rPr>
      </w:pPr>
      <w:ins w:id="47" w:author="24.302_CR0771R2_(Rel-18)_MPS_WLAN" w:date="2024-03-23T09:06:00Z">
        <w:r w:rsidRPr="00704DF1">
          <w:rPr>
            <w:b/>
            <w:lang w:eastAsia="en-US"/>
          </w:rPr>
          <w:lastRenderedPageBreak/>
          <w:t>UE configured to use AC11 – 15 in selected PLMN</w:t>
        </w:r>
      </w:ins>
    </w:p>
    <w:p w14:paraId="005E3B46" w14:textId="77777777" w:rsidR="00A604FA" w:rsidRPr="00A604FA" w:rsidRDefault="00A604FA" w:rsidP="00A604FA">
      <w:pPr>
        <w:pStyle w:val="EW"/>
        <w:overflowPunct/>
        <w:autoSpaceDE/>
        <w:autoSpaceDN/>
        <w:adjustRightInd/>
        <w:textAlignment w:val="auto"/>
        <w:rPr>
          <w:b/>
          <w:lang w:eastAsia="en-US"/>
        </w:rPr>
      </w:pPr>
    </w:p>
    <w:p w14:paraId="25BCFE49" w14:textId="77777777" w:rsidR="0086573D" w:rsidRPr="00610329" w:rsidRDefault="0086573D" w:rsidP="0086573D">
      <w:r w:rsidRPr="00610329">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D7427D">
      <w:pPr>
        <w:pStyle w:val="EW"/>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D7427D">
      <w:pPr>
        <w:pStyle w:val="EW"/>
        <w:rPr>
          <w:b/>
        </w:rPr>
      </w:pPr>
      <w:r w:rsidRPr="00610329">
        <w:rPr>
          <w:rFonts w:hint="eastAsia"/>
          <w:b/>
        </w:rPr>
        <w:t>Active rule</w:t>
      </w:r>
    </w:p>
    <w:p w14:paraId="2E849FD7" w14:textId="77777777" w:rsidR="00BC0AAB" w:rsidRPr="00610329" w:rsidRDefault="00BC0AAB" w:rsidP="00D7427D">
      <w:pPr>
        <w:pStyle w:val="EW"/>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D7427D" w:rsidRDefault="0062381F" w:rsidP="0037094E">
      <w:pPr>
        <w:pStyle w:val="EW"/>
        <w:rPr>
          <w:b/>
        </w:rPr>
      </w:pPr>
      <w:r w:rsidRPr="00D7427D">
        <w:rPr>
          <w:b/>
        </w:rPr>
        <w:t>NAI</w:t>
      </w:r>
    </w:p>
    <w:p w14:paraId="68BAC151" w14:textId="77777777" w:rsidR="0037094E" w:rsidRPr="00D7427D" w:rsidRDefault="0037094E" w:rsidP="0037094E">
      <w:pPr>
        <w:pStyle w:val="EW"/>
        <w:rPr>
          <w:b/>
        </w:rPr>
      </w:pPr>
      <w:r w:rsidRPr="00D7427D">
        <w:rPr>
          <w:b/>
        </w:rPr>
        <w:t>Alternative NAI</w:t>
      </w:r>
    </w:p>
    <w:p w14:paraId="5F973384" w14:textId="77777777" w:rsidR="0032653D" w:rsidRPr="00D7427D" w:rsidRDefault="0032653D" w:rsidP="0032653D">
      <w:pPr>
        <w:pStyle w:val="EW"/>
        <w:rPr>
          <w:b/>
        </w:rPr>
      </w:pPr>
      <w:r w:rsidRPr="00D7427D">
        <w:rPr>
          <w:b/>
        </w:rPr>
        <w:t>Decorated NAI</w:t>
      </w:r>
    </w:p>
    <w:p w14:paraId="46A028CB" w14:textId="77777777" w:rsidR="0032653D" w:rsidRPr="00D7427D" w:rsidRDefault="0032653D" w:rsidP="0032653D">
      <w:pPr>
        <w:pStyle w:val="EW"/>
        <w:rPr>
          <w:b/>
        </w:rPr>
      </w:pPr>
      <w:r w:rsidRPr="00D7427D">
        <w:rPr>
          <w:b/>
        </w:rPr>
        <w:t>Emergency NAI</w:t>
      </w:r>
    </w:p>
    <w:p w14:paraId="0949C56C" w14:textId="77777777" w:rsidR="0032653D" w:rsidRPr="00D7427D" w:rsidRDefault="0032653D" w:rsidP="0032653D">
      <w:pPr>
        <w:pStyle w:val="EW"/>
        <w:rPr>
          <w:b/>
        </w:rPr>
      </w:pPr>
      <w:r w:rsidRPr="00D7427D">
        <w:rPr>
          <w:b/>
        </w:rPr>
        <w:t>Fast-Reauthentication NAI</w:t>
      </w:r>
    </w:p>
    <w:p w14:paraId="6E277342" w14:textId="77777777" w:rsidR="0032653D" w:rsidRPr="00D7427D" w:rsidRDefault="0032653D" w:rsidP="0032653D">
      <w:pPr>
        <w:pStyle w:val="EW"/>
        <w:rPr>
          <w:b/>
        </w:rPr>
      </w:pPr>
      <w:r w:rsidRPr="00D7427D">
        <w:rPr>
          <w:b/>
        </w:rPr>
        <w:t>Pseudonym Identity</w:t>
      </w:r>
    </w:p>
    <w:p w14:paraId="6005590D" w14:textId="74A6E967" w:rsidR="00D7427D" w:rsidRPr="00610329" w:rsidRDefault="0032653D" w:rsidP="00D7427D">
      <w:pPr>
        <w:pStyle w:val="EW"/>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D7427D">
      <w:pPr>
        <w:pStyle w:val="EW"/>
        <w:rPr>
          <w:b/>
          <w:lang w:eastAsia="zh-CN"/>
        </w:rPr>
      </w:pPr>
      <w:r w:rsidRPr="00610329">
        <w:rPr>
          <w:rFonts w:hint="eastAsia"/>
          <w:b/>
          <w:lang w:eastAsia="zh-CN"/>
        </w:rPr>
        <w:t>NBIFOM</w:t>
      </w:r>
    </w:p>
    <w:p w14:paraId="55249F2A" w14:textId="77777777" w:rsidR="0067580A" w:rsidRPr="00610329" w:rsidRDefault="0067580A" w:rsidP="00D7427D">
      <w:pPr>
        <w:pStyle w:val="EW"/>
        <w:rPr>
          <w:b/>
          <w:lang w:eastAsia="zh-CN"/>
        </w:rPr>
      </w:pPr>
      <w:r w:rsidRPr="00610329">
        <w:rPr>
          <w:rFonts w:hint="eastAsia"/>
          <w:b/>
          <w:lang w:eastAsia="zh-CN"/>
        </w:rPr>
        <w:t>Routing Rule</w:t>
      </w:r>
    </w:p>
    <w:p w14:paraId="78FAFA00" w14:textId="7BEFB86C" w:rsidR="0067580A" w:rsidRPr="00610329" w:rsidRDefault="0067580A" w:rsidP="00D7427D">
      <w:pPr>
        <w:pStyle w:val="EW"/>
        <w:rPr>
          <w:b/>
          <w:lang w:eastAsia="zh-CN"/>
        </w:rPr>
      </w:pPr>
      <w:r w:rsidRPr="00610329">
        <w:rPr>
          <w:rFonts w:hint="eastAsia"/>
          <w:b/>
          <w:lang w:eastAsia="zh-CN"/>
        </w:rPr>
        <w:t>U</w:t>
      </w:r>
      <w:r w:rsidRPr="00610329">
        <w:rPr>
          <w:b/>
        </w:rPr>
        <w:t>E</w:t>
      </w:r>
      <w:r w:rsidRPr="00610329">
        <w:rPr>
          <w:rFonts w:hint="eastAsia"/>
          <w:b/>
          <w:lang w:eastAsia="zh-CN"/>
        </w:rPr>
        <w:t>-initi</w:t>
      </w:r>
      <w:ins w:id="48" w:author="MCC" w:date="2024-03-27T18:27:00Z">
        <w:r w:rsidR="00D7427D">
          <w:rPr>
            <w:b/>
            <w:lang w:eastAsia="zh-CN"/>
          </w:rPr>
          <w:t>ate</w:t>
        </w:r>
      </w:ins>
      <w:del w:id="49" w:author="MCC" w:date="2024-03-27T18:27:00Z">
        <w:r w:rsidRPr="00610329" w:rsidDel="00D7427D">
          <w:rPr>
            <w:rFonts w:hint="eastAsia"/>
            <w:b/>
            <w:lang w:eastAsia="zh-CN"/>
          </w:rPr>
          <w:delText>tae</w:delText>
        </w:r>
      </w:del>
      <w:r w:rsidRPr="00610329">
        <w:rPr>
          <w:rFonts w:hint="eastAsia"/>
          <w:b/>
          <w:lang w:eastAsia="zh-CN"/>
        </w:rPr>
        <w:t>d NBIFOM</w:t>
      </w:r>
    </w:p>
    <w:p w14:paraId="4F55D9D8" w14:textId="77777777" w:rsidR="0067580A" w:rsidRPr="00610329" w:rsidRDefault="0067580A" w:rsidP="00D7427D">
      <w:pPr>
        <w:pStyle w:val="EW"/>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D7427D">
      <w:pPr>
        <w:pStyle w:val="EW"/>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50" w:name="_Toc20154194"/>
      <w:bookmarkStart w:id="51" w:name="_Toc27727170"/>
      <w:bookmarkStart w:id="52" w:name="_Toc45203628"/>
      <w:bookmarkStart w:id="53" w:name="_Toc155360861"/>
      <w:r w:rsidRPr="00610329">
        <w:rPr>
          <w:lang w:val="fr-FR"/>
        </w:rPr>
        <w:t>3.</w:t>
      </w:r>
      <w:r w:rsidR="00517256" w:rsidRPr="00610329">
        <w:rPr>
          <w:lang w:val="fr-FR"/>
        </w:rPr>
        <w:t>2</w:t>
      </w:r>
      <w:r w:rsidRPr="00610329">
        <w:rPr>
          <w:lang w:val="fr-FR"/>
        </w:rPr>
        <w:tab/>
      </w:r>
      <w:proofErr w:type="spellStart"/>
      <w:r w:rsidRPr="00610329">
        <w:rPr>
          <w:lang w:val="fr-FR"/>
        </w:rPr>
        <w:t>Abbreviations</w:t>
      </w:r>
      <w:bookmarkEnd w:id="50"/>
      <w:bookmarkEnd w:id="51"/>
      <w:bookmarkEnd w:id="52"/>
      <w:bookmarkEnd w:id="53"/>
      <w:proofErr w:type="spellEnd"/>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lastRenderedPageBreak/>
        <w:t>DSMIPv6</w:t>
      </w:r>
      <w:r w:rsidRPr="00610329">
        <w:tab/>
        <w:t>Dual-Stack MIPv6</w:t>
      </w:r>
    </w:p>
    <w:p w14:paraId="1B3D43C8" w14:textId="77777777" w:rsidR="00E50393" w:rsidRPr="00610329" w:rsidRDefault="00E50393" w:rsidP="00E50393">
      <w:pPr>
        <w:pStyle w:val="EW"/>
      </w:pPr>
      <w:proofErr w:type="spellStart"/>
      <w:r w:rsidRPr="00610329">
        <w:t>eAN</w:t>
      </w:r>
      <w:proofErr w:type="spellEnd"/>
      <w:r w:rsidRPr="00610329">
        <w:t>/PCF</w:t>
      </w:r>
      <w:r w:rsidRPr="00610329">
        <w:tab/>
        <w:t>Evolved Access Network Packet Control Function</w:t>
      </w:r>
    </w:p>
    <w:p w14:paraId="185E20F5" w14:textId="77777777" w:rsidR="008C3B40" w:rsidRPr="00610329" w:rsidRDefault="008C3B40" w:rsidP="008C3B40">
      <w:pPr>
        <w:pStyle w:val="EW"/>
      </w:pPr>
      <w:r w:rsidRPr="00610329">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proofErr w:type="spellStart"/>
      <w:r w:rsidRPr="00610329">
        <w:t>ePDG</w:t>
      </w:r>
      <w:proofErr w:type="spellEnd"/>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r>
        <w:rPr>
          <w:lang w:val="en-US"/>
        </w:rPr>
        <w:t>MPS</w:t>
      </w:r>
      <w:r>
        <w:rPr>
          <w:lang w:val="en-US"/>
        </w:rPr>
        <w:tab/>
        <w:t>Multimedia Priority Service</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54" w:name="_Toc20154195"/>
      <w:bookmarkStart w:id="55" w:name="_Toc27727171"/>
      <w:bookmarkStart w:id="56" w:name="_Toc45203629"/>
      <w:bookmarkStart w:id="57" w:name="_Toc155360862"/>
      <w:r w:rsidRPr="00610329">
        <w:lastRenderedPageBreak/>
        <w:t>4</w:t>
      </w:r>
      <w:r w:rsidRPr="00610329">
        <w:tab/>
      </w:r>
      <w:r w:rsidR="00946633" w:rsidRPr="00610329">
        <w:t>General</w:t>
      </w:r>
      <w:bookmarkEnd w:id="54"/>
      <w:bookmarkEnd w:id="55"/>
      <w:bookmarkEnd w:id="56"/>
      <w:bookmarkEnd w:id="57"/>
    </w:p>
    <w:p w14:paraId="686E9E19" w14:textId="77777777" w:rsidR="001F69E4" w:rsidRPr="00610329" w:rsidRDefault="001F69E4" w:rsidP="001F69E4">
      <w:pPr>
        <w:pStyle w:val="Heading2"/>
      </w:pPr>
      <w:bookmarkStart w:id="58" w:name="_Toc20154196"/>
      <w:bookmarkStart w:id="59" w:name="_Toc27727172"/>
      <w:bookmarkStart w:id="60" w:name="_Toc45203630"/>
      <w:bookmarkStart w:id="61" w:name="_Toc155360863"/>
      <w:r w:rsidRPr="00610329">
        <w:t>4.1</w:t>
      </w:r>
      <w:r w:rsidRPr="00610329">
        <w:tab/>
        <w:t>Trusted and untrusted accesses</w:t>
      </w:r>
      <w:bookmarkEnd w:id="58"/>
      <w:bookmarkEnd w:id="59"/>
      <w:bookmarkEnd w:id="60"/>
      <w:bookmarkEnd w:id="61"/>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62" w:name="_Toc20154197"/>
      <w:bookmarkStart w:id="63" w:name="_Toc27727173"/>
      <w:bookmarkStart w:id="64" w:name="_Toc45203631"/>
      <w:bookmarkStart w:id="65" w:name="_Toc15536086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62"/>
      <w:bookmarkEnd w:id="63"/>
      <w:bookmarkEnd w:id="64"/>
      <w:bookmarkEnd w:id="65"/>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66" w:name="_Toc20154198"/>
      <w:bookmarkStart w:id="67" w:name="_Toc27727174"/>
      <w:bookmarkStart w:id="68" w:name="_Toc45203632"/>
      <w:bookmarkStart w:id="69" w:name="_Toc155360865"/>
      <w:r w:rsidRPr="00610329">
        <w:t>4.</w:t>
      </w:r>
      <w:r w:rsidR="00F665A2" w:rsidRPr="00610329">
        <w:t>3</w:t>
      </w:r>
      <w:r w:rsidRPr="00610329">
        <w:tab/>
        <w:t>WiMAX Access System</w:t>
      </w:r>
      <w:bookmarkEnd w:id="66"/>
      <w:bookmarkEnd w:id="67"/>
      <w:bookmarkEnd w:id="68"/>
      <w:bookmarkEnd w:id="69"/>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70" w:name="_Toc20154199"/>
      <w:bookmarkStart w:id="71" w:name="_Toc27727175"/>
      <w:bookmarkStart w:id="72" w:name="_Toc45203633"/>
      <w:bookmarkStart w:id="73" w:name="_Toc155360866"/>
      <w:r w:rsidRPr="00610329">
        <w:t>4.3A</w:t>
      </w:r>
      <w:r w:rsidRPr="00610329">
        <w:tab/>
        <w:t>WLAN</w:t>
      </w:r>
      <w:bookmarkEnd w:id="70"/>
      <w:bookmarkEnd w:id="71"/>
      <w:bookmarkEnd w:id="72"/>
      <w:bookmarkEnd w:id="73"/>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74" w:name="_Toc20154200"/>
      <w:bookmarkStart w:id="75" w:name="_Toc27727176"/>
      <w:bookmarkStart w:id="76" w:name="_Toc45203634"/>
      <w:bookmarkStart w:id="77" w:name="_Toc155360867"/>
      <w:r w:rsidRPr="00610329">
        <w:t>4.</w:t>
      </w:r>
      <w:r w:rsidR="00F665A2" w:rsidRPr="00610329">
        <w:t>4</w:t>
      </w:r>
      <w:r w:rsidR="004A3549" w:rsidRPr="00610329">
        <w:tab/>
      </w:r>
      <w:r w:rsidR="00946633" w:rsidRPr="00610329">
        <w:t>Identities</w:t>
      </w:r>
      <w:bookmarkEnd w:id="74"/>
      <w:bookmarkEnd w:id="75"/>
      <w:bookmarkEnd w:id="76"/>
      <w:bookmarkEnd w:id="77"/>
    </w:p>
    <w:p w14:paraId="7A90D29B" w14:textId="77777777" w:rsidR="003C38C7" w:rsidRPr="00610329" w:rsidRDefault="003C38C7" w:rsidP="003C38C7">
      <w:pPr>
        <w:pStyle w:val="Heading3"/>
      </w:pPr>
      <w:bookmarkStart w:id="78" w:name="_Toc20154201"/>
      <w:bookmarkStart w:id="79" w:name="_Toc27727177"/>
      <w:bookmarkStart w:id="80" w:name="_Toc45203635"/>
      <w:bookmarkStart w:id="81" w:name="_Toc155360868"/>
      <w:r w:rsidRPr="00610329">
        <w:t>4.4.1</w:t>
      </w:r>
      <w:r w:rsidRPr="00610329">
        <w:tab/>
      </w:r>
      <w:r w:rsidR="000E5596" w:rsidRPr="00610329">
        <w:t>User identities</w:t>
      </w:r>
      <w:bookmarkEnd w:id="78"/>
      <w:bookmarkEnd w:id="79"/>
      <w:bookmarkEnd w:id="80"/>
      <w:bookmarkEnd w:id="81"/>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82" w:name="_Toc20154202"/>
      <w:bookmarkStart w:id="83" w:name="_Toc27727178"/>
      <w:bookmarkStart w:id="84" w:name="_Toc45203636"/>
      <w:bookmarkStart w:id="85" w:name="_Toc155360869"/>
      <w:r w:rsidRPr="00610329">
        <w:t>4.4.2</w:t>
      </w:r>
      <w:r w:rsidRPr="00610329">
        <w:tab/>
        <w:t>Identification of IP Services/PDN connections</w:t>
      </w:r>
      <w:bookmarkEnd w:id="82"/>
      <w:bookmarkEnd w:id="83"/>
      <w:bookmarkEnd w:id="84"/>
      <w:bookmarkEnd w:id="85"/>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 xml:space="preserve">in the IKEv2 </w:t>
      </w:r>
      <w:proofErr w:type="spellStart"/>
      <w:r w:rsidRPr="00610329">
        <w:t>signaling</w:t>
      </w:r>
      <w:proofErr w:type="spellEnd"/>
      <w:r w:rsidRPr="00610329">
        <w:t xml:space="preserve">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86" w:name="_Toc20154203"/>
      <w:bookmarkStart w:id="87" w:name="_Toc27727179"/>
      <w:bookmarkStart w:id="88" w:name="_Toc45203637"/>
      <w:bookmarkStart w:id="89" w:name="_Toc155360870"/>
      <w:r w:rsidRPr="00610329">
        <w:t>4.4.3</w:t>
      </w:r>
      <w:r w:rsidRPr="00610329">
        <w:tab/>
        <w:t xml:space="preserve">FQDN for </w:t>
      </w:r>
      <w:proofErr w:type="spellStart"/>
      <w:r w:rsidRPr="00610329">
        <w:t>ePDG</w:t>
      </w:r>
      <w:proofErr w:type="spellEnd"/>
      <w:r w:rsidRPr="00610329">
        <w:t xml:space="preserve"> Selection</w:t>
      </w:r>
      <w:bookmarkEnd w:id="86"/>
      <w:bookmarkEnd w:id="87"/>
      <w:bookmarkEnd w:id="88"/>
      <w:bookmarkEnd w:id="89"/>
    </w:p>
    <w:p w14:paraId="033748D8" w14:textId="77777777" w:rsidR="003C38C7" w:rsidRPr="00610329" w:rsidRDefault="003C38C7" w:rsidP="003C38C7">
      <w:r w:rsidRPr="00610329">
        <w:t>A</w:t>
      </w:r>
      <w:r w:rsidR="0023482C" w:rsidRPr="00610329">
        <w:t xml:space="preserve">n </w:t>
      </w:r>
      <w:proofErr w:type="spellStart"/>
      <w:r w:rsidR="0023482C" w:rsidRPr="00610329">
        <w:t>ePDG</w:t>
      </w:r>
      <w:proofErr w:type="spellEnd"/>
      <w:r w:rsidRPr="00610329">
        <w:t xml:space="preserve"> Fully Qualified Domain Name (</w:t>
      </w:r>
      <w:proofErr w:type="spellStart"/>
      <w:r w:rsidR="0023482C" w:rsidRPr="00610329">
        <w:t>ePDG</w:t>
      </w:r>
      <w:proofErr w:type="spellEnd"/>
      <w:r w:rsidR="0023482C" w:rsidRPr="00610329">
        <w:t xml:space="preserve">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 xml:space="preserve">and used as input to the DNS mechanism for </w:t>
      </w:r>
      <w:proofErr w:type="spellStart"/>
      <w:r w:rsidRPr="00610329">
        <w:t>ePDG</w:t>
      </w:r>
      <w:proofErr w:type="spellEnd"/>
      <w:r w:rsidRPr="00610329">
        <w:t xml:space="preserve"> selection.</w:t>
      </w:r>
    </w:p>
    <w:p w14:paraId="7AF2360C" w14:textId="77777777" w:rsidR="00067654" w:rsidRPr="00610329" w:rsidRDefault="003C38C7" w:rsidP="003C38C7">
      <w:r w:rsidRPr="00610329">
        <w:t xml:space="preserve">The detailed format of this </w:t>
      </w:r>
      <w:proofErr w:type="spellStart"/>
      <w:r w:rsidR="0023482C" w:rsidRPr="00610329">
        <w:t>ePDG</w:t>
      </w:r>
      <w:proofErr w:type="spellEnd"/>
      <w:r w:rsidR="0023482C" w:rsidRPr="00610329">
        <w:t xml:space="preserve">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90" w:name="_Toc20154204"/>
      <w:bookmarkStart w:id="91" w:name="_Toc27727180"/>
      <w:bookmarkStart w:id="92" w:name="_Toc45203638"/>
      <w:bookmarkStart w:id="93" w:name="_Toc15536087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90"/>
      <w:bookmarkEnd w:id="91"/>
      <w:bookmarkEnd w:id="92"/>
      <w:bookmarkEnd w:id="93"/>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94" w:name="_Toc20154205"/>
      <w:bookmarkStart w:id="95" w:name="_Toc27727181"/>
      <w:bookmarkStart w:id="96" w:name="_Toc45203639"/>
      <w:bookmarkStart w:id="97" w:name="_Toc155360872"/>
      <w:r w:rsidRPr="00610329">
        <w:t>4.4.5</w:t>
      </w:r>
      <w:r w:rsidRPr="00610329">
        <w:tab/>
        <w:t>ANDSF Server Name</w:t>
      </w:r>
      <w:bookmarkEnd w:id="94"/>
      <w:bookmarkEnd w:id="95"/>
      <w:bookmarkEnd w:id="96"/>
      <w:bookmarkEnd w:id="97"/>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98" w:name="_Toc20154206"/>
      <w:bookmarkStart w:id="99" w:name="_Toc27727182"/>
      <w:bookmarkStart w:id="100" w:name="_Toc45203640"/>
      <w:bookmarkStart w:id="101" w:name="_Toc155360873"/>
      <w:r w:rsidRPr="00610329">
        <w:lastRenderedPageBreak/>
        <w:t>4.4.6</w:t>
      </w:r>
      <w:r w:rsidRPr="00610329">
        <w:tab/>
        <w:t>Home Agent address(es)</w:t>
      </w:r>
      <w:bookmarkEnd w:id="98"/>
      <w:bookmarkEnd w:id="99"/>
      <w:bookmarkEnd w:id="100"/>
      <w:bookmarkEnd w:id="101"/>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w:t>
      </w:r>
      <w:proofErr w:type="spellStart"/>
      <w:r w:rsidRPr="00610329">
        <w:t>ePDG</w:t>
      </w:r>
      <w:proofErr w:type="spellEnd"/>
      <w:r w:rsidRPr="00610329">
        <w:t xml:space="preserve"> is defined in </w:t>
      </w:r>
      <w:r w:rsidR="006446E1" w:rsidRPr="00610329">
        <w:t>clause</w:t>
      </w:r>
      <w:r w:rsidRPr="00610329">
        <w:t> 7.4.1.</w:t>
      </w:r>
    </w:p>
    <w:p w14:paraId="34D06555" w14:textId="77777777" w:rsidR="00807F30" w:rsidRPr="00610329" w:rsidRDefault="00807F30" w:rsidP="00807F30">
      <w:pPr>
        <w:pStyle w:val="Heading3"/>
      </w:pPr>
      <w:bookmarkStart w:id="102" w:name="_Toc20154207"/>
      <w:bookmarkStart w:id="103" w:name="_Toc27727183"/>
      <w:bookmarkStart w:id="104" w:name="_Toc45203641"/>
      <w:bookmarkStart w:id="105" w:name="_Toc155360874"/>
      <w:r w:rsidRPr="00610329">
        <w:t>4.4.7</w:t>
      </w:r>
      <w:r w:rsidRPr="00610329">
        <w:tab/>
        <w:t>Security Parameters Index</w:t>
      </w:r>
      <w:bookmarkEnd w:id="102"/>
      <w:bookmarkEnd w:id="103"/>
      <w:bookmarkEnd w:id="104"/>
      <w:bookmarkEnd w:id="105"/>
    </w:p>
    <w:p w14:paraId="39CC37E9" w14:textId="77777777" w:rsidR="00807F30" w:rsidRPr="00610329" w:rsidRDefault="00807F30" w:rsidP="00272243">
      <w:r w:rsidRPr="00610329">
        <w:t xml:space="preserve">The Security Parameters Index (SPI, see IETF RFC 4301 [30]) identifies uniquely a security association between the UE and the </w:t>
      </w:r>
      <w:proofErr w:type="spellStart"/>
      <w:r w:rsidRPr="00610329">
        <w:t>ePDG</w:t>
      </w:r>
      <w:proofErr w:type="spellEnd"/>
      <w:r w:rsidRPr="00610329">
        <w:t>. For the case of NBM using S2b a one to one mapping between SPI and PDN connection applies.</w:t>
      </w:r>
    </w:p>
    <w:p w14:paraId="6A89AACD" w14:textId="77777777" w:rsidR="009E30F0" w:rsidRPr="00610329" w:rsidRDefault="009E30F0" w:rsidP="009E30F0">
      <w:pPr>
        <w:pStyle w:val="Heading2"/>
      </w:pPr>
      <w:bookmarkStart w:id="106" w:name="_Toc20154208"/>
      <w:bookmarkStart w:id="107" w:name="_Toc27727184"/>
      <w:bookmarkStart w:id="108" w:name="_Toc45203642"/>
      <w:bookmarkStart w:id="109" w:name="_Toc155360875"/>
      <w:r w:rsidRPr="00610329">
        <w:t>4.5</w:t>
      </w:r>
      <w:r w:rsidRPr="00610329">
        <w:tab/>
      </w:r>
      <w:r w:rsidRPr="00610329">
        <w:rPr>
          <w:iCs/>
          <w:szCs w:val="24"/>
          <w:lang w:val="en-CA"/>
        </w:rPr>
        <w:t>Fixed Broadband</w:t>
      </w:r>
      <w:r w:rsidRPr="00610329">
        <w:t xml:space="preserve"> Access System</w:t>
      </w:r>
      <w:bookmarkEnd w:id="106"/>
      <w:bookmarkEnd w:id="107"/>
      <w:bookmarkEnd w:id="108"/>
      <w:bookmarkEnd w:id="109"/>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110" w:name="_Toc20154209"/>
      <w:bookmarkStart w:id="111" w:name="_Toc27727185"/>
      <w:bookmarkStart w:id="112" w:name="_Toc45203643"/>
      <w:bookmarkStart w:id="113" w:name="_Toc155360876"/>
      <w:r w:rsidRPr="00610329">
        <w:t>4.6</w:t>
      </w:r>
      <w:r w:rsidRPr="00610329">
        <w:tab/>
        <w:t>Restrictive non-3GPP access networks</w:t>
      </w:r>
      <w:bookmarkEnd w:id="110"/>
      <w:bookmarkEnd w:id="111"/>
      <w:bookmarkEnd w:id="112"/>
      <w:bookmarkEnd w:id="113"/>
    </w:p>
    <w:p w14:paraId="17E850BA" w14:textId="77777777" w:rsidR="00687CE6" w:rsidRPr="00610329" w:rsidRDefault="00687CE6" w:rsidP="00272243">
      <w:r w:rsidRPr="00610329">
        <w:t xml:space="preserve">An untrusted non-3GPP access network can be a restrictive non-3GPP access network. When the UE is served by a restrictive non-3GPP access network, the UE and the </w:t>
      </w:r>
      <w:proofErr w:type="spellStart"/>
      <w:r w:rsidRPr="00610329">
        <w:t>ePDG</w:t>
      </w:r>
      <w:proofErr w:type="spellEnd"/>
      <w:r w:rsidRPr="00610329">
        <w:t xml:space="preserve">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14" w:name="_Toc20154210"/>
      <w:bookmarkStart w:id="115" w:name="_Toc27727186"/>
      <w:bookmarkStart w:id="116" w:name="_Toc45203644"/>
      <w:bookmarkStart w:id="117" w:name="_Toc155360877"/>
      <w:r w:rsidRPr="00610329">
        <w:t>4.7</w:t>
      </w:r>
      <w:r w:rsidRPr="00610329">
        <w:tab/>
        <w:t>Provision and handling of local emergency numbers</w:t>
      </w:r>
      <w:bookmarkEnd w:id="114"/>
      <w:bookmarkEnd w:id="115"/>
      <w:bookmarkEnd w:id="116"/>
      <w:bookmarkEnd w:id="117"/>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proofErr w:type="spellStart"/>
      <w:r w:rsidRPr="00610329">
        <w:t>i</w:t>
      </w:r>
      <w:proofErr w:type="spellEnd"/>
      <w:r w:rsidRPr="00610329">
        <w:t>)</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18" w:name="_Toc20154211"/>
      <w:bookmarkStart w:id="119" w:name="_Toc27727187"/>
      <w:bookmarkStart w:id="120" w:name="_Toc45203645"/>
      <w:bookmarkStart w:id="121" w:name="_Toc155360878"/>
      <w:r w:rsidRPr="00610329">
        <w:t>4.8</w:t>
      </w:r>
      <w:r w:rsidRPr="00610329">
        <w:tab/>
        <w:t>Quality of service support</w:t>
      </w:r>
      <w:bookmarkEnd w:id="118"/>
      <w:bookmarkEnd w:id="119"/>
      <w:bookmarkEnd w:id="120"/>
      <w:bookmarkEnd w:id="121"/>
    </w:p>
    <w:p w14:paraId="5E17F28F" w14:textId="77777777" w:rsidR="00F10704" w:rsidRPr="00610329" w:rsidRDefault="00F10704" w:rsidP="00F10704">
      <w:pPr>
        <w:pStyle w:val="Heading3"/>
      </w:pPr>
      <w:bookmarkStart w:id="122" w:name="_Toc20154212"/>
      <w:bookmarkStart w:id="123" w:name="_Toc27727188"/>
      <w:bookmarkStart w:id="124" w:name="_Toc45203646"/>
      <w:bookmarkStart w:id="125" w:name="_Toc155360879"/>
      <w:r w:rsidRPr="00610329">
        <w:t>4.8.1</w:t>
      </w:r>
      <w:r w:rsidRPr="00610329">
        <w:tab/>
        <w:t>General</w:t>
      </w:r>
      <w:bookmarkEnd w:id="122"/>
      <w:bookmarkEnd w:id="123"/>
      <w:bookmarkEnd w:id="124"/>
      <w:bookmarkEnd w:id="125"/>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26" w:name="_Toc20154213"/>
      <w:bookmarkStart w:id="127" w:name="_Toc27727189"/>
      <w:bookmarkStart w:id="128" w:name="_Toc45203647"/>
      <w:bookmarkStart w:id="129" w:name="_Toc155360880"/>
      <w:r w:rsidRPr="00610329">
        <w:t>4.8.2</w:t>
      </w:r>
      <w:r w:rsidRPr="00610329">
        <w:tab/>
        <w:t>QoS differentiation in trusted WLAN</w:t>
      </w:r>
      <w:bookmarkEnd w:id="126"/>
      <w:bookmarkEnd w:id="127"/>
      <w:bookmarkEnd w:id="128"/>
      <w:bookmarkEnd w:id="129"/>
    </w:p>
    <w:p w14:paraId="794E1A2C" w14:textId="77777777" w:rsidR="00F10704" w:rsidRPr="00610329" w:rsidRDefault="00F10704" w:rsidP="00F10704">
      <w:pPr>
        <w:pStyle w:val="Heading4"/>
      </w:pPr>
      <w:bookmarkStart w:id="130" w:name="_Toc20154214"/>
      <w:bookmarkStart w:id="131" w:name="_Toc27727190"/>
      <w:bookmarkStart w:id="132" w:name="_Toc45203648"/>
      <w:bookmarkStart w:id="133" w:name="_Toc155360881"/>
      <w:r w:rsidRPr="00610329">
        <w:t>4.8.2.1</w:t>
      </w:r>
      <w:r w:rsidRPr="00610329">
        <w:tab/>
        <w:t>General</w:t>
      </w:r>
      <w:bookmarkEnd w:id="130"/>
      <w:bookmarkEnd w:id="131"/>
      <w:bookmarkEnd w:id="132"/>
      <w:bookmarkEnd w:id="133"/>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34" w:name="_Toc20154215"/>
      <w:bookmarkStart w:id="135" w:name="_Toc27727191"/>
      <w:bookmarkStart w:id="136" w:name="_Toc45203649"/>
      <w:bookmarkStart w:id="137" w:name="_Toc155360882"/>
      <w:r w:rsidRPr="00610329">
        <w:t>4.8.2.2</w:t>
      </w:r>
      <w:r w:rsidRPr="00610329">
        <w:tab/>
        <w:t>QoS signalling</w:t>
      </w:r>
      <w:bookmarkEnd w:id="134"/>
      <w:bookmarkEnd w:id="135"/>
      <w:bookmarkEnd w:id="136"/>
      <w:bookmarkEnd w:id="137"/>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38" w:name="_Toc20154216"/>
      <w:bookmarkStart w:id="139" w:name="_Toc27727192"/>
      <w:bookmarkStart w:id="140" w:name="_Toc45203650"/>
      <w:bookmarkStart w:id="141" w:name="_Toc155360883"/>
      <w:r w:rsidRPr="00610329">
        <w:t>4.8.2.3</w:t>
      </w:r>
      <w:r w:rsidRPr="00610329">
        <w:tab/>
        <w:t>QoS differentiation in user plane</w:t>
      </w:r>
      <w:bookmarkEnd w:id="138"/>
      <w:bookmarkEnd w:id="139"/>
      <w:bookmarkEnd w:id="140"/>
      <w:bookmarkEnd w:id="141"/>
    </w:p>
    <w:p w14:paraId="445DBB8C" w14:textId="77777777" w:rsidR="00F10704" w:rsidRPr="00610329" w:rsidRDefault="00F10704" w:rsidP="00F10704">
      <w:r w:rsidRPr="00610329">
        <w:t xml:space="preserve">If WLCP multiple bearer PDN connectivity is used: </w:t>
      </w:r>
    </w:p>
    <w:p w14:paraId="5AF0CDE3" w14:textId="5D921798" w:rsidR="00F10704" w:rsidRPr="00610329" w:rsidRDefault="00F10704" w:rsidP="00F10704">
      <w:pPr>
        <w:pStyle w:val="B1"/>
      </w:pPr>
      <w:r w:rsidRPr="00610329">
        <w:t>-</w:t>
      </w:r>
      <w:r w:rsidRPr="00610329">
        <w:tab/>
        <w:t>For uplink packets, the UE shall select</w:t>
      </w:r>
      <w:r w:rsidR="008A7C36">
        <w:t xml:space="preserve"> a</w:t>
      </w:r>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r w:rsidR="008A7C36">
        <w:t xml:space="preserve">most recent DSCP value received in the same WLCP bearer from the </w:t>
      </w:r>
      <w:r w:rsidR="008A7C36" w:rsidRPr="004A0633">
        <w:t>TWAG</w:t>
      </w:r>
      <w:r w:rsidR="008A7C36">
        <w:t xml:space="preserve"> or the</w:t>
      </w:r>
      <w:r w:rsidR="008A7C36" w:rsidRPr="00610329">
        <w:t xml:space="preserve"> </w:t>
      </w:r>
      <w:r w:rsidRPr="00610329">
        <w:t>QCI in WLCP bearer level QoS information to derive the DSCP value for uplink packets</w:t>
      </w:r>
      <w:r w:rsidR="00E16E0C" w:rsidRPr="00610329">
        <w:rPr>
          <w:rFonts w:hint="eastAsia"/>
          <w:lang w:eastAsia="zh-CN"/>
        </w:rPr>
        <w:t xml:space="preserve">. The UE shall provide the user plane connection </w:t>
      </w:r>
      <w:r w:rsidR="008A7C36">
        <w:rPr>
          <w:lang w:eastAsia="zh-CN"/>
        </w:rPr>
        <w:t>ID</w:t>
      </w:r>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 WLCP bearer and the S2a bearer mapping table.</w:t>
      </w:r>
    </w:p>
    <w:p w14:paraId="63176A1C" w14:textId="203F9D21" w:rsidR="00A055F2" w:rsidRDefault="00A055F2" w:rsidP="00A055F2">
      <w:pPr>
        <w:pStyle w:val="NO"/>
      </w:pPr>
      <w:r w:rsidRPr="00610329">
        <w:rPr>
          <w:rFonts w:hint="eastAsia"/>
          <w:lang w:eastAsia="zh-CN"/>
        </w:rPr>
        <w:t>NOTE</w:t>
      </w:r>
      <w:r w:rsidRPr="00610329">
        <w:rPr>
          <w:lang w:eastAsia="zh-CN"/>
        </w:rPr>
        <w:t> 1</w:t>
      </w:r>
      <w:r w:rsidRPr="00610329">
        <w:t>:</w:t>
      </w:r>
      <w:r w:rsidRPr="00610329">
        <w:tab/>
        <w:t>The UE can map QCI</w:t>
      </w:r>
      <w:r w:rsidR="00244B32">
        <w:t>s</w:t>
      </w:r>
      <w:r w:rsidRPr="00610329">
        <w:t xml:space="preserve"> to DSCP value</w:t>
      </w:r>
      <w:r w:rsidR="00244B32">
        <w:t>s</w:t>
      </w:r>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pPr>
      <w:r>
        <w:t>NOTE 2:</w:t>
      </w:r>
      <w:r>
        <w:tab/>
        <w:t>The UE can send the same DSCP as that received in the downlink, in case the privacy of the user is to be protected.</w:t>
      </w:r>
    </w:p>
    <w:p w14:paraId="16CBCA5C" w14:textId="6FA5672C" w:rsidR="00244B32" w:rsidRPr="00610329" w:rsidRDefault="00244B32" w:rsidP="00A055F2">
      <w:pPr>
        <w:pStyle w:val="NO"/>
      </w:pPr>
      <w:r>
        <w:t>NOTE 3:</w:t>
      </w:r>
      <w:r>
        <w:tab/>
        <w:t>Whether the UE determines DSCP based on the most recent DSCP value received in the same WLCP bearer from the TWAG or on the QoS mapping is left to the implementation.</w:t>
      </w:r>
    </w:p>
    <w:p w14:paraId="144E9C8D" w14:textId="3C78DE6A" w:rsidR="00F10704" w:rsidRPr="00610329" w:rsidRDefault="00F10704" w:rsidP="00F10704">
      <w:pPr>
        <w:pStyle w:val="B1"/>
      </w:pPr>
      <w:r w:rsidRPr="00610329">
        <w:t>-</w:t>
      </w:r>
      <w:r w:rsidRPr="00610329">
        <w:tab/>
        <w:t xml:space="preserve">For downlink packets, the PDN GW routes the packets to S2a bearers based on the downlink packet filters in the TFTs assigned to each of the S2a bearers. The TWAG then selects the corresponding WLCP bearer for the downlink packets based on the </w:t>
      </w:r>
      <w:proofErr w:type="spellStart"/>
      <w:r w:rsidRPr="00610329">
        <w:t>the</w:t>
      </w:r>
      <w:proofErr w:type="spellEnd"/>
      <w:r w:rsidRPr="00610329">
        <w:t xml:space="preserve"> WLCP bearer and the S2a bearer mapping table. The TWAG shall</w:t>
      </w:r>
      <w:r w:rsidR="00244B32">
        <w:t>, based on operator policy,</w:t>
      </w:r>
      <w:r w:rsidRPr="00610329">
        <w:t xml:space="preserve"> use the QCI</w:t>
      </w:r>
      <w:r w:rsidR="00244B32">
        <w:t xml:space="preserve"> and the ARP</w:t>
      </w:r>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r w:rsidR="00244B32">
        <w:rPr>
          <w:lang w:eastAsia="zh-CN"/>
        </w:rPr>
        <w:t>ID</w:t>
      </w:r>
      <w:r w:rsidR="00E16E0C" w:rsidRPr="00610329">
        <w:rPr>
          <w:rFonts w:hint="eastAsia"/>
          <w:lang w:eastAsia="zh-CN"/>
        </w:rPr>
        <w:t xml:space="preserve"> to the lower layers to be used as the MAC address of the TWAG associated with the WLCP bearer</w:t>
      </w:r>
      <w:r w:rsidRPr="00610329">
        <w:t>.</w:t>
      </w:r>
    </w:p>
    <w:p w14:paraId="26D881AD" w14:textId="03F964C0" w:rsidR="00A055F2" w:rsidRPr="00610329" w:rsidRDefault="00A055F2" w:rsidP="00A055F2">
      <w:pPr>
        <w:pStyle w:val="NO"/>
      </w:pPr>
      <w:r w:rsidRPr="00610329">
        <w:rPr>
          <w:rFonts w:hint="eastAsia"/>
          <w:lang w:eastAsia="zh-CN"/>
        </w:rPr>
        <w:t>NOTE</w:t>
      </w:r>
      <w:r w:rsidRPr="00610329">
        <w:rPr>
          <w:lang w:eastAsia="zh-CN"/>
        </w:rPr>
        <w:t> </w:t>
      </w:r>
      <w:r w:rsidR="00244B32">
        <w:rPr>
          <w:lang w:eastAsia="zh-CN"/>
        </w:rPr>
        <w:t>4</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2" w:name="_Toc20154217"/>
      <w:bookmarkStart w:id="143" w:name="_Toc27727193"/>
      <w:bookmarkStart w:id="144" w:name="_Toc45203651"/>
      <w:bookmarkStart w:id="145" w:name="_Toc155360884"/>
      <w:r w:rsidRPr="00610329">
        <w:t>4.8.3</w:t>
      </w:r>
      <w:r w:rsidRPr="00610329">
        <w:tab/>
        <w:t>QoS differentiation in untrusted non-3GPP access</w:t>
      </w:r>
      <w:bookmarkEnd w:id="142"/>
      <w:bookmarkEnd w:id="143"/>
      <w:bookmarkEnd w:id="144"/>
      <w:bookmarkEnd w:id="145"/>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proofErr w:type="spellStart"/>
      <w:r w:rsidRPr="00610329">
        <w:rPr>
          <w:rFonts w:eastAsia="MS Mincho"/>
          <w:lang w:val="en-CA"/>
        </w:rPr>
        <w:t>ePDG</w:t>
      </w:r>
      <w:proofErr w:type="spellEnd"/>
      <w:r w:rsidRPr="00610329">
        <w:rPr>
          <w:rFonts w:eastAsia="MS Mincho"/>
          <w:lang w:val="en-CA"/>
        </w:rPr>
        <w:t xml:space="preserve">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46" w:name="_Toc20154218"/>
      <w:bookmarkStart w:id="147" w:name="_Toc27727194"/>
      <w:bookmarkStart w:id="148" w:name="_Toc45203652"/>
      <w:bookmarkStart w:id="149" w:name="_Toc15536088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46"/>
      <w:bookmarkEnd w:id="147"/>
      <w:bookmarkEnd w:id="148"/>
      <w:bookmarkEnd w:id="149"/>
    </w:p>
    <w:p w14:paraId="00E855A3" w14:textId="77777777" w:rsidR="002B571B" w:rsidRPr="00610329" w:rsidRDefault="002B571B" w:rsidP="002B571B">
      <w:pPr>
        <w:pStyle w:val="Heading2"/>
      </w:pPr>
      <w:bookmarkStart w:id="150" w:name="_Toc20154219"/>
      <w:bookmarkStart w:id="151" w:name="_Toc27727195"/>
      <w:bookmarkStart w:id="152" w:name="_Toc45203653"/>
      <w:bookmarkStart w:id="153" w:name="_Toc155360886"/>
      <w:r w:rsidRPr="00610329">
        <w:t>5.0</w:t>
      </w:r>
      <w:r w:rsidRPr="00610329">
        <w:tab/>
        <w:t>General</w:t>
      </w:r>
      <w:bookmarkEnd w:id="150"/>
      <w:bookmarkEnd w:id="151"/>
      <w:bookmarkEnd w:id="152"/>
      <w:bookmarkEnd w:id="153"/>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4" w:name="_Toc20154220"/>
      <w:bookmarkStart w:id="155" w:name="_Toc27727196"/>
      <w:bookmarkStart w:id="156" w:name="_Toc45203654"/>
      <w:bookmarkStart w:id="157" w:name="_Toc15536088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4"/>
      <w:bookmarkEnd w:id="155"/>
      <w:bookmarkEnd w:id="156"/>
      <w:bookmarkEnd w:id="157"/>
    </w:p>
    <w:p w14:paraId="28BF762C" w14:textId="77777777" w:rsidR="00595915" w:rsidRPr="00610329" w:rsidRDefault="008D5FCB" w:rsidP="00595915">
      <w:pPr>
        <w:pStyle w:val="Heading3"/>
      </w:pPr>
      <w:bookmarkStart w:id="158" w:name="_Toc20154221"/>
      <w:bookmarkStart w:id="159" w:name="_Toc27727197"/>
      <w:bookmarkStart w:id="160" w:name="_Toc45203655"/>
      <w:bookmarkStart w:id="161" w:name="_Toc155360888"/>
      <w:r w:rsidRPr="00610329">
        <w:t>5.1</w:t>
      </w:r>
      <w:r w:rsidR="00595915" w:rsidRPr="00610329">
        <w:t>.1</w:t>
      </w:r>
      <w:r w:rsidR="00595915" w:rsidRPr="00610329">
        <w:tab/>
        <w:t>General</w:t>
      </w:r>
      <w:bookmarkEnd w:id="158"/>
      <w:bookmarkEnd w:id="159"/>
      <w:bookmarkEnd w:id="160"/>
      <w:bookmarkEnd w:id="161"/>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2" w:name="_Toc20154222"/>
      <w:bookmarkStart w:id="163" w:name="_Toc27727198"/>
      <w:bookmarkStart w:id="164" w:name="_Toc45203656"/>
      <w:bookmarkStart w:id="165" w:name="_Toc15536088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2"/>
      <w:bookmarkEnd w:id="163"/>
      <w:bookmarkEnd w:id="164"/>
      <w:bookmarkEnd w:id="165"/>
    </w:p>
    <w:p w14:paraId="0C893E4F" w14:textId="77777777" w:rsidR="00BB4FFA" w:rsidRPr="00610329" w:rsidRDefault="00BB4FFA" w:rsidP="00BB4FFA">
      <w:pPr>
        <w:pStyle w:val="Heading4"/>
      </w:pPr>
      <w:bookmarkStart w:id="166" w:name="_Toc20154223"/>
      <w:bookmarkStart w:id="167" w:name="_Toc27727199"/>
      <w:bookmarkStart w:id="168" w:name="_Toc45203657"/>
      <w:bookmarkStart w:id="169" w:name="_Toc155360890"/>
      <w:r w:rsidRPr="00610329">
        <w:t>5.1.2.1</w:t>
      </w:r>
      <w:r w:rsidRPr="00610329">
        <w:tab/>
        <w:t>Triggering the discovery of operator preferred access networks with the ANDSF</w:t>
      </w:r>
      <w:bookmarkEnd w:id="166"/>
      <w:bookmarkEnd w:id="167"/>
      <w:bookmarkEnd w:id="168"/>
      <w:bookmarkEnd w:id="169"/>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70" w:name="_Toc20154224"/>
      <w:bookmarkStart w:id="171" w:name="_Toc27727200"/>
      <w:bookmarkStart w:id="172" w:name="_Toc45203658"/>
      <w:bookmarkStart w:id="173" w:name="_Toc155360891"/>
      <w:r w:rsidRPr="00610329">
        <w:t>5.1.2.2</w:t>
      </w:r>
      <w:r w:rsidRPr="00610329">
        <w:tab/>
        <w:t>Discovering availability of access networks</w:t>
      </w:r>
      <w:bookmarkEnd w:id="170"/>
      <w:bookmarkEnd w:id="171"/>
      <w:bookmarkEnd w:id="172"/>
      <w:bookmarkEnd w:id="173"/>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4" w:name="_Toc20154225"/>
      <w:bookmarkStart w:id="175" w:name="_Toc27727201"/>
      <w:bookmarkStart w:id="176" w:name="_Toc45203659"/>
      <w:bookmarkStart w:id="177" w:name="_Toc15536089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4"/>
      <w:bookmarkEnd w:id="175"/>
      <w:bookmarkEnd w:id="176"/>
      <w:bookmarkEnd w:id="177"/>
    </w:p>
    <w:p w14:paraId="7EEB3747" w14:textId="77777777" w:rsidR="00D0132C" w:rsidRPr="00610329" w:rsidRDefault="00D0132C" w:rsidP="00D0132C">
      <w:pPr>
        <w:pStyle w:val="Heading4"/>
      </w:pPr>
      <w:bookmarkStart w:id="178" w:name="_Toc20154226"/>
      <w:bookmarkStart w:id="179" w:name="_Toc27727202"/>
      <w:bookmarkStart w:id="180" w:name="_Toc45203660"/>
      <w:bookmarkStart w:id="181" w:name="_Toc155360893"/>
      <w:r w:rsidRPr="00610329">
        <w:t>5.1.3.1</w:t>
      </w:r>
      <w:r w:rsidRPr="00610329">
        <w:tab/>
        <w:t>General</w:t>
      </w:r>
      <w:bookmarkEnd w:id="178"/>
      <w:bookmarkEnd w:id="179"/>
      <w:bookmarkEnd w:id="180"/>
      <w:bookmarkEnd w:id="181"/>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2" w:name="_Toc20154227"/>
      <w:bookmarkStart w:id="183" w:name="_Toc27727203"/>
      <w:bookmarkStart w:id="184" w:name="_Toc45203661"/>
      <w:bookmarkStart w:id="185" w:name="_Toc155360894"/>
      <w:r w:rsidRPr="00610329">
        <w:t>5.1.3.2</w:t>
      </w:r>
      <w:r w:rsidRPr="00610329">
        <w:tab/>
        <w:t>Specific intra-technology access network selection</w:t>
      </w:r>
      <w:bookmarkEnd w:id="182"/>
      <w:bookmarkEnd w:id="183"/>
      <w:bookmarkEnd w:id="184"/>
      <w:bookmarkEnd w:id="185"/>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86" w:name="_Toc20154228"/>
      <w:bookmarkStart w:id="187" w:name="_Toc27727204"/>
      <w:bookmarkStart w:id="188" w:name="_Toc45203662"/>
      <w:bookmarkStart w:id="189" w:name="_Toc15536089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86"/>
      <w:bookmarkEnd w:id="187"/>
      <w:bookmarkEnd w:id="188"/>
      <w:bookmarkEnd w:id="189"/>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90" w:name="_Toc20154229"/>
      <w:bookmarkStart w:id="191" w:name="_Toc27727205"/>
      <w:bookmarkStart w:id="192" w:name="_Toc45203663"/>
      <w:bookmarkStart w:id="193" w:name="_Toc155360896"/>
      <w:r w:rsidRPr="00610329">
        <w:t>5.1.3.2</w:t>
      </w:r>
      <w:r w:rsidR="00D0132C" w:rsidRPr="00610329">
        <w:t>.2</w:t>
      </w:r>
      <w:r w:rsidRPr="00610329">
        <w:tab/>
        <w:t>WiMAX NAP selection</w:t>
      </w:r>
      <w:bookmarkEnd w:id="190"/>
      <w:bookmarkEnd w:id="191"/>
      <w:bookmarkEnd w:id="192"/>
      <w:bookmarkEnd w:id="193"/>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4" w:name="_Toc20154230"/>
      <w:bookmarkStart w:id="195" w:name="_Toc27727206"/>
      <w:bookmarkStart w:id="196" w:name="_Toc45203664"/>
      <w:bookmarkStart w:id="197" w:name="_Toc155360897"/>
      <w:r w:rsidRPr="00610329">
        <w:rPr>
          <w:rFonts w:hint="eastAsia"/>
          <w:lang w:eastAsia="ko-KR"/>
        </w:rPr>
        <w:t>5.1.3.2</w:t>
      </w:r>
      <w:r w:rsidRPr="00610329">
        <w:rPr>
          <w:lang w:eastAsia="ko-KR"/>
        </w:rPr>
        <w:t>.3</w:t>
      </w:r>
      <w:r w:rsidRPr="00610329">
        <w:rPr>
          <w:rFonts w:hint="eastAsia"/>
          <w:lang w:eastAsia="ko-KR"/>
        </w:rPr>
        <w:tab/>
        <w:t>WLAN selection</w:t>
      </w:r>
      <w:bookmarkEnd w:id="194"/>
      <w:bookmarkEnd w:id="195"/>
      <w:bookmarkEnd w:id="196"/>
      <w:bookmarkEnd w:id="197"/>
    </w:p>
    <w:p w14:paraId="373CC6CD" w14:textId="77777777" w:rsidR="00E11B51" w:rsidRPr="00610329" w:rsidRDefault="00DE6727" w:rsidP="00900789">
      <w:pPr>
        <w:pStyle w:val="H6"/>
        <w:outlineLvl w:val="0"/>
        <w:rPr>
          <w:lang w:val="en-US"/>
        </w:rPr>
      </w:pPr>
      <w:r w:rsidRPr="00900789">
        <w:rPr>
          <w:rFonts w:cs="Arial" w:hint="eastAsia"/>
          <w:lang w:eastAsia="ko-KR" w:bidi="he-IL"/>
        </w:rPr>
        <w:t>5.1.3.2</w:t>
      </w:r>
      <w:r w:rsidRPr="00900789">
        <w:rPr>
          <w:rFonts w:cs="Arial"/>
          <w:lang w:eastAsia="ko-KR" w:bidi="he-IL"/>
        </w:rPr>
        <w:t>.3.1</w:t>
      </w:r>
      <w:r w:rsidRPr="00900789">
        <w:rPr>
          <w:rFonts w:cs="Arial" w:hint="eastAsia"/>
          <w:lang w:eastAsia="ko-KR" w:bidi="he-IL"/>
        </w:rPr>
        <w:tab/>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w:t>
      </w:r>
      <w:proofErr w:type="spellStart"/>
      <w:r w:rsidR="002621B5" w:rsidRPr="00610329">
        <w:t>HomeNetworkIndication</w:t>
      </w:r>
      <w:proofErr w:type="spellEnd"/>
      <w:r w:rsidR="002621B5" w:rsidRPr="00610329">
        <w:t xml:space="preserve">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proofErr w:type="spellStart"/>
      <w:r w:rsidR="00AD2801" w:rsidRPr="00610329">
        <w:rPr>
          <w:lang w:eastAsia="zh-CN"/>
        </w:rPr>
        <w:t>HomeNetworkPreference</w:t>
      </w:r>
      <w:proofErr w:type="spellEnd"/>
      <w:r w:rsidRPr="00610329">
        <w:rPr>
          <w:lang w:eastAsia="zh-CN"/>
        </w:rPr>
        <w:t>:</w:t>
      </w:r>
    </w:p>
    <w:p w14:paraId="482A6A84" w14:textId="77777777" w:rsidR="008E5C0E" w:rsidRPr="00610329" w:rsidRDefault="008E5C0E" w:rsidP="008E5C0E">
      <w:pPr>
        <w:pStyle w:val="B4"/>
        <w:rPr>
          <w:lang w:eastAsia="zh-CN"/>
        </w:rPr>
      </w:pPr>
      <w:proofErr w:type="spellStart"/>
      <w:r w:rsidRPr="00610329">
        <w:rPr>
          <w:lang w:eastAsia="zh-CN"/>
        </w:rPr>
        <w:t>i</w:t>
      </w:r>
      <w:proofErr w:type="spellEnd"/>
      <w:r w:rsidRPr="00610329">
        <w:rPr>
          <w:lang w:eastAsia="zh-CN"/>
        </w:rPr>
        <w:t>)</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proofErr w:type="spellStart"/>
      <w:r w:rsidRPr="00610329">
        <w:t>i</w:t>
      </w:r>
      <w:proofErr w:type="spellEnd"/>
      <w:r w:rsidRPr="00610329">
        <w:t>)</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 xml:space="preserve">any realm in the </w:t>
      </w:r>
      <w:proofErr w:type="spellStart"/>
      <w:r w:rsidRPr="00610329">
        <w:t>EquivalentHomeSPs</w:t>
      </w:r>
      <w:proofErr w:type="spellEnd"/>
      <w:r w:rsidRPr="00610329">
        <w:t xml:space="preserve">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w:t>
      </w:r>
      <w:proofErr w:type="spellStart"/>
      <w:r w:rsidR="00E85A98" w:rsidRPr="00610329">
        <w:rPr>
          <w:rFonts w:hint="eastAsia"/>
          <w:lang w:eastAsia="zh-CN"/>
        </w:rPr>
        <w:t>preferredSSIDlist</w:t>
      </w:r>
      <w:proofErr w:type="spellEnd"/>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98" w:name="_Toc20154231"/>
      <w:bookmarkStart w:id="199" w:name="_Toc27727207"/>
      <w:bookmarkStart w:id="200" w:name="_Toc45203665"/>
      <w:bookmarkStart w:id="201" w:name="_Toc155360898"/>
      <w:r w:rsidRPr="00610329">
        <w:t>5.2</w:t>
      </w:r>
      <w:r w:rsidRPr="00610329">
        <w:tab/>
      </w:r>
      <w:r w:rsidR="0086573D" w:rsidRPr="00610329">
        <w:t>EPC</w:t>
      </w:r>
      <w:r w:rsidRPr="00610329">
        <w:t xml:space="preserve"> network selection</w:t>
      </w:r>
      <w:r w:rsidR="00F23C7E" w:rsidRPr="00610329">
        <w:t xml:space="preserve"> over non-3GPP access</w:t>
      </w:r>
      <w:bookmarkEnd w:id="198"/>
      <w:bookmarkEnd w:id="199"/>
      <w:bookmarkEnd w:id="200"/>
      <w:bookmarkEnd w:id="201"/>
    </w:p>
    <w:p w14:paraId="3679B795" w14:textId="77777777" w:rsidR="006A1406" w:rsidRPr="00610329" w:rsidRDefault="006A1406" w:rsidP="006A1406">
      <w:pPr>
        <w:pStyle w:val="Heading3"/>
      </w:pPr>
      <w:bookmarkStart w:id="202" w:name="_Toc20154232"/>
      <w:bookmarkStart w:id="203" w:name="_Toc27727208"/>
      <w:bookmarkStart w:id="204" w:name="_Toc45203666"/>
      <w:bookmarkStart w:id="205" w:name="_Toc155360899"/>
      <w:r w:rsidRPr="00610329">
        <w:t>5.2.1</w:t>
      </w:r>
      <w:r w:rsidRPr="00610329">
        <w:tab/>
        <w:t>General</w:t>
      </w:r>
      <w:bookmarkEnd w:id="202"/>
      <w:bookmarkEnd w:id="203"/>
      <w:bookmarkEnd w:id="204"/>
      <w:bookmarkEnd w:id="205"/>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 xml:space="preserve">When the UE is connected to EPC through WLAN access, the tunnel is set-up with the </w:t>
      </w:r>
      <w:proofErr w:type="spellStart"/>
      <w:r w:rsidR="007F49A0" w:rsidRPr="00610329">
        <w:t>ePDG</w:t>
      </w:r>
      <w:proofErr w:type="spellEnd"/>
      <w:r w:rsidR="007F49A0" w:rsidRPr="00610329">
        <w:t xml:space="preserve">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06" w:name="_Toc20154233"/>
      <w:bookmarkStart w:id="207" w:name="_Toc27727209"/>
      <w:bookmarkStart w:id="208" w:name="_Toc45203667"/>
      <w:bookmarkStart w:id="209" w:name="_Toc155360900"/>
      <w:r w:rsidRPr="00610329">
        <w:t>5.2.2</w:t>
      </w:r>
      <w:r w:rsidRPr="00610329">
        <w:tab/>
        <w:t>Generic EPC network selection procedure</w:t>
      </w:r>
      <w:r w:rsidR="00F23C7E" w:rsidRPr="00610329">
        <w:t xml:space="preserve"> over non-3GPP access</w:t>
      </w:r>
      <w:bookmarkEnd w:id="206"/>
      <w:bookmarkEnd w:id="207"/>
      <w:bookmarkEnd w:id="208"/>
      <w:bookmarkEnd w:id="209"/>
    </w:p>
    <w:p w14:paraId="598F4F62" w14:textId="77777777" w:rsidR="00D0132C" w:rsidRPr="00610329" w:rsidRDefault="00D0132C" w:rsidP="00D0132C">
      <w:pPr>
        <w:pStyle w:val="Heading4"/>
      </w:pPr>
      <w:bookmarkStart w:id="210" w:name="_Toc20154234"/>
      <w:bookmarkStart w:id="211" w:name="_Toc27727210"/>
      <w:bookmarkStart w:id="212" w:name="_Toc45203668"/>
      <w:bookmarkStart w:id="213" w:name="_Toc155360901"/>
      <w:r w:rsidRPr="00610329">
        <w:t>5.2.2.1</w:t>
      </w:r>
      <w:r w:rsidRPr="00610329">
        <w:tab/>
        <w:t>Identification of the EPC</w:t>
      </w:r>
      <w:bookmarkEnd w:id="210"/>
      <w:bookmarkEnd w:id="211"/>
      <w:bookmarkEnd w:id="212"/>
      <w:bookmarkEnd w:id="213"/>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4" w:name="_Toc20154235"/>
      <w:bookmarkStart w:id="215" w:name="_Toc27727211"/>
      <w:bookmarkStart w:id="216" w:name="_Toc45203669"/>
      <w:bookmarkStart w:id="217" w:name="_Toc155360902"/>
      <w:r w:rsidRPr="00610329">
        <w:t>5.2.2.2</w:t>
      </w:r>
      <w:r w:rsidRPr="00610329">
        <w:tab/>
      </w:r>
      <w:r w:rsidR="00F23C7E" w:rsidRPr="00610329">
        <w:t>EPC network s</w:t>
      </w:r>
      <w:r w:rsidRPr="00610329">
        <w:t>election</w:t>
      </w:r>
      <w:bookmarkEnd w:id="214"/>
      <w:bookmarkEnd w:id="215"/>
      <w:bookmarkEnd w:id="216"/>
      <w:bookmarkEnd w:id="217"/>
    </w:p>
    <w:p w14:paraId="7AB7C534" w14:textId="77777777" w:rsidR="00D0132C" w:rsidRPr="00610329" w:rsidRDefault="00D0132C" w:rsidP="00D0132C">
      <w:pPr>
        <w:pStyle w:val="Heading5"/>
      </w:pPr>
      <w:bookmarkStart w:id="218" w:name="_Toc20154236"/>
      <w:bookmarkStart w:id="219" w:name="_Toc27727212"/>
      <w:bookmarkStart w:id="220" w:name="_Toc45203670"/>
      <w:bookmarkStart w:id="221" w:name="_Toc155360903"/>
      <w:r w:rsidRPr="00610329">
        <w:t>5.2.2.2.1</w:t>
      </w:r>
      <w:r w:rsidRPr="00610329">
        <w:tab/>
        <w:t>UE selection modes</w:t>
      </w:r>
      <w:bookmarkEnd w:id="218"/>
      <w:bookmarkEnd w:id="219"/>
      <w:bookmarkEnd w:id="220"/>
      <w:bookmarkEnd w:id="221"/>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2" w:name="_Toc20154237"/>
      <w:bookmarkStart w:id="223" w:name="_Toc27727213"/>
      <w:bookmarkStart w:id="224" w:name="_Toc45203671"/>
      <w:bookmarkStart w:id="225" w:name="_Toc155360904"/>
      <w:r w:rsidRPr="00610329">
        <w:t>5.2.2.2.2</w:t>
      </w:r>
      <w:r w:rsidRPr="00610329">
        <w:tab/>
        <w:t>Manual EPC network selection</w:t>
      </w:r>
      <w:bookmarkEnd w:id="222"/>
      <w:bookmarkEnd w:id="223"/>
      <w:bookmarkEnd w:id="224"/>
      <w:bookmarkEnd w:id="225"/>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26" w:name="_Toc20154238"/>
      <w:bookmarkStart w:id="227" w:name="_Toc27727214"/>
      <w:bookmarkStart w:id="228" w:name="_Toc45203672"/>
      <w:bookmarkStart w:id="229" w:name="_Toc155360905"/>
      <w:r w:rsidRPr="00610329">
        <w:t>5.2.2.2.3</w:t>
      </w:r>
      <w:r w:rsidRPr="00610329">
        <w:tab/>
        <w:t>Automatic EPC network selection</w:t>
      </w:r>
      <w:bookmarkEnd w:id="226"/>
      <w:bookmarkEnd w:id="227"/>
      <w:bookmarkEnd w:id="228"/>
      <w:bookmarkEnd w:id="229"/>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30" w:name="_Toc20154239"/>
      <w:bookmarkStart w:id="231" w:name="_Toc27727215"/>
      <w:bookmarkStart w:id="232" w:name="_Toc45203673"/>
      <w:bookmarkStart w:id="233" w:name="_Toc155360906"/>
      <w:r w:rsidRPr="00610329">
        <w:lastRenderedPageBreak/>
        <w:t>5.2.3</w:t>
      </w:r>
      <w:r w:rsidRPr="00610329">
        <w:tab/>
        <w:t>Access technology specific EPC network selection procedures</w:t>
      </w:r>
      <w:bookmarkEnd w:id="230"/>
      <w:bookmarkEnd w:id="231"/>
      <w:bookmarkEnd w:id="232"/>
      <w:bookmarkEnd w:id="233"/>
    </w:p>
    <w:p w14:paraId="4CB4CDC0" w14:textId="77777777" w:rsidR="00D0132C" w:rsidRPr="00610329" w:rsidRDefault="00D0132C" w:rsidP="00D0132C">
      <w:pPr>
        <w:pStyle w:val="Heading4"/>
      </w:pPr>
      <w:bookmarkStart w:id="234" w:name="_Toc20154240"/>
      <w:bookmarkStart w:id="235" w:name="_Toc27727216"/>
      <w:bookmarkStart w:id="236" w:name="_Toc45203674"/>
      <w:bookmarkStart w:id="237" w:name="_Toc155360907"/>
      <w:r w:rsidRPr="00610329">
        <w:t>5.2.3.1</w:t>
      </w:r>
      <w:r w:rsidRPr="00610329">
        <w:tab/>
        <w:t>EPC network selection procedures for WiMAX</w:t>
      </w:r>
      <w:bookmarkEnd w:id="234"/>
      <w:bookmarkEnd w:id="235"/>
      <w:bookmarkEnd w:id="236"/>
      <w:bookmarkEnd w:id="237"/>
    </w:p>
    <w:p w14:paraId="4F462CBE" w14:textId="77777777" w:rsidR="0086573D" w:rsidRPr="00610329" w:rsidRDefault="0086573D" w:rsidP="00D0132C">
      <w:pPr>
        <w:pStyle w:val="Heading5"/>
      </w:pPr>
      <w:bookmarkStart w:id="238" w:name="_Toc20154241"/>
      <w:bookmarkStart w:id="239" w:name="_Toc27727217"/>
      <w:bookmarkStart w:id="240" w:name="_Toc45203675"/>
      <w:bookmarkStart w:id="241" w:name="_Toc155360908"/>
      <w:r w:rsidRPr="00610329">
        <w:t>5.2.</w:t>
      </w:r>
      <w:r w:rsidR="00D0132C" w:rsidRPr="00610329">
        <w:t>3.1.1</w:t>
      </w:r>
      <w:r w:rsidRPr="00610329">
        <w:tab/>
        <w:t>Identification of the EPC by the WiMAX access network</w:t>
      </w:r>
      <w:bookmarkEnd w:id="238"/>
      <w:bookmarkEnd w:id="239"/>
      <w:bookmarkEnd w:id="240"/>
      <w:bookmarkEnd w:id="241"/>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2" w:name="_Toc20154242"/>
      <w:bookmarkStart w:id="243" w:name="_Toc27727218"/>
      <w:bookmarkStart w:id="244" w:name="_Toc45203676"/>
      <w:bookmarkStart w:id="245" w:name="_Toc155360909"/>
      <w:r w:rsidRPr="00610329">
        <w:t>5.2.3</w:t>
      </w:r>
      <w:r w:rsidR="00D0132C" w:rsidRPr="00610329">
        <w:t>.1.2</w:t>
      </w:r>
      <w:r w:rsidRPr="00610329">
        <w:tab/>
      </w:r>
      <w:r w:rsidR="00F23C7E" w:rsidRPr="00610329">
        <w:t>EPC network selection</w:t>
      </w:r>
      <w:bookmarkEnd w:id="242"/>
      <w:bookmarkEnd w:id="243"/>
      <w:bookmarkEnd w:id="244"/>
      <w:bookmarkEnd w:id="245"/>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46" w:name="_Toc20154243"/>
      <w:bookmarkStart w:id="247" w:name="_Toc27727219"/>
      <w:bookmarkStart w:id="248" w:name="_Toc45203677"/>
      <w:bookmarkStart w:id="249" w:name="_Toc155360910"/>
      <w:r w:rsidRPr="00610329">
        <w:t>5.2.3.2</w:t>
      </w:r>
      <w:r w:rsidRPr="00610329">
        <w:tab/>
        <w:t>EPC network selection procedures for W</w:t>
      </w:r>
      <w:r w:rsidRPr="00610329">
        <w:rPr>
          <w:rFonts w:hint="eastAsia"/>
          <w:lang w:eastAsia="zh-CN"/>
        </w:rPr>
        <w:t>LAN</w:t>
      </w:r>
      <w:bookmarkEnd w:id="246"/>
      <w:bookmarkEnd w:id="247"/>
      <w:bookmarkEnd w:id="248"/>
      <w:bookmarkEnd w:id="249"/>
    </w:p>
    <w:p w14:paraId="24ACD859" w14:textId="77777777" w:rsidR="00F50D0B" w:rsidRPr="00610329" w:rsidRDefault="00F50D0B" w:rsidP="00F50D0B">
      <w:pPr>
        <w:pStyle w:val="Heading5"/>
      </w:pPr>
      <w:bookmarkStart w:id="250" w:name="_Toc20154244"/>
      <w:bookmarkStart w:id="251" w:name="_Toc27727220"/>
      <w:bookmarkStart w:id="252" w:name="_Toc45203678"/>
      <w:bookmarkStart w:id="253" w:name="_Toc155360911"/>
      <w:r w:rsidRPr="00610329">
        <w:t>5.2.3.2.</w:t>
      </w:r>
      <w:r w:rsidRPr="00610329">
        <w:rPr>
          <w:rFonts w:hint="eastAsia"/>
        </w:rPr>
        <w:t>1</w:t>
      </w:r>
      <w:r w:rsidRPr="00610329">
        <w:tab/>
        <w:t>UE selection modes</w:t>
      </w:r>
      <w:bookmarkEnd w:id="250"/>
      <w:bookmarkEnd w:id="251"/>
      <w:bookmarkEnd w:id="252"/>
      <w:bookmarkEnd w:id="253"/>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4" w:name="_Toc20154245"/>
      <w:bookmarkStart w:id="255" w:name="_Toc27727221"/>
      <w:bookmarkStart w:id="256" w:name="_Toc45203679"/>
      <w:bookmarkStart w:id="257" w:name="_Toc155360912"/>
      <w:r w:rsidRPr="00610329">
        <w:t>5.2.3.2.1A</w:t>
      </w:r>
      <w:r w:rsidRPr="00610329">
        <w:tab/>
        <w:t>Service provider solicitation</w:t>
      </w:r>
      <w:bookmarkEnd w:id="254"/>
      <w:bookmarkEnd w:id="255"/>
      <w:bookmarkEnd w:id="256"/>
      <w:bookmarkEnd w:id="257"/>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proofErr w:type="spellStart"/>
      <w:r w:rsidRPr="00610329">
        <w:rPr>
          <w:lang w:val="en-US"/>
        </w:rPr>
        <w:t>i</w:t>
      </w:r>
      <w:proofErr w:type="spellEnd"/>
      <w:r w:rsidRPr="00610329">
        <w:rPr>
          <w:lang w:val="en-US"/>
        </w:rPr>
        <w:t>)</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w:t>
      </w:r>
      <w:proofErr w:type="spellStart"/>
      <w:r w:rsidRPr="00610329">
        <w:rPr>
          <w:lang w:val="en-US"/>
        </w:rPr>
        <w:t>i</w:t>
      </w:r>
      <w:proofErr w:type="spellEnd"/>
      <w:r w:rsidRPr="00610329">
        <w:rPr>
          <w:lang w:val="en-US"/>
        </w:rPr>
        <w:t>):</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w:t>
      </w:r>
      <w:del w:id="258" w:author="24.302_CR0774_(Rel-18)_TEI18" w:date="2024-03-23T09:05:00Z">
        <w:r w:rsidRPr="00610329" w:rsidDel="006C7D35">
          <w:delText>-2010</w:delText>
        </w:r>
      </w:del>
      <w:r w:rsidRPr="00610329">
        <w:t>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59" w:name="_Toc20154246"/>
      <w:bookmarkStart w:id="260" w:name="_Toc27727222"/>
      <w:bookmarkStart w:id="261" w:name="_Toc45203680"/>
      <w:bookmarkStart w:id="262" w:name="_Toc15536091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59"/>
      <w:bookmarkEnd w:id="260"/>
      <w:bookmarkEnd w:id="261"/>
      <w:bookmarkEnd w:id="262"/>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3" w:name="_Toc20154247"/>
      <w:bookmarkStart w:id="264" w:name="_Toc27727223"/>
      <w:bookmarkStart w:id="265" w:name="_Toc45203681"/>
      <w:bookmarkStart w:id="266" w:name="_Toc15536091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3"/>
      <w:bookmarkEnd w:id="264"/>
      <w:bookmarkEnd w:id="265"/>
      <w:bookmarkEnd w:id="266"/>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proofErr w:type="spellStart"/>
      <w:r w:rsidR="002621B5" w:rsidRPr="00610329">
        <w:rPr>
          <w:lang w:val="en-US"/>
        </w:rPr>
        <w:t>signalling</w:t>
      </w:r>
      <w:proofErr w:type="spellEnd"/>
      <w:r w:rsidR="002621B5" w:rsidRPr="00610329">
        <w:rPr>
          <w:lang w:val="en-US"/>
        </w:rPr>
        <w:t xml:space="preserve">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proofErr w:type="spellStart"/>
      <w:r w:rsidRPr="00610329">
        <w:t>the</w:t>
      </w:r>
      <w:proofErr w:type="spellEnd"/>
      <w:r w:rsidRPr="00610329">
        <w:t xml:space="preserv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proofErr w:type="spellStart"/>
      <w:r w:rsidRPr="00610329">
        <w:t>i</w:t>
      </w:r>
      <w:proofErr w:type="spellEnd"/>
      <w:r w:rsidRPr="00610329">
        <w:t>)</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 xml:space="preserve">in the </w:t>
      </w:r>
      <w:proofErr w:type="spellStart"/>
      <w:r w:rsidR="00867B7A" w:rsidRPr="00610329">
        <w:t>EquivalentHomeSPs</w:t>
      </w:r>
      <w:proofErr w:type="spellEnd"/>
      <w:r w:rsidR="00867B7A" w:rsidRPr="00610329">
        <w:t xml:space="preserve">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w:t>
      </w:r>
      <w:proofErr w:type="spellStart"/>
      <w:r w:rsidR="00AD2801" w:rsidRPr="00610329">
        <w:rPr>
          <w:lang w:val="en-US"/>
        </w:rPr>
        <w:t>EquivalentVisitedSPs</w:t>
      </w:r>
      <w:proofErr w:type="spellEnd"/>
      <w:r w:rsidR="00AD2801" w:rsidRPr="00610329">
        <w:rPr>
          <w:lang w:val="en-US"/>
        </w:rPr>
        <w:t xml:space="preserve">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proofErr w:type="spellStart"/>
      <w:r w:rsidRPr="00610329">
        <w:t>i</w:t>
      </w:r>
      <w:proofErr w:type="spellEnd"/>
      <w:r w:rsidRPr="00610329">
        <w:t>)</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proofErr w:type="spellStart"/>
      <w:r w:rsidRPr="00610329">
        <w:t>EquivalentHomeSPs</w:t>
      </w:r>
      <w:proofErr w:type="spellEnd"/>
      <w:r w:rsidRPr="00610329">
        <w:t xml:space="preserve">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67" w:name="_Toc20154248"/>
      <w:bookmarkStart w:id="268" w:name="_Toc27727224"/>
      <w:bookmarkStart w:id="269" w:name="_Toc45203682"/>
      <w:bookmarkStart w:id="270" w:name="_Toc15536091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67"/>
      <w:bookmarkEnd w:id="268"/>
      <w:bookmarkEnd w:id="269"/>
      <w:bookmarkEnd w:id="270"/>
    </w:p>
    <w:p w14:paraId="0C940B86" w14:textId="77777777" w:rsidR="00303FCA" w:rsidRPr="00610329" w:rsidRDefault="00303FCA" w:rsidP="00303FCA">
      <w:pPr>
        <w:pStyle w:val="Heading3"/>
      </w:pPr>
      <w:bookmarkStart w:id="271" w:name="_Toc20154249"/>
      <w:bookmarkStart w:id="272" w:name="_Toc27727225"/>
      <w:bookmarkStart w:id="273" w:name="_Toc45203683"/>
      <w:bookmarkStart w:id="274" w:name="_Toc155360916"/>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610329">
            <w:rPr>
              <w:rFonts w:hint="eastAsia"/>
            </w:rPr>
            <w:t>3.1</w:t>
          </w:r>
          <w:r w:rsidRPr="00610329">
            <w:rPr>
              <w:rFonts w:hint="eastAsia"/>
            </w:rPr>
            <w:tab/>
          </w:r>
        </w:smartTag>
      </w:smartTag>
      <w:r w:rsidRPr="00610329">
        <w:rPr>
          <w:rFonts w:hint="eastAsia"/>
        </w:rPr>
        <w:t>General</w:t>
      </w:r>
      <w:bookmarkEnd w:id="271"/>
      <w:bookmarkEnd w:id="272"/>
      <w:bookmarkEnd w:id="273"/>
      <w:bookmarkEnd w:id="274"/>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5" w:name="_Toc20154250"/>
      <w:bookmarkStart w:id="276" w:name="_Toc27727226"/>
      <w:bookmarkStart w:id="277" w:name="_Toc45203684"/>
      <w:bookmarkStart w:id="278" w:name="_Toc155360917"/>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2</w:t>
        </w:r>
        <w:r w:rsidRPr="00610329">
          <w:rPr>
            <w:rFonts w:hint="eastAsia"/>
          </w:rPr>
          <w:tab/>
        </w:r>
      </w:smartTag>
      <w:r w:rsidRPr="00610329">
        <w:rPr>
          <w:rFonts w:hint="eastAsia"/>
        </w:rPr>
        <w:t>UE procedures</w:t>
      </w:r>
      <w:bookmarkEnd w:id="275"/>
      <w:bookmarkEnd w:id="276"/>
      <w:bookmarkEnd w:id="277"/>
      <w:bookmarkEnd w:id="278"/>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79" w:name="_Toc20154251"/>
      <w:bookmarkStart w:id="280" w:name="_Toc27727227"/>
      <w:bookmarkStart w:id="281" w:name="_Toc45203685"/>
      <w:bookmarkStart w:id="282" w:name="_Toc155360918"/>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3</w:t>
        </w:r>
        <w:r w:rsidRPr="00610329">
          <w:rPr>
            <w:rFonts w:hint="eastAsia"/>
          </w:rPr>
          <w:tab/>
        </w:r>
      </w:smartTag>
      <w:r w:rsidRPr="00610329">
        <w:rPr>
          <w:rFonts w:hint="eastAsia"/>
        </w:rPr>
        <w:t>EPC procedures</w:t>
      </w:r>
      <w:bookmarkEnd w:id="279"/>
      <w:bookmarkEnd w:id="280"/>
      <w:bookmarkEnd w:id="281"/>
      <w:bookmarkEnd w:id="282"/>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3" w:name="_Toc20154252"/>
      <w:bookmarkStart w:id="284" w:name="_Toc27727228"/>
      <w:bookmarkStart w:id="285" w:name="_Toc45203686"/>
      <w:bookmarkStart w:id="286" w:name="_Toc155360919"/>
      <w:r w:rsidRPr="00610329">
        <w:rPr>
          <w:noProof/>
          <w:lang w:val="en-US"/>
        </w:rPr>
        <w:t>5.3.4</w:t>
      </w:r>
      <w:r w:rsidRPr="00610329">
        <w:rPr>
          <w:noProof/>
          <w:lang w:val="en-US"/>
        </w:rPr>
        <w:tab/>
        <w:t>Periodic EPC network reselection attempts</w:t>
      </w:r>
      <w:bookmarkEnd w:id="283"/>
      <w:bookmarkEnd w:id="284"/>
      <w:bookmarkEnd w:id="285"/>
      <w:bookmarkEnd w:id="286"/>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87" w:name="_Toc20154253"/>
      <w:bookmarkStart w:id="288" w:name="_Toc27727229"/>
      <w:bookmarkStart w:id="289" w:name="_Toc45203687"/>
      <w:bookmarkStart w:id="290" w:name="_Toc155360920"/>
      <w:r w:rsidRPr="00610329">
        <w:t>5.4</w:t>
      </w:r>
      <w:r w:rsidRPr="00610329">
        <w:tab/>
        <w:t>Data traffic routing of IP flows</w:t>
      </w:r>
      <w:bookmarkEnd w:id="287"/>
      <w:bookmarkEnd w:id="288"/>
      <w:bookmarkEnd w:id="289"/>
      <w:bookmarkEnd w:id="290"/>
    </w:p>
    <w:p w14:paraId="2EA26C42" w14:textId="77777777" w:rsidR="00643235" w:rsidRPr="00610329" w:rsidRDefault="00643235" w:rsidP="00643235">
      <w:pPr>
        <w:pStyle w:val="Heading3"/>
        <w:rPr>
          <w:lang w:val="en-US" w:eastAsia="zh-CN"/>
        </w:rPr>
      </w:pPr>
      <w:bookmarkStart w:id="291" w:name="_Toc20154254"/>
      <w:bookmarkStart w:id="292" w:name="_Toc27727230"/>
      <w:bookmarkStart w:id="293" w:name="_Toc45203688"/>
      <w:bookmarkStart w:id="294" w:name="_Toc155360921"/>
      <w:r w:rsidRPr="00610329">
        <w:rPr>
          <w:lang w:val="en-US" w:eastAsia="zh-CN"/>
        </w:rPr>
        <w:t>5.4.1</w:t>
      </w:r>
      <w:r w:rsidRPr="00610329">
        <w:rPr>
          <w:lang w:val="en-US" w:eastAsia="zh-CN"/>
        </w:rPr>
        <w:tab/>
        <w:t>General</w:t>
      </w:r>
      <w:bookmarkEnd w:id="291"/>
      <w:bookmarkEnd w:id="292"/>
      <w:bookmarkEnd w:id="293"/>
      <w:bookmarkEnd w:id="294"/>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Local Operating Environment Information. The Local Operating Environment Information can be optionally generated by the UE locally and the contents of Local Operating Environment Information is implementation </w:t>
      </w:r>
      <w:proofErr w:type="spellStart"/>
      <w:r w:rsidRPr="00610329">
        <w:rPr>
          <w:lang w:val="en-US" w:eastAsia="zh-CN"/>
        </w:rPr>
        <w:t>dependant</w:t>
      </w:r>
      <w:proofErr w:type="spellEnd"/>
      <w:r w:rsidRPr="00610329">
        <w:rPr>
          <w:lang w:val="en-US" w:eastAsia="zh-CN"/>
        </w:rPr>
        <w: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5" w:name="_Toc20154255"/>
      <w:bookmarkStart w:id="296" w:name="_Toc27727231"/>
      <w:bookmarkStart w:id="297" w:name="_Toc45203689"/>
      <w:bookmarkStart w:id="298" w:name="_Toc155360922"/>
      <w:r w:rsidRPr="00610329">
        <w:rPr>
          <w:lang w:val="en-US" w:eastAsia="zh-CN"/>
        </w:rPr>
        <w:t>5.4.2</w:t>
      </w:r>
      <w:r w:rsidRPr="00610329">
        <w:rPr>
          <w:lang w:val="en-US" w:eastAsia="zh-CN"/>
        </w:rPr>
        <w:tab/>
        <w:t>Access technology or access network selection</w:t>
      </w:r>
      <w:bookmarkEnd w:id="295"/>
      <w:bookmarkEnd w:id="296"/>
      <w:bookmarkEnd w:id="297"/>
      <w:bookmarkEnd w:id="298"/>
    </w:p>
    <w:p w14:paraId="0B477613" w14:textId="77777777" w:rsidR="00E11B51" w:rsidRPr="00610329" w:rsidRDefault="00E11B51" w:rsidP="00E11B51">
      <w:pPr>
        <w:pStyle w:val="Heading4"/>
        <w:rPr>
          <w:lang w:val="en-US" w:eastAsia="zh-CN"/>
        </w:rPr>
      </w:pPr>
      <w:bookmarkStart w:id="299" w:name="_Toc20154256"/>
      <w:bookmarkStart w:id="300" w:name="_Toc27727232"/>
      <w:bookmarkStart w:id="301" w:name="_Toc45203690"/>
      <w:bookmarkStart w:id="302" w:name="_Toc155360923"/>
      <w:r w:rsidRPr="00610329">
        <w:rPr>
          <w:lang w:val="en-US" w:eastAsia="zh-CN"/>
        </w:rPr>
        <w:t>5.4.2.1</w:t>
      </w:r>
      <w:r w:rsidRPr="00610329">
        <w:rPr>
          <w:lang w:val="en-US" w:eastAsia="zh-CN"/>
        </w:rPr>
        <w:tab/>
      </w:r>
      <w:r w:rsidRPr="00610329">
        <w:t>ANDSF rules control the WLAN access selection and traffic routing</w:t>
      </w:r>
      <w:bookmarkEnd w:id="299"/>
      <w:bookmarkEnd w:id="300"/>
      <w:bookmarkEnd w:id="301"/>
      <w:bookmarkEnd w:id="302"/>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proofErr w:type="spellStart"/>
      <w:r w:rsidRPr="00610329">
        <w:rPr>
          <w:lang w:val="en-US"/>
        </w:rPr>
        <w:t>has</w:t>
      </w:r>
      <w:r w:rsidR="00DF3D5D" w:rsidRPr="00610329">
        <w:rPr>
          <w:rFonts w:hint="eastAsia"/>
          <w:lang w:val="en-US" w:eastAsia="zh-CN"/>
        </w:rPr>
        <w:t>IARP</w:t>
      </w:r>
      <w:proofErr w:type="spellEnd"/>
      <w:r w:rsidR="00DF3D5D" w:rsidRPr="00610329">
        <w:rPr>
          <w:rFonts w:hint="eastAsia"/>
          <w:lang w:val="en-US" w:eastAsia="zh-CN"/>
        </w:rPr>
        <w:t xml:space="preserve">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3" w:name="_Toc20154257"/>
      <w:bookmarkStart w:id="304" w:name="_Toc27727233"/>
      <w:bookmarkStart w:id="305" w:name="_Toc45203691"/>
      <w:bookmarkStart w:id="306" w:name="_Toc155360924"/>
      <w:r w:rsidRPr="00610329">
        <w:rPr>
          <w:lang w:val="en-US" w:eastAsia="zh-CN"/>
        </w:rPr>
        <w:t>5.4.2.2</w:t>
      </w:r>
      <w:r w:rsidRPr="00610329">
        <w:rPr>
          <w:lang w:val="en-US" w:eastAsia="zh-CN"/>
        </w:rPr>
        <w:tab/>
      </w:r>
      <w:r w:rsidRPr="00610329">
        <w:t>RAN rules control the WLAN access selection and traffic routing</w:t>
      </w:r>
      <w:bookmarkEnd w:id="303"/>
      <w:bookmarkEnd w:id="304"/>
      <w:bookmarkEnd w:id="305"/>
      <w:bookmarkEnd w:id="306"/>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proofErr w:type="spellStart"/>
      <w:r w:rsidRPr="00610329">
        <w:t>the</w:t>
      </w:r>
      <w:proofErr w:type="spellEnd"/>
      <w:r w:rsidRPr="00610329">
        <w:t xml:space="preserv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07" w:name="_Toc20154258"/>
      <w:bookmarkStart w:id="308" w:name="_Toc27727234"/>
      <w:bookmarkStart w:id="309" w:name="_Toc45203692"/>
      <w:bookmarkStart w:id="310" w:name="_Toc155360925"/>
      <w:r w:rsidRPr="00610329">
        <w:lastRenderedPageBreak/>
        <w:t>6</w:t>
      </w:r>
      <w:r w:rsidRPr="00610329">
        <w:tab/>
        <w:t>UE – EPC Network protocols</w:t>
      </w:r>
      <w:bookmarkEnd w:id="307"/>
      <w:bookmarkEnd w:id="308"/>
      <w:bookmarkEnd w:id="309"/>
      <w:bookmarkEnd w:id="310"/>
    </w:p>
    <w:p w14:paraId="5C02721B" w14:textId="77777777" w:rsidR="00E33663" w:rsidRPr="00610329" w:rsidRDefault="00E33663" w:rsidP="00F151CE">
      <w:pPr>
        <w:pStyle w:val="Heading2"/>
      </w:pPr>
      <w:bookmarkStart w:id="311" w:name="_Toc20154259"/>
      <w:bookmarkStart w:id="312" w:name="_Toc27727235"/>
      <w:bookmarkStart w:id="313" w:name="_Toc45203693"/>
      <w:bookmarkStart w:id="314" w:name="_Toc155360926"/>
      <w:r w:rsidRPr="00610329">
        <w:t>6.1</w:t>
      </w:r>
      <w:r w:rsidRPr="00610329">
        <w:tab/>
        <w:t>General</w:t>
      </w:r>
      <w:bookmarkEnd w:id="311"/>
      <w:bookmarkEnd w:id="312"/>
      <w:bookmarkEnd w:id="313"/>
      <w:bookmarkEnd w:id="314"/>
    </w:p>
    <w:p w14:paraId="64E0624E" w14:textId="77777777" w:rsidR="005D3588" w:rsidRPr="00610329" w:rsidRDefault="003C190A" w:rsidP="005D3588">
      <w:pPr>
        <w:pStyle w:val="Heading2"/>
      </w:pPr>
      <w:bookmarkStart w:id="315" w:name="_Toc20154260"/>
      <w:bookmarkStart w:id="316" w:name="_Toc27727236"/>
      <w:bookmarkStart w:id="317" w:name="_Toc45203694"/>
      <w:bookmarkStart w:id="318" w:name="_Toc155360927"/>
      <w:r w:rsidRPr="00610329">
        <w:t>6.2</w:t>
      </w:r>
      <w:r w:rsidR="005D3588" w:rsidRPr="00610329">
        <w:tab/>
        <w:t>Trusted and Untrusted Access</w:t>
      </w:r>
      <w:r w:rsidR="00861A4A" w:rsidRPr="00610329">
        <w:t>es</w:t>
      </w:r>
      <w:bookmarkEnd w:id="315"/>
      <w:bookmarkEnd w:id="316"/>
      <w:bookmarkEnd w:id="317"/>
      <w:bookmarkEnd w:id="318"/>
    </w:p>
    <w:p w14:paraId="0F2824C7" w14:textId="77777777" w:rsidR="00EE1FFA" w:rsidRPr="00610329" w:rsidRDefault="00EE1FFA" w:rsidP="00F151CE">
      <w:pPr>
        <w:pStyle w:val="Heading3"/>
      </w:pPr>
      <w:bookmarkStart w:id="319" w:name="_Toc20154261"/>
      <w:bookmarkStart w:id="320" w:name="_Toc27727237"/>
      <w:bookmarkStart w:id="321" w:name="_Toc45203695"/>
      <w:bookmarkStart w:id="322" w:name="_Toc155360928"/>
      <w:r w:rsidRPr="00610329">
        <w:t>6.2.1</w:t>
      </w:r>
      <w:r w:rsidRPr="00610329">
        <w:tab/>
        <w:t>General</w:t>
      </w:r>
      <w:bookmarkEnd w:id="319"/>
      <w:bookmarkEnd w:id="320"/>
      <w:bookmarkEnd w:id="321"/>
      <w:bookmarkEnd w:id="322"/>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3" w:name="_Toc20154262"/>
      <w:bookmarkStart w:id="324" w:name="_Toc27727238"/>
      <w:bookmarkStart w:id="325" w:name="_Toc45203696"/>
      <w:bookmarkStart w:id="326" w:name="_Toc155360929"/>
      <w:r w:rsidRPr="00610329">
        <w:t>6.2.2</w:t>
      </w:r>
      <w:r w:rsidRPr="00610329">
        <w:tab/>
        <w:t>Pre-configured policies in the UE</w:t>
      </w:r>
      <w:bookmarkEnd w:id="323"/>
      <w:bookmarkEnd w:id="324"/>
      <w:bookmarkEnd w:id="325"/>
      <w:bookmarkEnd w:id="326"/>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27" w:name="_Toc20154263"/>
      <w:bookmarkStart w:id="328" w:name="_Toc27727239"/>
      <w:bookmarkStart w:id="329" w:name="_Toc45203697"/>
      <w:bookmarkStart w:id="330" w:name="_Toc155360930"/>
      <w:r w:rsidRPr="00610329">
        <w:t>6.2.3</w:t>
      </w:r>
      <w:r w:rsidRPr="00610329">
        <w:tab/>
        <w:t>Dynamic Indication</w:t>
      </w:r>
      <w:bookmarkEnd w:id="327"/>
      <w:bookmarkEnd w:id="328"/>
      <w:bookmarkEnd w:id="329"/>
      <w:bookmarkEnd w:id="330"/>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31" w:name="_Toc20154264"/>
      <w:bookmarkStart w:id="332" w:name="_Toc27727240"/>
      <w:bookmarkStart w:id="333" w:name="_Toc45203698"/>
      <w:bookmarkStart w:id="334" w:name="_Toc155360931"/>
      <w:r w:rsidRPr="00610329">
        <w:t>6.2.4</w:t>
      </w:r>
      <w:r w:rsidRPr="00610329">
        <w:tab/>
        <w:t>No trust relationship information</w:t>
      </w:r>
      <w:bookmarkEnd w:id="331"/>
      <w:bookmarkEnd w:id="332"/>
      <w:bookmarkEnd w:id="333"/>
      <w:bookmarkEnd w:id="334"/>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5" w:name="_Toc20154265"/>
      <w:bookmarkStart w:id="336" w:name="_Toc27727241"/>
      <w:bookmarkStart w:id="337" w:name="_Toc45203699"/>
      <w:bookmarkStart w:id="338" w:name="_Toc155360932"/>
      <w:r w:rsidRPr="00610329">
        <w:lastRenderedPageBreak/>
        <w:t>6.3</w:t>
      </w:r>
      <w:r w:rsidRPr="00610329">
        <w:tab/>
        <w:t>IP Mobility Mode Selection</w:t>
      </w:r>
      <w:bookmarkEnd w:id="335"/>
      <w:bookmarkEnd w:id="336"/>
      <w:bookmarkEnd w:id="337"/>
      <w:bookmarkEnd w:id="338"/>
    </w:p>
    <w:p w14:paraId="01897787" w14:textId="77777777" w:rsidR="00F421E2" w:rsidRPr="00610329" w:rsidRDefault="00F421E2" w:rsidP="00F421E2">
      <w:pPr>
        <w:pStyle w:val="Heading3"/>
      </w:pPr>
      <w:bookmarkStart w:id="339" w:name="_Toc20154266"/>
      <w:bookmarkStart w:id="340" w:name="_Toc27727242"/>
      <w:bookmarkStart w:id="341" w:name="_Toc45203700"/>
      <w:bookmarkStart w:id="342" w:name="_Toc155360933"/>
      <w:r w:rsidRPr="00610329">
        <w:t>6.3.1</w:t>
      </w:r>
      <w:r w:rsidRPr="00610329">
        <w:tab/>
        <w:t>General</w:t>
      </w:r>
      <w:bookmarkEnd w:id="339"/>
      <w:bookmarkEnd w:id="340"/>
      <w:bookmarkEnd w:id="341"/>
      <w:bookmarkEnd w:id="342"/>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3" w:name="_Toc20154267"/>
      <w:bookmarkStart w:id="344" w:name="_Toc27727243"/>
      <w:bookmarkStart w:id="345" w:name="_Toc45203701"/>
      <w:bookmarkStart w:id="346" w:name="_Toc15536093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3"/>
      <w:bookmarkEnd w:id="344"/>
      <w:bookmarkEnd w:id="345"/>
      <w:bookmarkEnd w:id="346"/>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47" w:name="_Toc20154268"/>
      <w:bookmarkStart w:id="348" w:name="_Toc27727244"/>
      <w:bookmarkStart w:id="349" w:name="_Toc45203702"/>
      <w:bookmarkStart w:id="350" w:name="_Toc15536093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47"/>
      <w:bookmarkEnd w:id="348"/>
      <w:bookmarkEnd w:id="349"/>
      <w:bookmarkEnd w:id="350"/>
    </w:p>
    <w:p w14:paraId="76785DF4" w14:textId="77777777" w:rsidR="001A1EF8" w:rsidRPr="00610329" w:rsidRDefault="001A1EF8" w:rsidP="001A1EF8">
      <w:pPr>
        <w:pStyle w:val="Heading4"/>
      </w:pPr>
      <w:bookmarkStart w:id="351" w:name="_Toc20154269"/>
      <w:bookmarkStart w:id="352" w:name="_Toc27727245"/>
      <w:bookmarkStart w:id="353" w:name="_Toc45203703"/>
      <w:bookmarkStart w:id="354" w:name="_Toc155360936"/>
      <w:r w:rsidRPr="00610329">
        <w:t>6.3.3.0</w:t>
      </w:r>
      <w:r w:rsidRPr="00610329">
        <w:tab/>
        <w:t>General</w:t>
      </w:r>
      <w:bookmarkEnd w:id="351"/>
      <w:bookmarkEnd w:id="352"/>
      <w:bookmarkEnd w:id="353"/>
      <w:bookmarkEnd w:id="354"/>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w:t>
      </w:r>
      <w:proofErr w:type="spellStart"/>
      <w:r w:rsidR="001A1EF8" w:rsidRPr="00610329">
        <w:t>IPSec</w:t>
      </w:r>
      <w:proofErr w:type="spellEnd"/>
      <w:r w:rsidR="001A1EF8" w:rsidRPr="00610329">
        <w:t xml:space="preserve"> </w:t>
      </w:r>
      <w:r w:rsidRPr="00610329">
        <w:t xml:space="preserve">tunnel establishment with the </w:t>
      </w:r>
      <w:proofErr w:type="spellStart"/>
      <w:r w:rsidRPr="00610329">
        <w:t>ePDG</w:t>
      </w:r>
      <w:proofErr w:type="spellEnd"/>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5" w:name="_Toc20154270"/>
      <w:bookmarkStart w:id="356" w:name="_Toc27727246"/>
      <w:bookmarkStart w:id="357" w:name="_Toc45203704"/>
      <w:bookmarkStart w:id="358" w:name="_Toc155360937"/>
      <w:r w:rsidRPr="00610329">
        <w:t>6.3.</w:t>
      </w:r>
      <w:r w:rsidR="00ED6467" w:rsidRPr="00610329">
        <w:t>3</w:t>
      </w:r>
      <w:r w:rsidR="00F421E2" w:rsidRPr="00610329">
        <w:t>.1</w:t>
      </w:r>
      <w:r w:rsidRPr="00610329">
        <w:tab/>
        <w:t>IPMS indication</w:t>
      </w:r>
      <w:bookmarkEnd w:id="355"/>
      <w:bookmarkEnd w:id="356"/>
      <w:bookmarkEnd w:id="357"/>
      <w:bookmarkEnd w:id="358"/>
    </w:p>
    <w:p w14:paraId="7A33264A" w14:textId="77777777" w:rsidR="00F22802" w:rsidRPr="00610329" w:rsidRDefault="00F22802" w:rsidP="001A1EF8">
      <w:pPr>
        <w:pStyle w:val="Heading5"/>
      </w:pPr>
      <w:bookmarkStart w:id="359" w:name="_Toc20154271"/>
      <w:bookmarkStart w:id="360" w:name="_Toc27727247"/>
      <w:bookmarkStart w:id="361" w:name="_Toc45203705"/>
      <w:bookmarkStart w:id="362" w:name="_Toc155360938"/>
      <w:r w:rsidRPr="00610329">
        <w:t>6.3.</w:t>
      </w:r>
      <w:r w:rsidR="00ED6467" w:rsidRPr="00610329">
        <w:t>3</w:t>
      </w:r>
      <w:r w:rsidR="00F421E2" w:rsidRPr="00610329">
        <w:t>.1.1</w:t>
      </w:r>
      <w:r w:rsidRPr="00610329">
        <w:tab/>
        <w:t>IPMS indication from UE to 3GPP AAA server</w:t>
      </w:r>
      <w:bookmarkEnd w:id="359"/>
      <w:bookmarkEnd w:id="360"/>
      <w:bookmarkEnd w:id="361"/>
      <w:bookmarkEnd w:id="362"/>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3" w:name="_Toc20154272"/>
      <w:bookmarkStart w:id="364" w:name="_Toc27727248"/>
      <w:bookmarkStart w:id="365" w:name="_Toc45203706"/>
      <w:bookmarkStart w:id="366" w:name="_Toc155360939"/>
      <w:r w:rsidRPr="00610329">
        <w:t>6.3.</w:t>
      </w:r>
      <w:r w:rsidR="00ED6467" w:rsidRPr="00610329">
        <w:t>3</w:t>
      </w:r>
      <w:r w:rsidR="00F421E2" w:rsidRPr="00610329">
        <w:t>.1.</w:t>
      </w:r>
      <w:r w:rsidRPr="00610329">
        <w:t>2</w:t>
      </w:r>
      <w:r w:rsidRPr="00610329">
        <w:tab/>
        <w:t>IPMS indication from 3GPP AAA server to UE</w:t>
      </w:r>
      <w:bookmarkEnd w:id="363"/>
      <w:bookmarkEnd w:id="364"/>
      <w:bookmarkEnd w:id="365"/>
      <w:bookmarkEnd w:id="366"/>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67" w:name="_Toc20154273"/>
      <w:bookmarkStart w:id="368" w:name="_Toc27727249"/>
      <w:bookmarkStart w:id="369" w:name="_Toc45203707"/>
      <w:bookmarkStart w:id="370" w:name="_Toc15536094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67"/>
      <w:bookmarkEnd w:id="368"/>
      <w:bookmarkEnd w:id="369"/>
      <w:bookmarkEnd w:id="370"/>
    </w:p>
    <w:p w14:paraId="5CEEF47B" w14:textId="77777777" w:rsidR="00ED792B" w:rsidRPr="00610329" w:rsidRDefault="00ED792B" w:rsidP="00ED792B">
      <w:pPr>
        <w:pStyle w:val="Heading3"/>
      </w:pPr>
      <w:bookmarkStart w:id="371" w:name="_Toc20154274"/>
      <w:bookmarkStart w:id="372" w:name="_Toc27727250"/>
      <w:bookmarkStart w:id="373" w:name="_Toc45203708"/>
      <w:bookmarkStart w:id="374" w:name="_Toc155360941"/>
      <w:r w:rsidRPr="00610329">
        <w:t>6.4.1</w:t>
      </w:r>
      <w:r w:rsidRPr="00610329">
        <w:tab/>
        <w:t>General</w:t>
      </w:r>
      <w:bookmarkEnd w:id="371"/>
      <w:bookmarkEnd w:id="372"/>
      <w:bookmarkEnd w:id="373"/>
      <w:bookmarkEnd w:id="374"/>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5" w:name="_Toc20154275"/>
      <w:bookmarkStart w:id="376" w:name="_Toc27727251"/>
      <w:bookmarkStart w:id="377" w:name="_Toc45203709"/>
      <w:bookmarkStart w:id="378" w:name="_Toc155360942"/>
      <w:r w:rsidRPr="00610329">
        <w:t>6.4.1A</w:t>
      </w:r>
      <w:r w:rsidRPr="00610329">
        <w:tab/>
        <w:t>TWAN connection modes</w:t>
      </w:r>
      <w:bookmarkEnd w:id="375"/>
      <w:bookmarkEnd w:id="376"/>
      <w:bookmarkEnd w:id="377"/>
      <w:bookmarkEnd w:id="378"/>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79" w:name="_Toc20154276"/>
      <w:bookmarkStart w:id="380" w:name="_Toc27727252"/>
      <w:bookmarkStart w:id="381" w:name="_Toc45203710"/>
      <w:bookmarkStart w:id="382" w:name="_Toc155360943"/>
      <w:r w:rsidRPr="00610329">
        <w:t>6.4.2</w:t>
      </w:r>
      <w:r w:rsidRPr="00610329">
        <w:tab/>
        <w:t>UE procedures</w:t>
      </w:r>
      <w:bookmarkEnd w:id="379"/>
      <w:bookmarkEnd w:id="380"/>
      <w:bookmarkEnd w:id="381"/>
      <w:bookmarkEnd w:id="382"/>
    </w:p>
    <w:p w14:paraId="4B425D08" w14:textId="77777777" w:rsidR="006F7741" w:rsidRPr="00610329" w:rsidRDefault="006F7741" w:rsidP="006F7741">
      <w:pPr>
        <w:pStyle w:val="Heading4"/>
      </w:pPr>
      <w:bookmarkStart w:id="383" w:name="_Toc20154277"/>
      <w:bookmarkStart w:id="384" w:name="_Toc27727253"/>
      <w:bookmarkStart w:id="385" w:name="_Toc45203711"/>
      <w:bookmarkStart w:id="386" w:name="_Toc155360944"/>
      <w:r w:rsidRPr="00610329">
        <w:t>6.4.2.1</w:t>
      </w:r>
      <w:r w:rsidRPr="00610329">
        <w:tab/>
        <w:t>Identity Management</w:t>
      </w:r>
      <w:bookmarkEnd w:id="383"/>
      <w:bookmarkEnd w:id="384"/>
      <w:bookmarkEnd w:id="385"/>
      <w:bookmarkEnd w:id="386"/>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Default="0053121C" w:rsidP="0053121C">
      <w:pPr>
        <w:rPr>
          <w:ins w:id="387" w:author="24.302_CR0772R4_(Rel-18)_MPS_WLAN" w:date="2024-03-23T09:09:00Z"/>
          <w:noProof/>
        </w:rPr>
      </w:pPr>
      <w:r w:rsidRPr="00610329">
        <w:rPr>
          <w:noProof/>
        </w:rPr>
        <w:t>If the UE supports ERP, the identity to be used by the UE during the re-authentication procedure using ERP is the "KeyName-NAI" as described in 3GPP TS 23.003 [3].</w:t>
      </w:r>
    </w:p>
    <w:p w14:paraId="1B186549" w14:textId="6E800CC3" w:rsidR="0022074F" w:rsidRDefault="0022074F" w:rsidP="0022074F">
      <w:pPr>
        <w:rPr>
          <w:ins w:id="388" w:author="24.302_CR0772R4_(Rel-18)_MPS_WLAN" w:date="2024-03-23T09:09:00Z"/>
        </w:rPr>
      </w:pPr>
      <w:ins w:id="389" w:author="24.302_CR0772R4_(Rel-18)_MPS_WLAN" w:date="2024-03-23T09:09:00Z">
        <w:r>
          <w:rPr>
            <w:lang w:eastAsia="zh-CN"/>
          </w:rPr>
          <w:lastRenderedPageBreak/>
          <w:t xml:space="preserve">If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nd the UE is configured, as specified in 3GPP TS 24.368 [</w:t>
        </w:r>
      </w:ins>
      <w:ins w:id="390" w:author="24.302_CR0772R4_(Rel-18)_MPS_WLAN" w:date="2024-03-23T09:14:00Z">
        <w:r w:rsidR="006E33D5">
          <w:t>80</w:t>
        </w:r>
      </w:ins>
      <w:ins w:id="391" w:author="24.302_CR0772R4_(Rel-18)_MPS_WLAN" w:date="2024-03-23T09:09:00Z">
        <w:r>
          <w:t xml:space="preserve">], to apply NAI decoration for MPS, the UE shall inform the TWAN by appending a priority indication to the NAI in the EAP Response/Identity message. See </w:t>
        </w:r>
        <w:r w:rsidRPr="00134D97">
          <w:t>3GPP TS 23.003 [3]</w:t>
        </w:r>
        <w:r>
          <w:t xml:space="preserve"> for NAI details. </w:t>
        </w:r>
      </w:ins>
    </w:p>
    <w:p w14:paraId="3D8E3AB7" w14:textId="5E3A2D95" w:rsidR="0022074F" w:rsidRPr="00610329" w:rsidRDefault="0022074F" w:rsidP="00336776">
      <w:pPr>
        <w:pStyle w:val="EditorsNote"/>
        <w:overflowPunct/>
        <w:autoSpaceDE/>
        <w:autoSpaceDN/>
        <w:adjustRightInd/>
        <w:textAlignment w:val="auto"/>
        <w:rPr>
          <w:noProof/>
        </w:rPr>
      </w:pPr>
      <w:bookmarkStart w:id="392" w:name="_Hlk160004603"/>
      <w:ins w:id="393" w:author="24.302_CR0772R4_(Rel-18)_MPS_WLAN" w:date="2024-03-23T09:09:00Z">
        <w:r>
          <w:rPr>
            <w:lang w:eastAsia="en-US"/>
          </w:rPr>
          <w:t>Editor's Note (CR#0772, MPS_WLAN):</w:t>
        </w:r>
        <w:r>
          <w:rPr>
            <w:lang w:eastAsia="en-US"/>
          </w:rPr>
          <w:tab/>
          <w:t>The MO leaf for enabling NAI decoration for MPS needs to be added to 3GPP TS 24.368 [</w:t>
        </w:r>
      </w:ins>
      <w:ins w:id="394" w:author="24.302_CR0772R4_(Rel-18)_MPS_WLAN" w:date="2024-03-23T09:14:00Z">
        <w:r w:rsidR="006E33D5">
          <w:rPr>
            <w:lang w:eastAsia="en-US"/>
          </w:rPr>
          <w:t>80</w:t>
        </w:r>
      </w:ins>
      <w:ins w:id="395" w:author="24.302_CR0772R4_(Rel-18)_MPS_WLAN" w:date="2024-03-23T09:09:00Z">
        <w:r>
          <w:rPr>
            <w:lang w:eastAsia="en-US"/>
          </w:rPr>
          <w:t>].</w:t>
        </w:r>
      </w:ins>
      <w:bookmarkEnd w:id="392"/>
    </w:p>
    <w:p w14:paraId="6B94B8EF" w14:textId="77777777" w:rsidR="003A4DD8" w:rsidRPr="00610329" w:rsidRDefault="003A4DD8" w:rsidP="003A4DD8">
      <w:pPr>
        <w:pStyle w:val="Heading4"/>
      </w:pPr>
      <w:bookmarkStart w:id="396" w:name="_Toc20154278"/>
      <w:bookmarkStart w:id="397" w:name="_Toc27727254"/>
      <w:bookmarkStart w:id="398" w:name="_Toc45203712"/>
      <w:bookmarkStart w:id="399" w:name="_Toc155360945"/>
      <w:r w:rsidRPr="00610329">
        <w:t>6.4.2.1A</w:t>
      </w:r>
      <w:r w:rsidRPr="00610329">
        <w:tab/>
        <w:t>Identity Management - emergency session</w:t>
      </w:r>
      <w:bookmarkEnd w:id="396"/>
      <w:bookmarkEnd w:id="397"/>
      <w:bookmarkEnd w:id="398"/>
      <w:bookmarkEnd w:id="399"/>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400" w:name="_Toc20154279"/>
      <w:bookmarkStart w:id="401" w:name="_Toc27727255"/>
      <w:bookmarkStart w:id="402" w:name="_Toc45203713"/>
      <w:bookmarkStart w:id="403" w:name="_Toc15536094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400"/>
      <w:bookmarkEnd w:id="401"/>
      <w:bookmarkEnd w:id="402"/>
      <w:bookmarkEnd w:id="403"/>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404" w:name="_Toc20154280"/>
      <w:bookmarkStart w:id="405" w:name="_Toc27727256"/>
      <w:bookmarkStart w:id="406" w:name="_Toc45203714"/>
      <w:bookmarkStart w:id="407" w:name="_Toc155360947"/>
      <w:r w:rsidRPr="00610329">
        <w:t>6.4.2.3</w:t>
      </w:r>
      <w:r w:rsidRPr="00610329">
        <w:tab/>
        <w:t>Full Authentication and Fast Re-authentication</w:t>
      </w:r>
      <w:bookmarkEnd w:id="404"/>
      <w:bookmarkEnd w:id="405"/>
      <w:bookmarkEnd w:id="406"/>
      <w:bookmarkEnd w:id="407"/>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w:t>
      </w:r>
      <w:proofErr w:type="spellStart"/>
      <w:r w:rsidR="00AC40B0" w:rsidRPr="00610329">
        <w:t>AKA_Identity</w:t>
      </w:r>
      <w:proofErr w:type="spellEnd"/>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w:t>
      </w:r>
      <w:proofErr w:type="spellStart"/>
      <w:r w:rsidR="006F7741" w:rsidRPr="00610329">
        <w:t>AKA_Identity</w:t>
      </w:r>
      <w:proofErr w:type="spellEnd"/>
      <w:r w:rsidR="006F7741" w:rsidRPr="00610329">
        <w:t xml:space="preserve">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Del="00336776" w:rsidRDefault="00840F5D" w:rsidP="006F7741">
      <w:pPr>
        <w:rPr>
          <w:del w:id="408" w:author="MCC" w:date="2024-03-27T18:20:00Z"/>
        </w:rPr>
      </w:pPr>
      <w:r w:rsidRPr="00610329">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616E0061" w:rsidR="00CD52A1" w:rsidRPr="00610329" w:rsidRDefault="00CD52A1" w:rsidP="006F7741">
      <w:bookmarkStart w:id="409" w:name="_Hlk131607092"/>
      <w:del w:id="410" w:author="24.302_CR0772R4_(Rel-18)_MPS_WLAN" w:date="2024-03-23T09:09:00Z">
        <w:r w:rsidDel="0022074F">
          <w:rPr>
            <w:lang w:eastAsia="zh-CN"/>
          </w:rPr>
          <w:delText xml:space="preserve">If the UE's </w:delText>
        </w:r>
        <w:r w:rsidRPr="002C7F92" w:rsidDel="0022074F">
          <w:delText>USIM file indicates</w:delText>
        </w:r>
        <w:r w:rsidDel="0022074F">
          <w:delText xml:space="preserve"> that</w:delText>
        </w:r>
        <w:r w:rsidRPr="002C7F92" w:rsidDel="0022074F">
          <w:delText xml:space="preserve"> the </w:delText>
        </w:r>
        <w:r w:rsidDel="0022074F">
          <w:delText xml:space="preserve">UE is a </w:delText>
        </w:r>
        <w:r w:rsidRPr="00BF73D4" w:rsidDel="0022074F">
          <w:delText xml:space="preserve">UE configured </w:delText>
        </w:r>
        <w:r w:rsidDel="0022074F">
          <w:delText>for high priority access</w:delText>
        </w:r>
        <w:r w:rsidRPr="00BF73D4" w:rsidDel="0022074F">
          <w:delText xml:space="preserve"> in </w:delText>
        </w:r>
        <w:r w:rsidDel="0022074F">
          <w:delText xml:space="preserve">the </w:delText>
        </w:r>
        <w:r w:rsidRPr="00BF73D4" w:rsidDel="0022074F">
          <w:delText>selected PLMN</w:delText>
        </w:r>
        <w:r w:rsidDel="0022074F">
          <w:delText xml:space="preserve"> as specified in 3GPP TS 31.102 [35], the UE shall inform the TWAN by returning an AT_HPA_INFO element in the EAP-response as defined in clause 8.2.</w:delText>
        </w:r>
        <w:r w:rsidR="009D6948" w:rsidDel="0022074F">
          <w:delText>11</w:delText>
        </w:r>
        <w:r w:rsidDel="0022074F">
          <w:delText>.</w:delText>
        </w:r>
      </w:del>
      <w:bookmarkEnd w:id="409"/>
    </w:p>
    <w:p w14:paraId="1F80564C" w14:textId="77777777" w:rsidR="00017515" w:rsidRPr="00610329" w:rsidRDefault="00017515" w:rsidP="00017515">
      <w:pPr>
        <w:pStyle w:val="Heading4"/>
      </w:pPr>
      <w:bookmarkStart w:id="411" w:name="_Toc20154281"/>
      <w:bookmarkStart w:id="412" w:name="_Toc27727257"/>
      <w:bookmarkStart w:id="413" w:name="_Toc45203715"/>
      <w:bookmarkStart w:id="414" w:name="_Toc155360948"/>
      <w:r w:rsidRPr="00610329">
        <w:t>6.4.2.4</w:t>
      </w:r>
      <w:r w:rsidRPr="00610329">
        <w:tab/>
      </w:r>
      <w:r w:rsidR="009F31BE" w:rsidRPr="00610329">
        <w:t xml:space="preserve">Handling of the </w:t>
      </w:r>
      <w:r w:rsidRPr="00610329">
        <w:t>Access Network Identity</w:t>
      </w:r>
      <w:bookmarkEnd w:id="411"/>
      <w:bookmarkEnd w:id="412"/>
      <w:bookmarkEnd w:id="413"/>
      <w:bookmarkEnd w:id="414"/>
    </w:p>
    <w:p w14:paraId="197B6100" w14:textId="77777777" w:rsidR="00017515" w:rsidRPr="00610329" w:rsidRDefault="00017515" w:rsidP="00017515">
      <w:pPr>
        <w:pStyle w:val="Heading5"/>
        <w:rPr>
          <w:lang w:eastAsia="zh-CN"/>
        </w:rPr>
      </w:pPr>
      <w:bookmarkStart w:id="415" w:name="_Toc20154282"/>
      <w:bookmarkStart w:id="416" w:name="_Toc27727258"/>
      <w:bookmarkStart w:id="417" w:name="_Toc45203716"/>
      <w:bookmarkStart w:id="418" w:name="_Toc155360949"/>
      <w:r w:rsidRPr="00610329">
        <w:rPr>
          <w:lang w:eastAsia="zh-CN"/>
        </w:rPr>
        <w:t>6.4.2.4.1</w:t>
      </w:r>
      <w:r w:rsidRPr="00610329">
        <w:rPr>
          <w:lang w:eastAsia="zh-CN"/>
        </w:rPr>
        <w:tab/>
        <w:t>General</w:t>
      </w:r>
      <w:bookmarkEnd w:id="415"/>
      <w:bookmarkEnd w:id="416"/>
      <w:bookmarkEnd w:id="417"/>
      <w:bookmarkEnd w:id="418"/>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w:t>
      </w:r>
      <w:proofErr w:type="spellStart"/>
      <w:r w:rsidRPr="00610329">
        <w:t>STa</w:t>
      </w:r>
      <w:proofErr w:type="spellEnd"/>
      <w:r w:rsidRPr="00610329">
        <w:t xml:space="preserve"> reference point and the 3GPP AAA server sends the A</w:t>
      </w:r>
      <w:r w:rsidR="00C82F8E" w:rsidRPr="00610329">
        <w:t>NID</w:t>
      </w:r>
      <w:r w:rsidRPr="00610329">
        <w:t xml:space="preserve"> to HSS via the </w:t>
      </w:r>
      <w:proofErr w:type="spellStart"/>
      <w:r w:rsidRPr="00610329">
        <w:t>SWx</w:t>
      </w:r>
      <w:proofErr w:type="spellEnd"/>
      <w:r w:rsidRPr="00610329">
        <w:t xml:space="preserve">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19" w:name="_Toc20154283"/>
      <w:bookmarkStart w:id="420" w:name="_Toc27727259"/>
      <w:bookmarkStart w:id="421" w:name="_Toc45203717"/>
      <w:bookmarkStart w:id="422" w:name="_Toc155360950"/>
      <w:r w:rsidRPr="00610329">
        <w:t>6.4.2.4.2</w:t>
      </w:r>
      <w:r w:rsidRPr="00610329">
        <w:tab/>
        <w:t>A</w:t>
      </w:r>
      <w:r w:rsidR="00C82F8E" w:rsidRPr="00610329">
        <w:t>NID</w:t>
      </w:r>
      <w:r w:rsidRPr="00610329">
        <w:t xml:space="preserve"> indication from 3GPP AAA server to UE</w:t>
      </w:r>
      <w:bookmarkEnd w:id="419"/>
      <w:bookmarkEnd w:id="420"/>
      <w:bookmarkEnd w:id="421"/>
      <w:bookmarkEnd w:id="422"/>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3" w:name="_Toc20154284"/>
      <w:bookmarkStart w:id="424" w:name="_Toc27727260"/>
      <w:bookmarkStart w:id="425" w:name="_Toc45203718"/>
      <w:bookmarkStart w:id="426" w:name="_Toc155360951"/>
      <w:r w:rsidRPr="00610329">
        <w:t>6.4.2.4.3</w:t>
      </w:r>
      <w:r w:rsidRPr="00610329">
        <w:tab/>
        <w:t>UE check of ANID for HRPD CDMA 2000® access networks</w:t>
      </w:r>
      <w:bookmarkEnd w:id="423"/>
      <w:bookmarkEnd w:id="424"/>
      <w:bookmarkEnd w:id="425"/>
      <w:bookmarkEnd w:id="426"/>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t>
      </w:r>
      <w:proofErr w:type="spellStart"/>
      <w:r w:rsidRPr="00610329">
        <w:t>eHRPD</w:t>
      </w:r>
      <w:proofErr w:type="spellEnd"/>
      <w:r w:rsidRPr="00610329">
        <w:t xml:space="preserve">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7" w:name="_Toc20154285"/>
      <w:bookmarkStart w:id="428" w:name="_Toc27727261"/>
      <w:bookmarkStart w:id="429" w:name="_Toc45203719"/>
      <w:bookmarkStart w:id="430" w:name="_Toc155360952"/>
      <w:r w:rsidRPr="00610329">
        <w:t>6.4.2.4.4</w:t>
      </w:r>
      <w:r w:rsidRPr="00610329">
        <w:tab/>
        <w:t>UE check of ANID for WiMAX access networks</w:t>
      </w:r>
      <w:bookmarkEnd w:id="427"/>
      <w:bookmarkEnd w:id="428"/>
      <w:bookmarkEnd w:id="429"/>
      <w:bookmarkEnd w:id="430"/>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31" w:name="_Toc20154286"/>
      <w:bookmarkStart w:id="432" w:name="_Toc27727262"/>
      <w:bookmarkStart w:id="433" w:name="_Toc45203720"/>
      <w:bookmarkStart w:id="434" w:name="_Toc155360953"/>
      <w:r w:rsidRPr="00610329">
        <w:lastRenderedPageBreak/>
        <w:t>6.4.2.4.5</w:t>
      </w:r>
      <w:r w:rsidRPr="00610329">
        <w:tab/>
        <w:t>UE check of ANID for WLAN access networks</w:t>
      </w:r>
      <w:bookmarkEnd w:id="431"/>
      <w:bookmarkEnd w:id="432"/>
      <w:bookmarkEnd w:id="433"/>
      <w:bookmarkEnd w:id="434"/>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5" w:name="_Toc20154287"/>
      <w:bookmarkStart w:id="436" w:name="_Toc27727263"/>
      <w:bookmarkStart w:id="437" w:name="_Toc45203721"/>
      <w:bookmarkStart w:id="438" w:name="_Toc155360954"/>
      <w:r w:rsidRPr="00610329">
        <w:t>6.4.2.4.6</w:t>
      </w:r>
      <w:r w:rsidRPr="00610329">
        <w:tab/>
        <w:t>UE check of ANID for ETHERNET access networks</w:t>
      </w:r>
      <w:bookmarkEnd w:id="435"/>
      <w:bookmarkEnd w:id="436"/>
      <w:bookmarkEnd w:id="437"/>
      <w:bookmarkEnd w:id="438"/>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39" w:name="_Toc20154288"/>
      <w:bookmarkStart w:id="440" w:name="_Toc27727264"/>
      <w:bookmarkStart w:id="441" w:name="_Toc45203722"/>
      <w:bookmarkStart w:id="442" w:name="_Toc155360955"/>
      <w:r w:rsidRPr="00610329">
        <w:t>6.4.2.5</w:t>
      </w:r>
      <w:r w:rsidRPr="00610329">
        <w:tab/>
        <w:t>Full name for network and short name for network</w:t>
      </w:r>
      <w:bookmarkEnd w:id="439"/>
      <w:bookmarkEnd w:id="440"/>
      <w:bookmarkEnd w:id="441"/>
      <w:bookmarkEnd w:id="442"/>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3" w:name="_Toc20154289"/>
      <w:bookmarkStart w:id="444" w:name="_Toc27727265"/>
      <w:bookmarkStart w:id="445" w:name="_Toc45203723"/>
      <w:bookmarkStart w:id="446" w:name="_Toc155360956"/>
      <w:r w:rsidRPr="00610329">
        <w:t>6.4.2.6</w:t>
      </w:r>
      <w:r w:rsidRPr="00610329">
        <w:tab/>
        <w:t>TWAN connection modes</w:t>
      </w:r>
      <w:bookmarkEnd w:id="443"/>
      <w:bookmarkEnd w:id="444"/>
      <w:bookmarkEnd w:id="445"/>
      <w:bookmarkEnd w:id="446"/>
    </w:p>
    <w:p w14:paraId="55AF2675" w14:textId="77777777" w:rsidR="00F709A6" w:rsidRPr="00610329" w:rsidRDefault="00F709A6" w:rsidP="00F709A6">
      <w:pPr>
        <w:pStyle w:val="Heading5"/>
      </w:pPr>
      <w:bookmarkStart w:id="447" w:name="_Toc20154290"/>
      <w:bookmarkStart w:id="448" w:name="_Toc27727266"/>
      <w:bookmarkStart w:id="449" w:name="_Toc45203724"/>
      <w:bookmarkStart w:id="450" w:name="_Toc155360957"/>
      <w:r w:rsidRPr="00610329">
        <w:t>6.4.2.6.1</w:t>
      </w:r>
      <w:r w:rsidRPr="00610329">
        <w:tab/>
        <w:t>General</w:t>
      </w:r>
      <w:bookmarkEnd w:id="447"/>
      <w:bookmarkEnd w:id="448"/>
      <w:bookmarkEnd w:id="449"/>
      <w:bookmarkEnd w:id="450"/>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51" w:name="_Toc20154291"/>
      <w:bookmarkStart w:id="452" w:name="_Toc27727267"/>
      <w:bookmarkStart w:id="453" w:name="_Toc45203725"/>
      <w:bookmarkStart w:id="454" w:name="_Toc155360958"/>
      <w:r w:rsidRPr="00610329">
        <w:t>6.4.2.6.2</w:t>
      </w:r>
      <w:r w:rsidRPr="00610329">
        <w:tab/>
        <w:t>Usage of single-connection mode (SCM)</w:t>
      </w:r>
      <w:bookmarkEnd w:id="451"/>
      <w:bookmarkEnd w:id="452"/>
      <w:bookmarkEnd w:id="453"/>
      <w:bookmarkEnd w:id="454"/>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lastRenderedPageBreak/>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proofErr w:type="spellStart"/>
      <w:r w:rsidRPr="00610329">
        <w:t>i</w:t>
      </w:r>
      <w:proofErr w:type="spellEnd"/>
      <w:r w:rsidRPr="00610329">
        <w:t>)</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lastRenderedPageBreak/>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w:t>
      </w:r>
      <w:proofErr w:type="spellStart"/>
      <w:r w:rsidRPr="00610329">
        <w:t>t</w:t>
      </w:r>
      <w:proofErr w:type="spellEnd"/>
      <w:r w:rsidRPr="00610329">
        <w:t xml:space="preserve">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lastRenderedPageBreak/>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proofErr w:type="spellStart"/>
      <w:r w:rsidRPr="00610329">
        <w:rPr>
          <w:lang w:eastAsia="zh-CN"/>
        </w:rPr>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proofErr w:type="spellStart"/>
      <w:r w:rsidRPr="00610329">
        <w:rPr>
          <w:lang w:eastAsia="zh-CN"/>
        </w:rPr>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5" w:name="_Toc20154292"/>
      <w:bookmarkStart w:id="456" w:name="_Toc27727268"/>
      <w:bookmarkStart w:id="457" w:name="_Toc45203726"/>
      <w:bookmarkStart w:id="458" w:name="_Toc155360959"/>
      <w:r w:rsidRPr="00610329">
        <w:t>6.4.2.6.2A</w:t>
      </w:r>
      <w:r w:rsidRPr="00610329">
        <w:tab/>
        <w:t>Usage of single-connection mode (SCM) - emergency</w:t>
      </w:r>
      <w:bookmarkEnd w:id="455"/>
      <w:bookmarkEnd w:id="456"/>
      <w:bookmarkEnd w:id="457"/>
      <w:bookmarkEnd w:id="458"/>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r>
      <w:proofErr w:type="spellStart"/>
      <w:r w:rsidRPr="00610329">
        <w:rPr>
          <w:lang w:val="en-US"/>
        </w:rPr>
        <w:t>i</w:t>
      </w:r>
      <w:proofErr w:type="spellEnd"/>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lastRenderedPageBreak/>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proofErr w:type="spellStart"/>
      <w:r w:rsidRPr="00610329">
        <w:t>i</w:t>
      </w:r>
      <w:proofErr w:type="spellEnd"/>
      <w:r w:rsidRPr="00610329">
        <w:t>)</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proofErr w:type="spellStart"/>
      <w:r w:rsidRPr="00610329">
        <w:t>i</w:t>
      </w:r>
      <w:proofErr w:type="spellEnd"/>
      <w:r w:rsidRPr="00610329">
        <w:t>)</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proofErr w:type="spellStart"/>
      <w:r w:rsidR="0062381F" w:rsidRPr="00610329">
        <w:t>pon</w:t>
      </w:r>
      <w:proofErr w:type="spellEnd"/>
      <w:r w:rsidR="0062381F" w:rsidRPr="00610329">
        <w:t xml:space="preserve">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59" w:name="_Toc20154293"/>
      <w:bookmarkStart w:id="460" w:name="_Toc27727269"/>
      <w:bookmarkStart w:id="461" w:name="_Toc45203727"/>
      <w:bookmarkStart w:id="462" w:name="_Toc155360960"/>
      <w:r w:rsidRPr="00610329">
        <w:t>6.4.2.6.3</w:t>
      </w:r>
      <w:r w:rsidRPr="00610329">
        <w:tab/>
        <w:t>Usage of multi-connection mode (MCM)</w:t>
      </w:r>
      <w:bookmarkEnd w:id="459"/>
      <w:bookmarkEnd w:id="460"/>
      <w:bookmarkEnd w:id="461"/>
      <w:bookmarkEnd w:id="462"/>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lastRenderedPageBreak/>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3" w:name="_Toc20154294"/>
      <w:bookmarkStart w:id="464" w:name="_Toc27727270"/>
      <w:bookmarkStart w:id="465" w:name="_Toc45203728"/>
      <w:bookmarkStart w:id="466" w:name="_Toc155360961"/>
      <w:r w:rsidRPr="00610329">
        <w:t>6.4.2.6.3A</w:t>
      </w:r>
      <w:r w:rsidRPr="00610329">
        <w:tab/>
        <w:t>Usage of multi-connection mode (MCM) - emergency</w:t>
      </w:r>
      <w:bookmarkEnd w:id="463"/>
      <w:bookmarkEnd w:id="464"/>
      <w:bookmarkEnd w:id="465"/>
      <w:bookmarkEnd w:id="466"/>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lastRenderedPageBreak/>
        <w:t>1)</w:t>
      </w:r>
      <w:r w:rsidRPr="00610329">
        <w:rPr>
          <w:lang w:val="en-US"/>
        </w:rPr>
        <w:tab/>
      </w:r>
      <w:proofErr w:type="spellStart"/>
      <w:r w:rsidRPr="00610329">
        <w:rPr>
          <w:lang w:val="en-US"/>
        </w:rPr>
        <w:t>i</w:t>
      </w:r>
      <w:proofErr w:type="spellEnd"/>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proofErr w:type="spellStart"/>
      <w:r w:rsidRPr="00610329">
        <w:t>i</w:t>
      </w:r>
      <w:proofErr w:type="spellEnd"/>
      <w:r w:rsidRPr="00610329">
        <w:t>)</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proofErr w:type="spellStart"/>
      <w:r w:rsidRPr="00610329">
        <w:t>i</w:t>
      </w:r>
      <w:proofErr w:type="spellEnd"/>
      <w:r w:rsidRPr="00610329">
        <w:t>)</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proofErr w:type="spellStart"/>
      <w:r w:rsidRPr="00610329">
        <w:t>i</w:t>
      </w:r>
      <w:proofErr w:type="spellEnd"/>
      <w:r w:rsidRPr="00610329">
        <w:t>)</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proofErr w:type="spellStart"/>
      <w:r w:rsidR="00460AB8" w:rsidRPr="00610329">
        <w:t>pon</w:t>
      </w:r>
      <w:proofErr w:type="spellEnd"/>
      <w:r w:rsidR="00460AB8" w:rsidRPr="00610329">
        <w:t xml:space="preserve">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7" w:name="_Toc20154295"/>
      <w:bookmarkStart w:id="468" w:name="_Toc27727271"/>
      <w:bookmarkStart w:id="469" w:name="_Toc45203729"/>
      <w:bookmarkStart w:id="470" w:name="_Toc155360962"/>
      <w:r w:rsidRPr="00610329">
        <w:t>6.4.2.6.3B</w:t>
      </w:r>
      <w:r w:rsidRPr="00610329">
        <w:tab/>
        <w:t>Usage of transparent single-connection mode (TSCM) - emergency</w:t>
      </w:r>
      <w:bookmarkEnd w:id="467"/>
      <w:bookmarkEnd w:id="468"/>
      <w:bookmarkEnd w:id="469"/>
      <w:bookmarkEnd w:id="470"/>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71" w:name="_Toc20154296"/>
      <w:bookmarkStart w:id="472" w:name="_Toc27727272"/>
      <w:bookmarkStart w:id="473" w:name="_Toc45203730"/>
      <w:bookmarkStart w:id="474" w:name="_Toc155360963"/>
      <w:r w:rsidRPr="00610329">
        <w:lastRenderedPageBreak/>
        <w:t>6.4.2.6.4</w:t>
      </w:r>
      <w:r w:rsidRPr="00610329">
        <w:tab/>
        <w:t>Network support not available</w:t>
      </w:r>
      <w:bookmarkEnd w:id="471"/>
      <w:bookmarkEnd w:id="472"/>
      <w:bookmarkEnd w:id="473"/>
      <w:bookmarkEnd w:id="474"/>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lastRenderedPageBreak/>
        <w:t>then the UE shall send EAP-Response/AKA'-Client-Error message.</w:t>
      </w:r>
    </w:p>
    <w:p w14:paraId="297DFCBE" w14:textId="77777777" w:rsidR="00C578BA" w:rsidRPr="00610329" w:rsidRDefault="00C578BA" w:rsidP="00C578BA">
      <w:pPr>
        <w:pStyle w:val="Heading4"/>
      </w:pPr>
      <w:bookmarkStart w:id="475" w:name="_Toc20154297"/>
      <w:bookmarkStart w:id="476" w:name="_Toc27727273"/>
      <w:bookmarkStart w:id="477" w:name="_Toc45203731"/>
      <w:bookmarkStart w:id="478" w:name="_Toc155360964"/>
      <w:r w:rsidRPr="00610329">
        <w:t>6.4.2.7</w:t>
      </w:r>
      <w:r w:rsidRPr="00610329">
        <w:tab/>
        <w:t>Mobile Equipment Identity Signalling</w:t>
      </w:r>
      <w:bookmarkEnd w:id="475"/>
      <w:bookmarkEnd w:id="476"/>
      <w:bookmarkEnd w:id="477"/>
      <w:bookmarkEnd w:id="478"/>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79" w:name="_Toc20154298"/>
      <w:bookmarkStart w:id="480" w:name="_Toc27727274"/>
      <w:bookmarkStart w:id="481" w:name="_Toc45203732"/>
      <w:bookmarkStart w:id="482" w:name="_Toc155360965"/>
      <w:r w:rsidRPr="00610329">
        <w:t>6.4.3</w:t>
      </w:r>
      <w:r w:rsidRPr="00610329">
        <w:tab/>
        <w:t>3GPP AAA server procedures</w:t>
      </w:r>
      <w:bookmarkEnd w:id="479"/>
      <w:bookmarkEnd w:id="480"/>
      <w:bookmarkEnd w:id="481"/>
      <w:bookmarkEnd w:id="482"/>
    </w:p>
    <w:p w14:paraId="2594732F" w14:textId="77777777" w:rsidR="006F7741" w:rsidRPr="00610329" w:rsidRDefault="006F7741" w:rsidP="006F7741">
      <w:pPr>
        <w:pStyle w:val="Heading4"/>
      </w:pPr>
      <w:bookmarkStart w:id="483" w:name="_Toc20154299"/>
      <w:bookmarkStart w:id="484" w:name="_Toc27727275"/>
      <w:bookmarkStart w:id="485" w:name="_Toc45203733"/>
      <w:bookmarkStart w:id="486" w:name="_Toc155360966"/>
      <w:r w:rsidRPr="00610329">
        <w:t>6.4.3.1</w:t>
      </w:r>
      <w:r w:rsidRPr="00610329">
        <w:tab/>
        <w:t>Identity Management</w:t>
      </w:r>
      <w:bookmarkEnd w:id="483"/>
      <w:bookmarkEnd w:id="484"/>
      <w:bookmarkEnd w:id="485"/>
      <w:bookmarkEnd w:id="486"/>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7" w:name="_Toc20154300"/>
      <w:bookmarkStart w:id="488" w:name="_Toc27727276"/>
      <w:bookmarkStart w:id="489" w:name="_Toc45203734"/>
      <w:bookmarkStart w:id="490" w:name="_Toc155360967"/>
      <w:r w:rsidRPr="00610329">
        <w:t>6.4.3.1A</w:t>
      </w:r>
      <w:r w:rsidRPr="00610329">
        <w:tab/>
        <w:t>Identity Management - emergency session</w:t>
      </w:r>
      <w:bookmarkEnd w:id="487"/>
      <w:bookmarkEnd w:id="488"/>
      <w:bookmarkEnd w:id="489"/>
      <w:bookmarkEnd w:id="490"/>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91" w:name="_Toc20154301"/>
      <w:bookmarkStart w:id="492" w:name="_Toc27727277"/>
      <w:bookmarkStart w:id="493" w:name="_Toc45203735"/>
      <w:bookmarkStart w:id="494" w:name="_Toc15536096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91"/>
      <w:bookmarkEnd w:id="492"/>
      <w:bookmarkEnd w:id="493"/>
      <w:bookmarkEnd w:id="494"/>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lastRenderedPageBreak/>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5" w:name="_Toc20154302"/>
      <w:bookmarkStart w:id="496" w:name="_Toc27727278"/>
      <w:bookmarkStart w:id="497" w:name="_Toc45203736"/>
      <w:bookmarkStart w:id="498" w:name="_Toc155360969"/>
      <w:r w:rsidRPr="00610329">
        <w:t>6.4.3.3</w:t>
      </w:r>
      <w:r w:rsidRPr="00610329">
        <w:tab/>
        <w:t>Full authentication and Fast Re-authentication</w:t>
      </w:r>
      <w:bookmarkEnd w:id="495"/>
      <w:bookmarkEnd w:id="496"/>
      <w:bookmarkEnd w:id="497"/>
      <w:bookmarkEnd w:id="498"/>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w:t>
      </w:r>
      <w:proofErr w:type="spellStart"/>
      <w:r w:rsidR="003349A0" w:rsidRPr="00610329">
        <w:rPr>
          <w:lang w:val="en-US"/>
        </w:rPr>
        <w:t>AKA_Identity</w:t>
      </w:r>
      <w:proofErr w:type="spellEnd"/>
      <w:r w:rsidR="003349A0" w:rsidRPr="00610329">
        <w:rPr>
          <w:lang w:val="en-US"/>
        </w:rPr>
        <w:t xml:space="preserve">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99" w:name="_Toc20154303"/>
      <w:bookmarkStart w:id="500" w:name="_Toc27727279"/>
      <w:bookmarkStart w:id="501" w:name="_Toc45203737"/>
      <w:bookmarkStart w:id="502" w:name="_Toc155360970"/>
      <w:r w:rsidRPr="00610329">
        <w:t>6.4.3.4</w:t>
      </w:r>
      <w:r w:rsidRPr="00610329">
        <w:tab/>
        <w:t>Full name for network and short name for network</w:t>
      </w:r>
      <w:bookmarkEnd w:id="499"/>
      <w:bookmarkEnd w:id="500"/>
      <w:bookmarkEnd w:id="501"/>
      <w:bookmarkEnd w:id="502"/>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3" w:name="_Toc20154304"/>
      <w:bookmarkStart w:id="504" w:name="_Toc27727280"/>
      <w:bookmarkStart w:id="505" w:name="_Toc45203738"/>
      <w:bookmarkStart w:id="506" w:name="_Toc155360971"/>
      <w:r w:rsidRPr="00610329">
        <w:t>6.4.3.5</w:t>
      </w:r>
      <w:r w:rsidRPr="00610329">
        <w:tab/>
        <w:t>TWAN connection modes</w:t>
      </w:r>
      <w:bookmarkEnd w:id="503"/>
      <w:bookmarkEnd w:id="504"/>
      <w:bookmarkEnd w:id="505"/>
      <w:bookmarkEnd w:id="506"/>
    </w:p>
    <w:p w14:paraId="168D1469" w14:textId="77777777" w:rsidR="00F709A6" w:rsidRPr="00610329" w:rsidRDefault="00F709A6" w:rsidP="00F709A6">
      <w:pPr>
        <w:pStyle w:val="Heading5"/>
      </w:pPr>
      <w:bookmarkStart w:id="507" w:name="_Toc20154305"/>
      <w:bookmarkStart w:id="508" w:name="_Toc27727281"/>
      <w:bookmarkStart w:id="509" w:name="_Toc45203739"/>
      <w:bookmarkStart w:id="510" w:name="_Toc155360972"/>
      <w:r w:rsidRPr="00610329">
        <w:t>6.4.3.5.1</w:t>
      </w:r>
      <w:r w:rsidRPr="00610329">
        <w:tab/>
        <w:t>General</w:t>
      </w:r>
      <w:bookmarkEnd w:id="507"/>
      <w:bookmarkEnd w:id="508"/>
      <w:bookmarkEnd w:id="509"/>
      <w:bookmarkEnd w:id="510"/>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Default="004927B7" w:rsidP="004927B7">
      <w:pPr>
        <w:pStyle w:val="B2"/>
        <w:rPr>
          <w:ins w:id="511" w:author="24.302_CR0772R4_(Rel-18)_MPS_WLAN" w:date="2024-03-23T09:10:00Z"/>
        </w:rPr>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6C66102A" w14:textId="77777777" w:rsidR="0022074F" w:rsidRDefault="0022074F" w:rsidP="0022074F">
      <w:pPr>
        <w:rPr>
          <w:ins w:id="512" w:author="24.302_CR0772R4_(Rel-18)_MPS_WLAN" w:date="2024-03-23T09:10:00Z"/>
        </w:rPr>
      </w:pPr>
      <w:ins w:id="513" w:author="24.302_CR0772R4_(Rel-18)_MPS_WLAN" w:date="2024-03-23T09:10:00Z">
        <w:r>
          <w:t>Based on operator policy, under general overload conditions the 3GPP AAA server should not reject requests from UE configured for high priority access as specified in clause 6.4.2.1, up to the point where further exemption would cause network instability.</w:t>
        </w:r>
      </w:ins>
    </w:p>
    <w:p w14:paraId="0A0E40BE" w14:textId="22870968" w:rsidR="0022074F" w:rsidRPr="00610329" w:rsidRDefault="0022074F" w:rsidP="00336776">
      <w:pPr>
        <w:pStyle w:val="NO"/>
        <w:overflowPunct/>
        <w:autoSpaceDE/>
        <w:autoSpaceDN/>
        <w:adjustRightInd/>
        <w:textAlignment w:val="auto"/>
      </w:pPr>
      <w:ins w:id="514" w:author="24.302_CR0772R4_(Rel-18)_MPS_WLAN" w:date="2024-03-23T09:10:00Z">
        <w:r>
          <w:rPr>
            <w:lang w:val="en-US" w:eastAsia="en-US"/>
          </w:rPr>
          <w:t>NOTE:</w:t>
        </w:r>
        <w:r>
          <w:rPr>
            <w:lang w:val="en-US" w:eastAsia="en-US"/>
          </w:rPr>
          <w:tab/>
          <w:t>"instability" is determined by the implementation taking into account operator policy and regional regulation.</w:t>
        </w:r>
      </w:ins>
    </w:p>
    <w:p w14:paraId="3334B761" w14:textId="77777777" w:rsidR="003A4DD8" w:rsidRPr="00610329" w:rsidRDefault="003A4DD8" w:rsidP="003A4DD8">
      <w:pPr>
        <w:pStyle w:val="Heading5"/>
      </w:pPr>
      <w:bookmarkStart w:id="515" w:name="_Toc20154306"/>
      <w:bookmarkStart w:id="516" w:name="_Toc27727282"/>
      <w:bookmarkStart w:id="517" w:name="_Toc45203740"/>
      <w:bookmarkStart w:id="518" w:name="_Toc155360973"/>
      <w:r w:rsidRPr="00610329">
        <w:lastRenderedPageBreak/>
        <w:t>6.4.3.5.1A</w:t>
      </w:r>
      <w:r w:rsidRPr="00610329">
        <w:tab/>
        <w:t>Emergency session connection mode negotiation for unauthenticated UEs</w:t>
      </w:r>
      <w:bookmarkEnd w:id="515"/>
      <w:bookmarkEnd w:id="516"/>
      <w:bookmarkEnd w:id="517"/>
      <w:bookmarkEnd w:id="518"/>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9" w:name="_Toc20154307"/>
      <w:bookmarkStart w:id="520" w:name="_Toc27727283"/>
      <w:bookmarkStart w:id="521" w:name="_Toc45203741"/>
      <w:bookmarkStart w:id="522" w:name="_Toc155360974"/>
      <w:r w:rsidRPr="00610329">
        <w:t>6.4.3.5.2</w:t>
      </w:r>
      <w:r w:rsidRPr="00610329">
        <w:tab/>
        <w:t>Usage of single-connection mode (SCM)</w:t>
      </w:r>
      <w:bookmarkEnd w:id="519"/>
      <w:bookmarkEnd w:id="520"/>
      <w:bookmarkEnd w:id="521"/>
      <w:bookmarkEnd w:id="522"/>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proofErr w:type="spellStart"/>
      <w:r w:rsidRPr="00610329">
        <w:lastRenderedPageBreak/>
        <w:t>i</w:t>
      </w:r>
      <w:proofErr w:type="spellEnd"/>
      <w:r w:rsidRPr="00610329">
        <w:t>)</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508025AA" w:rsidR="00CF21CF" w:rsidRPr="00610329" w:rsidRDefault="00CF21CF" w:rsidP="00CF21CF">
      <w:bookmarkStart w:id="523" w:name="_Hlk140502462"/>
      <w:r>
        <w:t xml:space="preserve">If the UE is a </w:t>
      </w:r>
      <w:r w:rsidRPr="00BF73D4">
        <w:t xml:space="preserve">UE configured </w:t>
      </w:r>
      <w:r>
        <w:t>for high priority access</w:t>
      </w:r>
      <w:r w:rsidRPr="00BF73D4">
        <w:t xml:space="preserve"> </w:t>
      </w:r>
      <w:bookmarkStart w:id="524" w:name="aaa"/>
      <w:bookmarkEnd w:id="524"/>
      <w:r>
        <w:t>as specified in clause 6.4.2.</w:t>
      </w:r>
      <w:ins w:id="525" w:author="24.302_CR0772R4_(Rel-18)_MPS_WLAN" w:date="2024-03-23T09:10:00Z">
        <w:r w:rsidR="0022074F">
          <w:t>1</w:t>
        </w:r>
      </w:ins>
      <w:del w:id="526" w:author="24.302_CR0772R4_(Rel-18)_MPS_WLAN" w:date="2024-03-23T09:10:00Z">
        <w:r w:rsidDel="0022074F">
          <w:delText>3</w:delText>
        </w:r>
      </w:del>
      <w:r w:rsidRPr="00727692">
        <w:t>,</w:t>
      </w:r>
      <w:r>
        <w:t xml:space="preserve"> if allowed by operator policy, the </w:t>
      </w:r>
      <w:r w:rsidRPr="00727692">
        <w:t xml:space="preserve">3GPP AAA </w:t>
      </w:r>
      <w:bookmarkStart w:id="527"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7"/>
      <w:r>
        <w:t>failure unless doing so would cause system instability.</w:t>
      </w:r>
      <w:bookmarkEnd w:id="523"/>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r w:rsidR="00CF21CF">
        <w:t>n</w:t>
      </w:r>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336AF6D"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w:t>
      </w:r>
      <w:ins w:id="528" w:author="24.302_CR0772R4_(Rel-18)_MPS_WLAN" w:date="2024-03-23T09:11:00Z">
        <w:r w:rsidR="0022074F">
          <w:t>1</w:t>
        </w:r>
      </w:ins>
      <w:del w:id="529" w:author="24.302_CR0772R4_(Rel-18)_MPS_WLAN" w:date="2024-03-23T09:11:00Z">
        <w:r w:rsidR="00CF21CF" w:rsidDel="0022074F">
          <w:delText>3</w:delText>
        </w:r>
      </w:del>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lastRenderedPageBreak/>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30" w:name="_Toc20154308"/>
      <w:bookmarkStart w:id="531" w:name="_Toc27727284"/>
      <w:bookmarkStart w:id="532" w:name="_Toc45203742"/>
      <w:bookmarkStart w:id="533" w:name="_Toc155360975"/>
      <w:r w:rsidRPr="00610329">
        <w:t>6.4.3.5.2A</w:t>
      </w:r>
      <w:r w:rsidRPr="00610329">
        <w:tab/>
        <w:t>Usage of single-connection mode (SCM) - emergency</w:t>
      </w:r>
      <w:bookmarkEnd w:id="530"/>
      <w:bookmarkEnd w:id="531"/>
      <w:bookmarkEnd w:id="532"/>
      <w:bookmarkEnd w:id="533"/>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w:t>
      </w:r>
      <w:r w:rsidRPr="00610329">
        <w:lastRenderedPageBreak/>
        <w:t xml:space="preserve">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34" w:name="_Toc20154309"/>
      <w:bookmarkStart w:id="535" w:name="_Toc27727285"/>
      <w:bookmarkStart w:id="536" w:name="_Toc45203743"/>
      <w:bookmarkStart w:id="537" w:name="_Toc15536097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34"/>
      <w:bookmarkEnd w:id="535"/>
      <w:bookmarkEnd w:id="536"/>
      <w:bookmarkEnd w:id="537"/>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lastRenderedPageBreak/>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8" w:name="_Toc20154310"/>
      <w:bookmarkStart w:id="539" w:name="_Toc27727286"/>
      <w:bookmarkStart w:id="540" w:name="_Toc45203744"/>
      <w:bookmarkStart w:id="541" w:name="_Toc15536097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8"/>
      <w:bookmarkEnd w:id="539"/>
      <w:bookmarkEnd w:id="540"/>
      <w:bookmarkEnd w:id="541"/>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lastRenderedPageBreak/>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proofErr w:type="spellStart"/>
      <w:r w:rsidRPr="00610329">
        <w:t>i</w:t>
      </w:r>
      <w:proofErr w:type="spellEnd"/>
      <w:r w:rsidRPr="00610329">
        <w:t>)</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42" w:name="_Toc20154311"/>
      <w:bookmarkStart w:id="543" w:name="_Toc27727287"/>
      <w:bookmarkStart w:id="544" w:name="_Toc45203745"/>
      <w:bookmarkStart w:id="545" w:name="_Toc155360978"/>
      <w:r w:rsidRPr="00610329">
        <w:t>6.4.3.5.3B</w:t>
      </w:r>
      <w:r w:rsidRPr="00610329">
        <w:tab/>
        <w:t>Usage of transparent single-connection mode (TSCM) - emergency</w:t>
      </w:r>
      <w:bookmarkEnd w:id="542"/>
      <w:bookmarkEnd w:id="543"/>
      <w:bookmarkEnd w:id="544"/>
      <w:bookmarkEnd w:id="545"/>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46" w:name="_Toc20154312"/>
      <w:bookmarkStart w:id="547" w:name="_Toc27727288"/>
      <w:bookmarkStart w:id="548" w:name="_Toc45203746"/>
      <w:bookmarkStart w:id="549" w:name="_Toc155360979"/>
      <w:r w:rsidRPr="00610329">
        <w:t>6.4.3.5.4</w:t>
      </w:r>
      <w:r w:rsidRPr="00610329">
        <w:rPr>
          <w:lang w:val="en-US"/>
        </w:rPr>
        <w:tab/>
      </w:r>
      <w:r w:rsidRPr="00610329">
        <w:t>Network support not available</w:t>
      </w:r>
      <w:bookmarkEnd w:id="546"/>
      <w:bookmarkEnd w:id="547"/>
      <w:bookmarkEnd w:id="548"/>
      <w:bookmarkEnd w:id="549"/>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50" w:name="_Toc20154313"/>
      <w:bookmarkStart w:id="551" w:name="_Toc27727289"/>
      <w:bookmarkStart w:id="552" w:name="_Toc45203747"/>
      <w:bookmarkStart w:id="553" w:name="_Toc155360980"/>
      <w:r w:rsidRPr="00610329">
        <w:t>6.4.3.6</w:t>
      </w:r>
      <w:r w:rsidRPr="00610329">
        <w:tab/>
        <w:t>Mobile Equipment Identity Signalling</w:t>
      </w:r>
      <w:bookmarkEnd w:id="550"/>
      <w:bookmarkEnd w:id="551"/>
      <w:bookmarkEnd w:id="552"/>
      <w:bookmarkEnd w:id="553"/>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lastRenderedPageBreak/>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54" w:name="_Toc20154314"/>
      <w:bookmarkStart w:id="555" w:name="_Toc27727290"/>
      <w:bookmarkStart w:id="556" w:name="_Toc45203748"/>
      <w:bookmarkStart w:id="557" w:name="_Toc155360981"/>
      <w:r w:rsidRPr="00610329">
        <w:t>6.4.4</w:t>
      </w:r>
      <w:r w:rsidRPr="00610329">
        <w:tab/>
        <w:t xml:space="preserve">Multiple PDN </w:t>
      </w:r>
      <w:r w:rsidR="00CA6FC3" w:rsidRPr="00610329">
        <w:t>s</w:t>
      </w:r>
      <w:r w:rsidRPr="00610329">
        <w:t>upport</w:t>
      </w:r>
      <w:r w:rsidR="004F52BE" w:rsidRPr="00610329">
        <w:t xml:space="preserve"> for trusted non-3GPP access</w:t>
      </w:r>
      <w:bookmarkEnd w:id="554"/>
      <w:bookmarkEnd w:id="555"/>
      <w:bookmarkEnd w:id="556"/>
      <w:bookmarkEnd w:id="557"/>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place">
        <w:smartTag w:uri="urn:schemas-microsoft-com:office:smarttags" w:element="City">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lastRenderedPageBreak/>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8" w:name="_Toc20154315"/>
      <w:bookmarkStart w:id="559" w:name="_Toc27727291"/>
      <w:bookmarkStart w:id="560" w:name="_Toc45203749"/>
      <w:bookmarkStart w:id="561" w:name="_Toc155360982"/>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8"/>
      <w:bookmarkEnd w:id="559"/>
      <w:bookmarkEnd w:id="560"/>
      <w:bookmarkEnd w:id="561"/>
    </w:p>
    <w:p w14:paraId="4F2FE9FF" w14:textId="77777777" w:rsidR="00EA32CF" w:rsidRPr="00610329" w:rsidRDefault="00EA32CF" w:rsidP="00F151CE">
      <w:pPr>
        <w:pStyle w:val="Heading3"/>
      </w:pPr>
      <w:bookmarkStart w:id="562" w:name="_Toc20154316"/>
      <w:bookmarkStart w:id="563" w:name="_Toc27727292"/>
      <w:bookmarkStart w:id="564" w:name="_Toc45203750"/>
      <w:bookmarkStart w:id="565" w:name="_Toc155360983"/>
      <w:r w:rsidRPr="00610329">
        <w:t>6.5.1</w:t>
      </w:r>
      <w:r w:rsidRPr="00610329">
        <w:tab/>
        <w:t>General</w:t>
      </w:r>
      <w:bookmarkEnd w:id="562"/>
      <w:bookmarkEnd w:id="563"/>
      <w:bookmarkEnd w:id="564"/>
      <w:bookmarkEnd w:id="565"/>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Once the UE is configured with a local IP address, the UE shall select the Evolved Packet Data Gateway (</w:t>
      </w:r>
      <w:proofErr w:type="spellStart"/>
      <w:r w:rsidRPr="00610329">
        <w:t>ePDG</w:t>
      </w:r>
      <w:proofErr w:type="spellEnd"/>
      <w:r w:rsidRPr="00610329">
        <w:t xml:space="preserve">)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66" w:name="_Toc20154317"/>
      <w:bookmarkStart w:id="567" w:name="_Toc27727293"/>
      <w:bookmarkStart w:id="568" w:name="_Toc45203751"/>
      <w:bookmarkStart w:id="569" w:name="_Toc155360984"/>
      <w:r w:rsidRPr="00610329">
        <w:t>6.5.2</w:t>
      </w:r>
      <w:r w:rsidRPr="00610329">
        <w:tab/>
      </w:r>
      <w:r w:rsidR="00573032" w:rsidRPr="00610329">
        <w:t>Full</w:t>
      </w:r>
      <w:r w:rsidRPr="00610329">
        <w:rPr>
          <w:lang w:val="en-US" w:eastAsia="de-DE"/>
        </w:rPr>
        <w:t xml:space="preserve"> authentication and authorization</w:t>
      </w:r>
      <w:bookmarkEnd w:id="566"/>
      <w:bookmarkEnd w:id="567"/>
      <w:bookmarkEnd w:id="568"/>
      <w:bookmarkEnd w:id="569"/>
    </w:p>
    <w:p w14:paraId="2AE8C390" w14:textId="77777777" w:rsidR="00EA32CF" w:rsidRPr="00610329" w:rsidRDefault="00EA32CF" w:rsidP="00F151CE">
      <w:pPr>
        <w:pStyle w:val="Heading4"/>
      </w:pPr>
      <w:bookmarkStart w:id="570" w:name="_Toc20154318"/>
      <w:bookmarkStart w:id="571" w:name="_Toc27727294"/>
      <w:bookmarkStart w:id="572" w:name="_Toc45203752"/>
      <w:bookmarkStart w:id="573" w:name="_Toc155360985"/>
      <w:r w:rsidRPr="00610329">
        <w:t>6.5.2.1</w:t>
      </w:r>
      <w:r w:rsidRPr="00610329">
        <w:tab/>
        <w:t>General</w:t>
      </w:r>
      <w:bookmarkEnd w:id="570"/>
      <w:bookmarkEnd w:id="571"/>
      <w:bookmarkEnd w:id="572"/>
      <w:bookmarkEnd w:id="573"/>
    </w:p>
    <w:p w14:paraId="3EA34766" w14:textId="77777777" w:rsidR="00EA32CF" w:rsidRPr="00610329" w:rsidRDefault="00573032" w:rsidP="00EA32CF">
      <w:r w:rsidRPr="00610329">
        <w:t xml:space="preserve">During the establishment of the </w:t>
      </w:r>
      <w:proofErr w:type="spellStart"/>
      <w:r w:rsidRPr="00610329">
        <w:t>IPSec</w:t>
      </w:r>
      <w:proofErr w:type="spellEnd"/>
      <w:r w:rsidRPr="00610329">
        <w:t xml:space="preserve"> tunnel between the UE and the </w:t>
      </w:r>
      <w:proofErr w:type="spellStart"/>
      <w:r w:rsidRPr="00610329">
        <w:t>ePDG</w:t>
      </w:r>
      <w:proofErr w:type="spellEnd"/>
      <w:r w:rsidRPr="00610329">
        <w:t>,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xml:space="preserve">, </w:t>
      </w:r>
      <w:proofErr w:type="spellStart"/>
      <w:r w:rsidR="00534057" w:rsidRPr="00610329">
        <w:t>ePDG</w:t>
      </w:r>
      <w:proofErr w:type="spellEnd"/>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74" w:name="_Toc20154319"/>
      <w:bookmarkStart w:id="575" w:name="_Toc27727295"/>
      <w:bookmarkStart w:id="576" w:name="_Toc45203753"/>
      <w:bookmarkStart w:id="577" w:name="_Toc155360986"/>
      <w:r w:rsidRPr="00610329">
        <w:t>6.5.2.2</w:t>
      </w:r>
      <w:r w:rsidRPr="00610329">
        <w:tab/>
        <w:t>UE procedures</w:t>
      </w:r>
      <w:bookmarkEnd w:id="574"/>
      <w:bookmarkEnd w:id="575"/>
      <w:bookmarkEnd w:id="576"/>
      <w:bookmarkEnd w:id="577"/>
    </w:p>
    <w:p w14:paraId="1BABB19C" w14:textId="77777777" w:rsidR="00534057" w:rsidRPr="00610329" w:rsidRDefault="00534057" w:rsidP="00534057">
      <w:pPr>
        <w:pStyle w:val="Heading5"/>
      </w:pPr>
      <w:bookmarkStart w:id="578" w:name="_Toc20154320"/>
      <w:bookmarkStart w:id="579" w:name="_Toc27727296"/>
      <w:bookmarkStart w:id="580" w:name="_Toc45203754"/>
      <w:bookmarkStart w:id="581" w:name="_Toc155360987"/>
      <w:r w:rsidRPr="00610329">
        <w:t>6.5.2.2.1</w:t>
      </w:r>
      <w:r w:rsidRPr="00610329">
        <w:tab/>
        <w:t>General</w:t>
      </w:r>
      <w:bookmarkEnd w:id="578"/>
      <w:bookmarkEnd w:id="579"/>
      <w:bookmarkEnd w:id="580"/>
      <w:bookmarkEnd w:id="581"/>
    </w:p>
    <w:p w14:paraId="24C9754E" w14:textId="77777777" w:rsidR="00573032" w:rsidRPr="00610329" w:rsidRDefault="00573032" w:rsidP="00573032">
      <w:r w:rsidRPr="00610329">
        <w:t xml:space="preserve">When accessing the EPC via the </w:t>
      </w:r>
      <w:proofErr w:type="spellStart"/>
      <w:r w:rsidRPr="00610329">
        <w:t>ePDG</w:t>
      </w:r>
      <w:proofErr w:type="spellEnd"/>
      <w:r w:rsidRPr="00610329">
        <w:t>,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w:t>
      </w:r>
      <w:proofErr w:type="spellStart"/>
      <w:r w:rsidRPr="00610329">
        <w:t>ePDG</w:t>
      </w:r>
      <w:proofErr w:type="spellEnd"/>
      <w:r w:rsidRPr="00610329">
        <w:t xml:space="preserve">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proofErr w:type="spellStart"/>
      <w:r w:rsidRPr="00610329">
        <w:rPr>
          <w:rFonts w:hint="eastAsia"/>
        </w:rPr>
        <w:t>ePDG</w:t>
      </w:r>
      <w:proofErr w:type="spellEnd"/>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 xml:space="preserve">NOTE: </w:t>
      </w:r>
      <w:proofErr w:type="spellStart"/>
      <w:r w:rsidRPr="00610329">
        <w:rPr>
          <w:rFonts w:hint="eastAsia"/>
          <w:lang w:eastAsia="zh-CN"/>
        </w:rPr>
        <w:t>S</w:t>
      </w:r>
      <w:r w:rsidRPr="00610329">
        <w:rPr>
          <w:lang w:eastAsia="zh-CN"/>
        </w:rPr>
        <w:t>wittching</w:t>
      </w:r>
      <w:proofErr w:type="spellEnd"/>
      <w:r w:rsidRPr="00610329">
        <w:rPr>
          <w:lang w:eastAsia="zh-CN"/>
        </w:rPr>
        <w:t xml:space="preserve"> off and USIM change conditions are implemented taking into consideration the user experience aspect.</w:t>
      </w:r>
    </w:p>
    <w:p w14:paraId="6D95370E" w14:textId="77777777" w:rsidR="00534057" w:rsidRPr="00610329" w:rsidRDefault="00534057" w:rsidP="00534057">
      <w:pPr>
        <w:pStyle w:val="Heading5"/>
      </w:pPr>
      <w:bookmarkStart w:id="582" w:name="_Toc20154321"/>
      <w:bookmarkStart w:id="583" w:name="_Toc27727297"/>
      <w:bookmarkStart w:id="584" w:name="_Toc45203755"/>
      <w:bookmarkStart w:id="585" w:name="_Toc155360988"/>
      <w:r w:rsidRPr="00610329">
        <w:lastRenderedPageBreak/>
        <w:t>6.5.2.2.2</w:t>
      </w:r>
      <w:r w:rsidRPr="00610329">
        <w:tab/>
        <w:t>EAP AKA</w:t>
      </w:r>
      <w:bookmarkEnd w:id="582"/>
      <w:bookmarkEnd w:id="583"/>
      <w:bookmarkEnd w:id="584"/>
      <w:bookmarkEnd w:id="585"/>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 xml:space="preserve">As defined in 3GPP TS 33.402 [15], the UE sends the user identity (in the </w:t>
      </w:r>
      <w:proofErr w:type="spellStart"/>
      <w:r w:rsidRPr="00610329">
        <w:t>IDi</w:t>
      </w:r>
      <w:proofErr w:type="spellEnd"/>
      <w:r w:rsidRPr="00610329">
        <w:t xml:space="preserve"> payload) in the first message of the IKE_AUTH phase. The user identity sent by the UE in the </w:t>
      </w:r>
      <w:proofErr w:type="spellStart"/>
      <w:r w:rsidRPr="00610329">
        <w:t>IDi</w:t>
      </w:r>
      <w:proofErr w:type="spellEnd"/>
      <w:r w:rsidRPr="00610329">
        <w:t xml:space="preserve">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w:t>
      </w:r>
      <w:proofErr w:type="spellStart"/>
      <w:r w:rsidRPr="00610329">
        <w:t>ies</w:t>
      </w:r>
      <w:proofErr w:type="spellEnd"/>
      <w:r w:rsidRPr="00610329">
        <w:t>)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86" w:name="_Toc20154322"/>
      <w:bookmarkStart w:id="587" w:name="_Toc27727298"/>
      <w:bookmarkStart w:id="588" w:name="_Toc45203756"/>
      <w:bookmarkStart w:id="589" w:name="_Toc155360989"/>
      <w:r w:rsidRPr="00610329">
        <w:t>6.5.2.3</w:t>
      </w:r>
      <w:r w:rsidRPr="00610329">
        <w:tab/>
        <w:t>3GPP AAA server procedures</w:t>
      </w:r>
      <w:bookmarkEnd w:id="586"/>
      <w:bookmarkEnd w:id="587"/>
      <w:bookmarkEnd w:id="588"/>
      <w:bookmarkEnd w:id="589"/>
    </w:p>
    <w:p w14:paraId="5A5086E3" w14:textId="77777777" w:rsidR="00EA32CF" w:rsidRPr="00610329" w:rsidRDefault="00534057" w:rsidP="00534057">
      <w:pPr>
        <w:pStyle w:val="Heading5"/>
      </w:pPr>
      <w:bookmarkStart w:id="590" w:name="_Toc20154323"/>
      <w:bookmarkStart w:id="591" w:name="_Toc27727299"/>
      <w:bookmarkStart w:id="592" w:name="_Toc45203757"/>
      <w:bookmarkStart w:id="593" w:name="_Toc155360990"/>
      <w:r w:rsidRPr="00610329">
        <w:t>6.5.2.3.1</w:t>
      </w:r>
      <w:r w:rsidRPr="00610329">
        <w:tab/>
        <w:t>General</w:t>
      </w:r>
      <w:bookmarkEnd w:id="590"/>
      <w:bookmarkEnd w:id="591"/>
      <w:bookmarkEnd w:id="592"/>
      <w:bookmarkEnd w:id="593"/>
    </w:p>
    <w:p w14:paraId="5E53A3AE" w14:textId="77777777" w:rsidR="006D5EF4" w:rsidRPr="00610329" w:rsidRDefault="006D5EF4" w:rsidP="006D5EF4">
      <w:r w:rsidRPr="00610329">
        <w:t xml:space="preserve">During the authentication of the UE for accessing the EPC via the </w:t>
      </w:r>
      <w:proofErr w:type="spellStart"/>
      <w:r w:rsidRPr="00610329">
        <w:t>ePDG</w:t>
      </w:r>
      <w:proofErr w:type="spellEnd"/>
      <w:r w:rsidRPr="00610329">
        <w:t>,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94" w:name="_Toc20154324"/>
      <w:bookmarkStart w:id="595" w:name="_Toc27727300"/>
      <w:bookmarkStart w:id="596" w:name="_Toc45203758"/>
      <w:bookmarkStart w:id="597" w:name="_Toc155360991"/>
      <w:r w:rsidRPr="00610329">
        <w:t>6.5.2.3.2</w:t>
      </w:r>
      <w:r w:rsidRPr="00610329">
        <w:tab/>
        <w:t>EAP-AKA</w:t>
      </w:r>
      <w:bookmarkEnd w:id="594"/>
      <w:bookmarkEnd w:id="595"/>
      <w:bookmarkEnd w:id="596"/>
      <w:bookmarkEnd w:id="597"/>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w:t>
      </w:r>
      <w:r w:rsidRPr="00610329">
        <w:lastRenderedPageBreak/>
        <w:t xml:space="preserve">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8" w:name="_Toc20154325"/>
      <w:bookmarkStart w:id="599" w:name="_Toc27727301"/>
      <w:bookmarkStart w:id="600" w:name="_Toc45203759"/>
      <w:bookmarkStart w:id="601" w:name="_Toc155360992"/>
      <w:r w:rsidRPr="00610329">
        <w:t>6.5.2.4</w:t>
      </w:r>
      <w:r w:rsidRPr="00610329">
        <w:tab/>
      </w:r>
      <w:proofErr w:type="spellStart"/>
      <w:r w:rsidRPr="00610329">
        <w:t>ePDG</w:t>
      </w:r>
      <w:proofErr w:type="spellEnd"/>
      <w:r w:rsidRPr="00610329">
        <w:t xml:space="preserve"> procedures</w:t>
      </w:r>
      <w:bookmarkEnd w:id="598"/>
      <w:bookmarkEnd w:id="599"/>
      <w:bookmarkEnd w:id="600"/>
      <w:bookmarkEnd w:id="601"/>
    </w:p>
    <w:p w14:paraId="50D0F284" w14:textId="77777777" w:rsidR="00534057" w:rsidRPr="00610329" w:rsidRDefault="00534057" w:rsidP="00534057">
      <w:r w:rsidRPr="00610329">
        <w:t xml:space="preserve">During the authentication of the UE for accessing the EPC via the </w:t>
      </w:r>
      <w:proofErr w:type="spellStart"/>
      <w:r w:rsidRPr="00610329">
        <w:t>ePDG</w:t>
      </w:r>
      <w:proofErr w:type="spellEnd"/>
      <w:r w:rsidRPr="00610329">
        <w:t xml:space="preserve">, the </w:t>
      </w:r>
      <w:proofErr w:type="spellStart"/>
      <w:r w:rsidRPr="00610329">
        <w:t>ePDG</w:t>
      </w:r>
      <w:proofErr w:type="spellEnd"/>
      <w:r w:rsidRPr="00610329">
        <w:t xml:space="preserve"> shall initiate EAP-AKA based authentication between the UE and the 3GPP AAA server as specified in 3GPP TS 33.402 [15]. The </w:t>
      </w:r>
      <w:proofErr w:type="spellStart"/>
      <w:r w:rsidRPr="00610329">
        <w:t>ePDG</w:t>
      </w:r>
      <w:proofErr w:type="spellEnd"/>
      <w:r w:rsidRPr="00610329">
        <w:t xml:space="preserve">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 xml:space="preserve">At the reception of the first message of the IKE_AUTH phase from the UE, indicating to the </w:t>
      </w:r>
      <w:proofErr w:type="spellStart"/>
      <w:r w:rsidRPr="00610329">
        <w:t>ePDG</w:t>
      </w:r>
      <w:proofErr w:type="spellEnd"/>
      <w:r w:rsidRPr="00610329">
        <w:t xml:space="preserve"> that the UE wants to use EAP over IKEv2 (i.e. AUTH parameter absent), the </w:t>
      </w:r>
      <w:proofErr w:type="spellStart"/>
      <w:r w:rsidRPr="00610329">
        <w:t>ePDG</w:t>
      </w:r>
      <w:proofErr w:type="spellEnd"/>
      <w:r w:rsidRPr="00610329">
        <w:t xml:space="preserve"> sends the Authentication and Authorization request to the</w:t>
      </w:r>
      <w:r w:rsidR="00EA76A7" w:rsidRPr="00610329">
        <w:t xml:space="preserve"> </w:t>
      </w:r>
      <w:r w:rsidRPr="00610329">
        <w:t xml:space="preserve">3GPP AAA server including the </w:t>
      </w:r>
      <w:proofErr w:type="spellStart"/>
      <w:r w:rsidRPr="00610329">
        <w:t>EAP_resp</w:t>
      </w:r>
      <w:proofErr w:type="spellEnd"/>
      <w:r w:rsidRPr="00610329">
        <w:t xml:space="preserve">/Identity in the EAP payload, with the </w:t>
      </w:r>
      <w:r w:rsidR="00376D20" w:rsidRPr="00610329">
        <w:t>U</w:t>
      </w:r>
      <w:r w:rsidRPr="00610329">
        <w:t>ser I</w:t>
      </w:r>
      <w:r w:rsidR="00376D20" w:rsidRPr="00610329">
        <w:t>dentity</w:t>
      </w:r>
      <w:r w:rsidRPr="00610329">
        <w:t xml:space="preserve"> retrieved from the </w:t>
      </w:r>
      <w:proofErr w:type="spellStart"/>
      <w:r w:rsidRPr="00610329">
        <w:t>IDi</w:t>
      </w:r>
      <w:proofErr w:type="spellEnd"/>
      <w:r w:rsidRPr="00610329">
        <w:t xml:space="preserve"> payload and the APN information retrieved from the </w:t>
      </w:r>
      <w:proofErr w:type="spellStart"/>
      <w:r w:rsidRPr="00610329">
        <w:t>IDr</w:t>
      </w:r>
      <w:proofErr w:type="spellEnd"/>
      <w:r w:rsidRPr="00610329">
        <w:t xml:space="preserve"> payload of the incoming message from the UE.</w:t>
      </w:r>
    </w:p>
    <w:p w14:paraId="110E6EA8" w14:textId="77777777" w:rsidR="0021763B" w:rsidRPr="00610329" w:rsidRDefault="0021763B" w:rsidP="0021763B">
      <w:pPr>
        <w:pStyle w:val="Heading3"/>
        <w:rPr>
          <w:noProof/>
          <w:lang w:val="en-US"/>
        </w:rPr>
      </w:pPr>
      <w:bookmarkStart w:id="602" w:name="_Toc20154326"/>
      <w:bookmarkStart w:id="603" w:name="_Toc27727302"/>
      <w:bookmarkStart w:id="604" w:name="_Toc45203760"/>
      <w:bookmarkStart w:id="605" w:name="_Toc155360993"/>
      <w:r w:rsidRPr="00610329">
        <w:rPr>
          <w:noProof/>
          <w:lang w:val="en-US"/>
        </w:rPr>
        <w:t>6.5.3</w:t>
      </w:r>
      <w:r w:rsidRPr="00610329">
        <w:rPr>
          <w:noProof/>
          <w:lang w:val="en-US"/>
        </w:rPr>
        <w:tab/>
        <w:t>Multiple PDN support for untrusted non-3GPP access network</w:t>
      </w:r>
      <w:bookmarkEnd w:id="602"/>
      <w:bookmarkEnd w:id="603"/>
      <w:bookmarkEnd w:id="604"/>
      <w:bookmarkEnd w:id="605"/>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proofErr w:type="spellStart"/>
      <w:r w:rsidR="0021763B" w:rsidRPr="00610329">
        <w:rPr>
          <w:lang w:val="en-US"/>
        </w:rPr>
        <w:t>IPSec</w:t>
      </w:r>
      <w:proofErr w:type="spellEnd"/>
      <w:r w:rsidR="0021763B" w:rsidRPr="00610329">
        <w:rPr>
          <w:lang w:val="en-US"/>
        </w:rPr>
        <w:t xml:space="preserve"> tunnel with the same </w:t>
      </w:r>
      <w:proofErr w:type="spellStart"/>
      <w:r w:rsidR="0021763B" w:rsidRPr="00610329">
        <w:rPr>
          <w:lang w:val="en-US"/>
        </w:rPr>
        <w:t>ePDG</w:t>
      </w:r>
      <w:proofErr w:type="spellEnd"/>
      <w:r w:rsidR="0021763B" w:rsidRPr="00610329">
        <w:rPr>
          <w:lang w:val="en-US"/>
        </w:rPr>
        <w:t xml:space="preserve">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w:t>
      </w:r>
      <w:proofErr w:type="spellStart"/>
      <w:r w:rsidRPr="00610329">
        <w:rPr>
          <w:lang w:val="en-US"/>
        </w:rPr>
        <w:t>ePDG</w:t>
      </w:r>
      <w:proofErr w:type="spellEnd"/>
      <w:r w:rsidRPr="00610329">
        <w:rPr>
          <w:lang w:val="en-US"/>
        </w:rPr>
        <w:t xml:space="preserve">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w:t>
      </w:r>
      <w:proofErr w:type="spellStart"/>
      <w:r w:rsidRPr="00610329">
        <w:rPr>
          <w:lang w:val="en-US"/>
        </w:rPr>
        <w:t>IPSec</w:t>
      </w:r>
      <w:proofErr w:type="spellEnd"/>
      <w:r w:rsidRPr="00610329">
        <w:rPr>
          <w:lang w:val="en-US"/>
        </w:rPr>
        <w:t xml:space="preserve">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lastRenderedPageBreak/>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 xml:space="preserve">when establishing multiple PDN connections. For multiple PDN connections, the UE shall establish only one IPsec tunnel to the </w:t>
      </w:r>
      <w:proofErr w:type="spellStart"/>
      <w:r w:rsidRPr="00610329">
        <w:rPr>
          <w:lang w:val="en-US"/>
        </w:rPr>
        <w:t>ePDG</w:t>
      </w:r>
      <w:proofErr w:type="spellEnd"/>
      <w:r w:rsidRPr="00610329">
        <w:rPr>
          <w:lang w:val="en-US"/>
        </w:rPr>
        <w:t>.</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w:t>
      </w:r>
      <w:proofErr w:type="spellStart"/>
      <w:r w:rsidRPr="00610329">
        <w:rPr>
          <w:lang w:val="en-US"/>
        </w:rPr>
        <w:t>ePDG</w:t>
      </w:r>
      <w:proofErr w:type="spellEnd"/>
      <w:r w:rsidRPr="00610329">
        <w:rPr>
          <w:lang w:val="en-US"/>
        </w:rPr>
        <w:t xml:space="preserve">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proofErr w:type="spellStart"/>
      <w:r w:rsidR="00081E4B" w:rsidRPr="00610329">
        <w:t>ePDG</w:t>
      </w:r>
      <w:proofErr w:type="spellEnd"/>
      <w:r w:rsidR="00081E4B" w:rsidRPr="00610329">
        <w:t xml:space="preserve">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5C6A6FED"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r w:rsidR="00254698">
        <w:t>c</w:t>
      </w:r>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r w:rsidR="00254698">
        <w:t>h</w:t>
      </w:r>
      <w:r w:rsidRPr="00610329">
        <w:t xml:space="preserve">ment for a particular PDN connection before re-establishing the remaining PDN connections. The UE indicates the prioritised PDN connection by including both the APN in the </w:t>
      </w:r>
      <w:proofErr w:type="spellStart"/>
      <w:r w:rsidRPr="00610329">
        <w:t>IDr</w:t>
      </w:r>
      <w:proofErr w:type="spellEnd"/>
      <w:r w:rsidRPr="00610329">
        <w:t xml:space="preserve">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606" w:name="_Toc20154327"/>
      <w:bookmarkStart w:id="607" w:name="_Toc27727303"/>
      <w:bookmarkStart w:id="608" w:name="_Toc45203761"/>
      <w:bookmarkStart w:id="609" w:name="_Toc15536099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606"/>
      <w:bookmarkEnd w:id="607"/>
      <w:bookmarkEnd w:id="608"/>
      <w:bookmarkEnd w:id="609"/>
    </w:p>
    <w:p w14:paraId="5AB2621E" w14:textId="77777777" w:rsidR="005D3588" w:rsidRPr="00610329" w:rsidRDefault="005D3588" w:rsidP="005D3588">
      <w:pPr>
        <w:pStyle w:val="Heading3"/>
      </w:pPr>
      <w:bookmarkStart w:id="610" w:name="_Toc20154328"/>
      <w:bookmarkStart w:id="611" w:name="_Toc27727304"/>
      <w:bookmarkStart w:id="612" w:name="_Toc45203762"/>
      <w:bookmarkStart w:id="613" w:name="_Toc155360995"/>
      <w:r w:rsidRPr="00610329">
        <w:t>6.</w:t>
      </w:r>
      <w:r w:rsidR="00EA32CF" w:rsidRPr="00610329">
        <w:t>6</w:t>
      </w:r>
      <w:r w:rsidRPr="00610329">
        <w:t>.1</w:t>
      </w:r>
      <w:r w:rsidRPr="00610329">
        <w:tab/>
        <w:t>General</w:t>
      </w:r>
      <w:bookmarkEnd w:id="610"/>
      <w:bookmarkEnd w:id="611"/>
      <w:bookmarkEnd w:id="612"/>
      <w:bookmarkEnd w:id="613"/>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 xml:space="preserve">specifying the use of the interface across the S101 reference point between the </w:t>
      </w:r>
      <w:proofErr w:type="spellStart"/>
      <w:r w:rsidRPr="00610329">
        <w:t>eAN</w:t>
      </w:r>
      <w:proofErr w:type="spellEnd"/>
      <w:r w:rsidRPr="00610329">
        <w:t>/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lastRenderedPageBreak/>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 xml:space="preserve">defines the UE and </w:t>
      </w:r>
      <w:proofErr w:type="spellStart"/>
      <w:r w:rsidRPr="00610329">
        <w:rPr>
          <w:snapToGrid w:val="0"/>
        </w:rPr>
        <w:t>eAN</w:t>
      </w:r>
      <w:proofErr w:type="spellEnd"/>
      <w:r w:rsidRPr="00610329">
        <w:rPr>
          <w:snapToGrid w:val="0"/>
        </w:rPr>
        <w:t>/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14" w:name="_Toc20154329"/>
      <w:bookmarkStart w:id="615" w:name="_Toc27727305"/>
      <w:bookmarkStart w:id="616" w:name="_Toc45203763"/>
      <w:bookmarkStart w:id="617" w:name="_Toc155360996"/>
      <w:r w:rsidRPr="00610329">
        <w:t>6.</w:t>
      </w:r>
      <w:r w:rsidR="00EA32CF" w:rsidRPr="00610329">
        <w:t>6</w:t>
      </w:r>
      <w:r w:rsidR="005D3588" w:rsidRPr="00610329">
        <w:t>.2</w:t>
      </w:r>
      <w:r w:rsidR="005D3588" w:rsidRPr="00610329">
        <w:tab/>
        <w:t>Non-emergency case</w:t>
      </w:r>
      <w:bookmarkEnd w:id="614"/>
      <w:bookmarkEnd w:id="615"/>
      <w:bookmarkEnd w:id="616"/>
      <w:bookmarkEnd w:id="617"/>
    </w:p>
    <w:p w14:paraId="782F99CF" w14:textId="77777777" w:rsidR="00F07F9D" w:rsidRPr="00610329" w:rsidRDefault="00F07F9D" w:rsidP="00F07F9D">
      <w:pPr>
        <w:pStyle w:val="Heading4"/>
      </w:pPr>
      <w:bookmarkStart w:id="618" w:name="_Toc20154330"/>
      <w:bookmarkStart w:id="619" w:name="_Toc27727306"/>
      <w:bookmarkStart w:id="620" w:name="_Toc45203764"/>
      <w:bookmarkStart w:id="621" w:name="_Toc155360997"/>
      <w:r w:rsidRPr="00610329">
        <w:t>6.6.2.1</w:t>
      </w:r>
      <w:r w:rsidRPr="00610329">
        <w:tab/>
        <w:t>General</w:t>
      </w:r>
      <w:bookmarkEnd w:id="618"/>
      <w:bookmarkEnd w:id="619"/>
      <w:bookmarkEnd w:id="620"/>
      <w:bookmarkEnd w:id="621"/>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22" w:name="_Toc20154331"/>
      <w:bookmarkStart w:id="623" w:name="_Toc27727307"/>
      <w:bookmarkStart w:id="624" w:name="_Toc45203765"/>
      <w:bookmarkStart w:id="625" w:name="_Toc155360998"/>
      <w:r w:rsidRPr="00610329">
        <w:t>6.6.2.2</w:t>
      </w:r>
      <w:r w:rsidRPr="00610329">
        <w:tab/>
        <w:t>UE identities</w:t>
      </w:r>
      <w:bookmarkEnd w:id="622"/>
      <w:bookmarkEnd w:id="623"/>
      <w:bookmarkEnd w:id="624"/>
      <w:bookmarkEnd w:id="625"/>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26" w:name="_Toc20154332"/>
      <w:bookmarkStart w:id="627" w:name="_Toc27727308"/>
      <w:bookmarkStart w:id="628" w:name="_Toc45203766"/>
      <w:bookmarkStart w:id="629" w:name="_Toc155360999"/>
      <w:r w:rsidRPr="00610329">
        <w:t>6.6.2.3</w:t>
      </w:r>
      <w:r w:rsidRPr="00610329">
        <w:tab/>
        <w:t>cdma2000</w:t>
      </w:r>
      <w:r w:rsidRPr="00610329">
        <w:rPr>
          <w:snapToGrid w:val="0"/>
          <w:vertAlign w:val="superscript"/>
        </w:rPr>
        <w:t>®</w:t>
      </w:r>
      <w:r w:rsidRPr="00610329">
        <w:t xml:space="preserve"> HRPD access network identity</w:t>
      </w:r>
      <w:bookmarkEnd w:id="626"/>
      <w:bookmarkEnd w:id="627"/>
      <w:bookmarkEnd w:id="628"/>
      <w:bookmarkEnd w:id="629"/>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30" w:name="_Toc20154333"/>
      <w:bookmarkStart w:id="631" w:name="_Toc27727309"/>
      <w:bookmarkStart w:id="632" w:name="_Toc45203767"/>
      <w:bookmarkStart w:id="633" w:name="_Toc155361000"/>
      <w:r w:rsidRPr="00610329">
        <w:t>6.6.2.4</w:t>
      </w:r>
      <w:r w:rsidRPr="00610329">
        <w:tab/>
      </w:r>
      <w:r w:rsidR="009F07C1" w:rsidRPr="00610329">
        <w:t>PLMN system</w:t>
      </w:r>
      <w:r w:rsidRPr="00610329">
        <w:t xml:space="preserve"> selection</w:t>
      </w:r>
      <w:bookmarkEnd w:id="630"/>
      <w:bookmarkEnd w:id="631"/>
      <w:bookmarkEnd w:id="632"/>
      <w:bookmarkEnd w:id="633"/>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34" w:name="_Toc20154334"/>
      <w:bookmarkStart w:id="635" w:name="_Toc27727310"/>
      <w:bookmarkStart w:id="636" w:name="_Toc45203768"/>
      <w:bookmarkStart w:id="637" w:name="_Toc155361001"/>
      <w:r w:rsidRPr="00610329">
        <w:t>6.6.2.5</w:t>
      </w:r>
      <w:r w:rsidRPr="00610329">
        <w:tab/>
        <w:t>Trusted and untrusted accesses</w:t>
      </w:r>
      <w:bookmarkEnd w:id="634"/>
      <w:bookmarkEnd w:id="635"/>
      <w:bookmarkEnd w:id="636"/>
      <w:bookmarkEnd w:id="637"/>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8" w:name="_Toc20154335"/>
      <w:bookmarkStart w:id="639" w:name="_Toc27727311"/>
      <w:bookmarkStart w:id="640" w:name="_Toc45203769"/>
      <w:bookmarkStart w:id="641" w:name="_Toc155361002"/>
      <w:r w:rsidRPr="00610329">
        <w:t>6.6.2.6</w:t>
      </w:r>
      <w:r w:rsidRPr="00610329">
        <w:tab/>
        <w:t>IP mobility mode selection</w:t>
      </w:r>
      <w:bookmarkEnd w:id="638"/>
      <w:bookmarkEnd w:id="639"/>
      <w:bookmarkEnd w:id="640"/>
      <w:bookmarkEnd w:id="641"/>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42" w:name="_Toc20154336"/>
      <w:bookmarkStart w:id="643" w:name="_Toc27727312"/>
      <w:bookmarkStart w:id="644" w:name="_Toc45203770"/>
      <w:bookmarkStart w:id="645" w:name="_Toc155361003"/>
      <w:r w:rsidRPr="00610329">
        <w:t>6.6.2.7</w:t>
      </w:r>
      <w:r w:rsidRPr="00610329">
        <w:tab/>
      </w:r>
      <w:r w:rsidRPr="00610329">
        <w:rPr>
          <w:lang w:val="en-US" w:eastAsia="de-DE"/>
        </w:rPr>
        <w:t>Authentication and authorization for accessing EPC</w:t>
      </w:r>
      <w:bookmarkEnd w:id="642"/>
      <w:bookmarkEnd w:id="643"/>
      <w:bookmarkEnd w:id="644"/>
      <w:bookmarkEnd w:id="645"/>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46" w:name="_Toc20154337"/>
      <w:bookmarkStart w:id="647" w:name="_Toc27727313"/>
      <w:bookmarkStart w:id="648" w:name="_Toc45203771"/>
      <w:bookmarkStart w:id="649" w:name="_Toc155361004"/>
      <w:r w:rsidRPr="00610329">
        <w:t>6.</w:t>
      </w:r>
      <w:r w:rsidR="00EA32CF" w:rsidRPr="00610329">
        <w:t>6</w:t>
      </w:r>
      <w:r w:rsidR="005D3588" w:rsidRPr="00610329">
        <w:t>.3</w:t>
      </w:r>
      <w:r w:rsidR="005D3588" w:rsidRPr="00610329">
        <w:tab/>
        <w:t>Emergency case</w:t>
      </w:r>
      <w:bookmarkEnd w:id="646"/>
      <w:bookmarkEnd w:id="647"/>
      <w:bookmarkEnd w:id="648"/>
      <w:bookmarkEnd w:id="649"/>
    </w:p>
    <w:p w14:paraId="55A7C044" w14:textId="77777777" w:rsidR="00983280" w:rsidRPr="00610329" w:rsidRDefault="00983280" w:rsidP="001C2749">
      <w:pPr>
        <w:pStyle w:val="Heading4"/>
      </w:pPr>
      <w:bookmarkStart w:id="650" w:name="_Toc20154338"/>
      <w:bookmarkStart w:id="651" w:name="_Toc27727314"/>
      <w:bookmarkStart w:id="652" w:name="_Toc45203772"/>
      <w:bookmarkStart w:id="653" w:name="_Toc155361005"/>
      <w:r w:rsidRPr="00610329">
        <w:t>6.6.3.1</w:t>
      </w:r>
      <w:r w:rsidRPr="00610329">
        <w:tab/>
        <w:t>General</w:t>
      </w:r>
      <w:bookmarkEnd w:id="650"/>
      <w:bookmarkEnd w:id="651"/>
      <w:bookmarkEnd w:id="652"/>
      <w:bookmarkEnd w:id="653"/>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54" w:name="_Toc20154339"/>
      <w:bookmarkStart w:id="655" w:name="_Toc27727315"/>
      <w:bookmarkStart w:id="656" w:name="_Toc45203773"/>
      <w:bookmarkStart w:id="657" w:name="_Toc155361006"/>
      <w:r w:rsidRPr="00610329">
        <w:lastRenderedPageBreak/>
        <w:t>6.6.3.2</w:t>
      </w:r>
      <w:r w:rsidRPr="00610329">
        <w:tab/>
        <w:t>UE identities</w:t>
      </w:r>
      <w:bookmarkEnd w:id="654"/>
      <w:bookmarkEnd w:id="655"/>
      <w:bookmarkEnd w:id="656"/>
      <w:bookmarkEnd w:id="657"/>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8" w:name="_Toc20154340"/>
      <w:bookmarkStart w:id="659" w:name="_Toc27727316"/>
      <w:bookmarkStart w:id="660" w:name="_Toc45203774"/>
      <w:bookmarkStart w:id="661" w:name="_Toc155361007"/>
      <w:r w:rsidRPr="00610329">
        <w:t>6.6.3.3</w:t>
      </w:r>
      <w:r w:rsidRPr="00610329">
        <w:tab/>
        <w:t>Authentication and authorization for accessing EPC</w:t>
      </w:r>
      <w:bookmarkEnd w:id="658"/>
      <w:bookmarkEnd w:id="659"/>
      <w:bookmarkEnd w:id="660"/>
      <w:bookmarkEnd w:id="661"/>
    </w:p>
    <w:p w14:paraId="3B1E40B1" w14:textId="77777777" w:rsidR="00983280" w:rsidRPr="00610329" w:rsidRDefault="00983280" w:rsidP="000A691A">
      <w:pPr>
        <w:rPr>
          <w:lang w:val="en-US" w:eastAsia="de-DE"/>
        </w:rPr>
      </w:pPr>
      <w:r w:rsidRPr="00610329">
        <w:rPr>
          <w:lang w:val="en-US" w:eastAsia="de-DE"/>
        </w:rPr>
        <w:t xml:space="preserve">If IMSI is available, then the authentication and authorization procedures via </w:t>
      </w:r>
      <w:proofErr w:type="spellStart"/>
      <w:r w:rsidRPr="00610329">
        <w:rPr>
          <w:lang w:val="en-US" w:eastAsia="de-DE"/>
        </w:rPr>
        <w:t>STa</w:t>
      </w:r>
      <w:proofErr w:type="spellEnd"/>
      <w:r w:rsidRPr="00610329">
        <w:rPr>
          <w:lang w:val="en-US" w:eastAsia="de-DE"/>
        </w:rPr>
        <w:t xml:space="preserve">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 xml:space="preserve">If IMSI is not available, the authentication and authorization procedures via </w:t>
      </w:r>
      <w:proofErr w:type="spellStart"/>
      <w:r w:rsidRPr="00610329">
        <w:rPr>
          <w:lang w:val="en-US" w:eastAsia="de-DE"/>
        </w:rPr>
        <w:t>STa</w:t>
      </w:r>
      <w:proofErr w:type="spellEnd"/>
      <w:r w:rsidRPr="00610329">
        <w:rPr>
          <w:lang w:val="en-US" w:eastAsia="de-DE"/>
        </w:rPr>
        <w:t xml:space="preserve"> are not executed.</w:t>
      </w:r>
    </w:p>
    <w:p w14:paraId="735E8962" w14:textId="77777777" w:rsidR="0087470F" w:rsidRPr="00610329" w:rsidRDefault="0087470F" w:rsidP="0087470F">
      <w:pPr>
        <w:pStyle w:val="Heading2"/>
      </w:pPr>
      <w:bookmarkStart w:id="662" w:name="_Toc20154341"/>
      <w:bookmarkStart w:id="663" w:name="_Toc27727317"/>
      <w:bookmarkStart w:id="664" w:name="_Toc45203775"/>
      <w:bookmarkStart w:id="665" w:name="_Toc155361008"/>
      <w:r w:rsidRPr="00610329">
        <w:t>6.</w:t>
      </w:r>
      <w:r w:rsidR="00EA32CF" w:rsidRPr="00610329">
        <w:t>7</w:t>
      </w:r>
      <w:r w:rsidRPr="00610329">
        <w:tab/>
        <w:t>UE - 3GPP EPC (WiMAX Access)</w:t>
      </w:r>
      <w:bookmarkEnd w:id="662"/>
      <w:bookmarkEnd w:id="663"/>
      <w:bookmarkEnd w:id="664"/>
      <w:bookmarkEnd w:id="665"/>
    </w:p>
    <w:p w14:paraId="0CC96599" w14:textId="77777777" w:rsidR="0087470F" w:rsidRPr="00610329" w:rsidRDefault="0087470F" w:rsidP="0087470F">
      <w:pPr>
        <w:pStyle w:val="Heading3"/>
      </w:pPr>
      <w:bookmarkStart w:id="666" w:name="_Toc20154342"/>
      <w:bookmarkStart w:id="667" w:name="_Toc27727318"/>
      <w:bookmarkStart w:id="668" w:name="_Toc45203776"/>
      <w:bookmarkStart w:id="669" w:name="_Toc155361009"/>
      <w:r w:rsidRPr="00610329">
        <w:t>6.</w:t>
      </w:r>
      <w:r w:rsidR="00EA32CF" w:rsidRPr="00610329">
        <w:t>7</w:t>
      </w:r>
      <w:r w:rsidRPr="00610329">
        <w:t>.1</w:t>
      </w:r>
      <w:r w:rsidRPr="00610329">
        <w:tab/>
        <w:t>General</w:t>
      </w:r>
      <w:bookmarkEnd w:id="666"/>
      <w:bookmarkEnd w:id="667"/>
      <w:bookmarkEnd w:id="668"/>
      <w:bookmarkEnd w:id="669"/>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70" w:name="_Toc20154343"/>
      <w:bookmarkStart w:id="671" w:name="_Toc27727319"/>
      <w:bookmarkStart w:id="672" w:name="_Toc45203777"/>
      <w:bookmarkStart w:id="673" w:name="_Toc155361010"/>
      <w:r w:rsidRPr="00610329">
        <w:t>6.</w:t>
      </w:r>
      <w:r w:rsidR="00EA32CF" w:rsidRPr="00610329">
        <w:t>7</w:t>
      </w:r>
      <w:r w:rsidRPr="00610329">
        <w:t>.2</w:t>
      </w:r>
      <w:r w:rsidRPr="00610329">
        <w:tab/>
        <w:t>Non-emergency case</w:t>
      </w:r>
      <w:bookmarkEnd w:id="670"/>
      <w:bookmarkEnd w:id="671"/>
      <w:bookmarkEnd w:id="672"/>
      <w:bookmarkEnd w:id="673"/>
    </w:p>
    <w:p w14:paraId="49A3DA76" w14:textId="77777777" w:rsidR="00526152" w:rsidRPr="00610329" w:rsidRDefault="00526152" w:rsidP="00526152">
      <w:pPr>
        <w:pStyle w:val="Heading4"/>
      </w:pPr>
      <w:bookmarkStart w:id="674" w:name="_Toc20154344"/>
      <w:bookmarkStart w:id="675" w:name="_Toc27727320"/>
      <w:bookmarkStart w:id="676" w:name="_Toc45203778"/>
      <w:bookmarkStart w:id="677" w:name="_Toc155361011"/>
      <w:r w:rsidRPr="00610329">
        <w:t>6.7.2.1</w:t>
      </w:r>
      <w:r w:rsidRPr="00610329">
        <w:tab/>
        <w:t>General</w:t>
      </w:r>
      <w:bookmarkEnd w:id="674"/>
      <w:bookmarkEnd w:id="675"/>
      <w:bookmarkEnd w:id="676"/>
      <w:bookmarkEnd w:id="677"/>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8" w:name="_Toc20154345"/>
      <w:bookmarkStart w:id="679" w:name="_Toc27727321"/>
      <w:bookmarkStart w:id="680" w:name="_Toc45203779"/>
      <w:bookmarkStart w:id="681" w:name="_Toc155361012"/>
      <w:r w:rsidRPr="00610329">
        <w:t>6.7.2.2</w:t>
      </w:r>
      <w:r w:rsidRPr="00610329">
        <w:tab/>
        <w:t>UE identities</w:t>
      </w:r>
      <w:bookmarkEnd w:id="678"/>
      <w:bookmarkEnd w:id="679"/>
      <w:bookmarkEnd w:id="680"/>
      <w:bookmarkEnd w:id="681"/>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82" w:name="_Toc20154346"/>
      <w:bookmarkStart w:id="683" w:name="_Toc27727322"/>
      <w:bookmarkStart w:id="684" w:name="_Toc45203780"/>
      <w:bookmarkStart w:id="685" w:name="_Toc155361013"/>
      <w:r w:rsidRPr="00610329">
        <w:t>6.7.2.3</w:t>
      </w:r>
      <w:r w:rsidRPr="00610329">
        <w:tab/>
        <w:t>WiMAX access network identity</w:t>
      </w:r>
      <w:bookmarkEnd w:id="682"/>
      <w:bookmarkEnd w:id="683"/>
      <w:bookmarkEnd w:id="684"/>
      <w:bookmarkEnd w:id="685"/>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86" w:name="_Toc20154347"/>
      <w:bookmarkStart w:id="687" w:name="_Toc27727323"/>
      <w:bookmarkStart w:id="688" w:name="_Toc45203781"/>
      <w:bookmarkStart w:id="689" w:name="_Toc155361014"/>
      <w:r w:rsidRPr="00610329">
        <w:lastRenderedPageBreak/>
        <w:t>6.7.2.4</w:t>
      </w:r>
      <w:r w:rsidRPr="00610329">
        <w:tab/>
      </w:r>
      <w:r w:rsidR="00AB2EBD" w:rsidRPr="00610329">
        <w:rPr>
          <w:bCs/>
        </w:rPr>
        <w:t>S</w:t>
      </w:r>
      <w:r w:rsidRPr="00610329">
        <w:t>election</w:t>
      </w:r>
      <w:r w:rsidR="00AB2EBD" w:rsidRPr="00610329">
        <w:rPr>
          <w:bCs/>
        </w:rPr>
        <w:t xml:space="preserve"> of the Network Service Provider</w:t>
      </w:r>
      <w:bookmarkEnd w:id="686"/>
      <w:bookmarkEnd w:id="687"/>
      <w:bookmarkEnd w:id="688"/>
      <w:bookmarkEnd w:id="689"/>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90" w:name="_Toc20154348"/>
      <w:bookmarkStart w:id="691" w:name="_Toc27727324"/>
      <w:bookmarkStart w:id="692" w:name="_Toc45203782"/>
      <w:bookmarkStart w:id="693" w:name="_Toc155361015"/>
      <w:r w:rsidRPr="00610329">
        <w:t>6.7.2.5</w:t>
      </w:r>
      <w:r w:rsidRPr="00610329">
        <w:tab/>
        <w:t>Trusted and untrusted accesses</w:t>
      </w:r>
      <w:bookmarkEnd w:id="690"/>
      <w:bookmarkEnd w:id="691"/>
      <w:bookmarkEnd w:id="692"/>
      <w:bookmarkEnd w:id="693"/>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94" w:name="_Toc20154349"/>
      <w:bookmarkStart w:id="695" w:name="_Toc27727325"/>
      <w:bookmarkStart w:id="696" w:name="_Toc45203783"/>
      <w:bookmarkStart w:id="697" w:name="_Toc155361016"/>
      <w:r w:rsidRPr="00610329">
        <w:t>6.7.2.6</w:t>
      </w:r>
      <w:r w:rsidRPr="00610329">
        <w:tab/>
        <w:t>IP mobility mode selection</w:t>
      </w:r>
      <w:bookmarkEnd w:id="694"/>
      <w:bookmarkEnd w:id="695"/>
      <w:bookmarkEnd w:id="696"/>
      <w:bookmarkEnd w:id="697"/>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8" w:name="_Toc20154350"/>
      <w:bookmarkStart w:id="699" w:name="_Toc27727326"/>
      <w:bookmarkStart w:id="700" w:name="_Toc45203784"/>
      <w:bookmarkStart w:id="701" w:name="_Toc155361017"/>
      <w:r w:rsidRPr="00610329">
        <w:t>6.7.2.7</w:t>
      </w:r>
      <w:r w:rsidRPr="00610329">
        <w:tab/>
        <w:t>Authentication and authorization for accessing EPC</w:t>
      </w:r>
      <w:bookmarkEnd w:id="698"/>
      <w:bookmarkEnd w:id="699"/>
      <w:bookmarkEnd w:id="700"/>
      <w:bookmarkEnd w:id="701"/>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702" w:name="_Toc20154351"/>
      <w:bookmarkStart w:id="703" w:name="_Toc27727327"/>
      <w:bookmarkStart w:id="704" w:name="_Toc45203785"/>
      <w:bookmarkStart w:id="705" w:name="_Toc155361018"/>
      <w:r w:rsidRPr="00610329">
        <w:t>6.</w:t>
      </w:r>
      <w:r w:rsidR="00EA32CF" w:rsidRPr="00610329">
        <w:t>7</w:t>
      </w:r>
      <w:r w:rsidRPr="00610329">
        <w:t>.3</w:t>
      </w:r>
      <w:r w:rsidRPr="00610329">
        <w:tab/>
        <w:t>Emergency case</w:t>
      </w:r>
      <w:bookmarkEnd w:id="702"/>
      <w:bookmarkEnd w:id="703"/>
      <w:bookmarkEnd w:id="704"/>
      <w:bookmarkEnd w:id="705"/>
    </w:p>
    <w:p w14:paraId="6C40E374" w14:textId="77777777" w:rsidR="0087470F" w:rsidRPr="00610329" w:rsidRDefault="00526152" w:rsidP="00BA5154">
      <w:pPr>
        <w:pStyle w:val="NO"/>
      </w:pPr>
      <w:r w:rsidRPr="00610329">
        <w:t>NOTE:</w:t>
      </w:r>
      <w:r w:rsidRPr="00610329">
        <w:tab/>
        <w:t xml:space="preserve">Procedures for handling emergency accesses or services are not </w:t>
      </w:r>
      <w:proofErr w:type="spellStart"/>
      <w:r w:rsidRPr="00610329">
        <w:t>specificed</w:t>
      </w:r>
      <w:proofErr w:type="spellEnd"/>
      <w:r w:rsidRPr="00610329">
        <w:t xml:space="preserve"> within this release of the specification</w:t>
      </w:r>
    </w:p>
    <w:p w14:paraId="1062BD06" w14:textId="77777777" w:rsidR="005D3588" w:rsidRPr="00610329" w:rsidRDefault="00CE56FD" w:rsidP="00CE56FD">
      <w:pPr>
        <w:pStyle w:val="Heading2"/>
      </w:pPr>
      <w:bookmarkStart w:id="706" w:name="_Toc20154352"/>
      <w:bookmarkStart w:id="707" w:name="_Toc27727328"/>
      <w:bookmarkStart w:id="708" w:name="_Toc45203786"/>
      <w:bookmarkStart w:id="709" w:name="_Toc155361019"/>
      <w:r w:rsidRPr="00610329">
        <w:t>6.</w:t>
      </w:r>
      <w:r w:rsidR="00EA32CF" w:rsidRPr="00610329">
        <w:t>8</w:t>
      </w:r>
      <w:r w:rsidRPr="00610329">
        <w:tab/>
        <w:t>Communication over the S</w:t>
      </w:r>
      <w:r w:rsidR="00E66C9B" w:rsidRPr="00610329">
        <w:t>14</w:t>
      </w:r>
      <w:bookmarkEnd w:id="706"/>
      <w:bookmarkEnd w:id="707"/>
      <w:bookmarkEnd w:id="708"/>
      <w:bookmarkEnd w:id="709"/>
    </w:p>
    <w:p w14:paraId="36FA479A" w14:textId="77777777" w:rsidR="00CE56FD" w:rsidRPr="00610329" w:rsidRDefault="00CE56FD" w:rsidP="00CE56FD">
      <w:pPr>
        <w:pStyle w:val="Heading3"/>
      </w:pPr>
      <w:bookmarkStart w:id="710" w:name="_Toc20154353"/>
      <w:bookmarkStart w:id="711" w:name="_Toc27727329"/>
      <w:bookmarkStart w:id="712" w:name="_Toc45203787"/>
      <w:bookmarkStart w:id="713" w:name="_Toc155361020"/>
      <w:r w:rsidRPr="00610329">
        <w:t>6.</w:t>
      </w:r>
      <w:r w:rsidR="00EA32CF" w:rsidRPr="00610329">
        <w:t>8</w:t>
      </w:r>
      <w:r w:rsidRPr="00610329">
        <w:t>.1</w:t>
      </w:r>
      <w:r w:rsidRPr="00610329">
        <w:tab/>
        <w:t>General</w:t>
      </w:r>
      <w:bookmarkEnd w:id="710"/>
      <w:bookmarkEnd w:id="711"/>
      <w:bookmarkEnd w:id="712"/>
      <w:bookmarkEnd w:id="713"/>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lastRenderedPageBreak/>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14" w:name="_Toc20154354"/>
      <w:bookmarkStart w:id="715" w:name="_Toc27727330"/>
      <w:bookmarkStart w:id="716" w:name="_Toc45203788"/>
      <w:bookmarkStart w:id="717" w:name="_Toc155361021"/>
      <w:r w:rsidRPr="00610329">
        <w:t>6.</w:t>
      </w:r>
      <w:r w:rsidR="00EA32CF" w:rsidRPr="00610329">
        <w:t>8</w:t>
      </w:r>
      <w:r w:rsidRPr="00610329">
        <w:t>.2</w:t>
      </w:r>
      <w:r w:rsidRPr="00610329">
        <w:tab/>
        <w:t>Interaction with the Access Network Discovery and Selection Function</w:t>
      </w:r>
      <w:bookmarkEnd w:id="714"/>
      <w:bookmarkEnd w:id="715"/>
      <w:bookmarkEnd w:id="716"/>
      <w:bookmarkEnd w:id="717"/>
    </w:p>
    <w:p w14:paraId="5B08DD7B" w14:textId="77777777" w:rsidR="004F705F" w:rsidRPr="00610329" w:rsidRDefault="004F705F" w:rsidP="004F705F">
      <w:pPr>
        <w:pStyle w:val="Heading4"/>
      </w:pPr>
      <w:bookmarkStart w:id="718" w:name="_Toc20154355"/>
      <w:bookmarkStart w:id="719" w:name="_Toc27727331"/>
      <w:bookmarkStart w:id="720" w:name="_Toc45203789"/>
      <w:bookmarkStart w:id="721" w:name="_Toc155361022"/>
      <w:r w:rsidRPr="00610329">
        <w:t>6.8.2.1</w:t>
      </w:r>
      <w:r w:rsidRPr="00610329">
        <w:tab/>
        <w:t>General</w:t>
      </w:r>
      <w:bookmarkEnd w:id="718"/>
      <w:bookmarkEnd w:id="719"/>
      <w:bookmarkEnd w:id="720"/>
      <w:bookmarkEnd w:id="721"/>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22" w:name="_Toc20154356"/>
      <w:bookmarkStart w:id="723" w:name="_Toc27727332"/>
      <w:bookmarkStart w:id="724" w:name="_Toc45203790"/>
      <w:bookmarkStart w:id="725" w:name="_Toc15536102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22"/>
      <w:bookmarkEnd w:id="723"/>
      <w:bookmarkEnd w:id="724"/>
      <w:bookmarkEnd w:id="725"/>
    </w:p>
    <w:p w14:paraId="4511D37C" w14:textId="77777777" w:rsidR="0075113B" w:rsidRPr="00610329" w:rsidRDefault="0075113B" w:rsidP="0075113B">
      <w:pPr>
        <w:pStyle w:val="Heading5"/>
        <w:rPr>
          <w:noProof/>
          <w:lang w:val="en-US"/>
        </w:rPr>
      </w:pPr>
      <w:bookmarkStart w:id="726" w:name="_Toc20154357"/>
      <w:bookmarkStart w:id="727" w:name="_Toc27727333"/>
      <w:bookmarkStart w:id="728" w:name="_Toc45203791"/>
      <w:bookmarkStart w:id="729" w:name="_Toc155361024"/>
      <w:r w:rsidRPr="00610329">
        <w:rPr>
          <w:noProof/>
          <w:lang w:val="en-US"/>
        </w:rPr>
        <w:t>6.8.2.2.1</w:t>
      </w:r>
      <w:r w:rsidRPr="00610329">
        <w:rPr>
          <w:noProof/>
          <w:lang w:val="en-US"/>
        </w:rPr>
        <w:tab/>
        <w:t>UE discovering the ANDSF</w:t>
      </w:r>
      <w:bookmarkEnd w:id="726"/>
      <w:bookmarkEnd w:id="727"/>
      <w:bookmarkEnd w:id="728"/>
      <w:bookmarkEnd w:id="729"/>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lastRenderedPageBreak/>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30" w:name="_Toc20154358"/>
      <w:bookmarkStart w:id="731" w:name="_Toc27727334"/>
      <w:bookmarkStart w:id="732" w:name="_Toc45203792"/>
      <w:bookmarkStart w:id="733" w:name="_Toc155361025"/>
      <w:r w:rsidRPr="00610329">
        <w:t>6.8.2.2.1A</w:t>
      </w:r>
      <w:r w:rsidRPr="00610329">
        <w:tab/>
        <w:t>ANDSF communication security</w:t>
      </w:r>
      <w:bookmarkEnd w:id="730"/>
      <w:bookmarkEnd w:id="731"/>
      <w:bookmarkEnd w:id="732"/>
      <w:bookmarkEnd w:id="733"/>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 xml:space="preserve">In accordance with 3GPP TS 29.109 [43], the BSF shall provide either the UE's IMSI or IMPI to NAF, </w:t>
      </w:r>
      <w:proofErr w:type="spellStart"/>
      <w:r w:rsidRPr="00610329">
        <w:t>ie</w:t>
      </w:r>
      <w:proofErr w:type="spellEnd"/>
      <w:r w:rsidRPr="00610329">
        <w:t xml:space="preserv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34" w:name="_Toc20154359"/>
      <w:bookmarkStart w:id="735" w:name="_Toc27727335"/>
      <w:bookmarkStart w:id="736" w:name="_Toc45203793"/>
      <w:bookmarkStart w:id="737" w:name="_Toc155361026"/>
      <w:r w:rsidRPr="00610329">
        <w:t>6.8.2.2.2</w:t>
      </w:r>
      <w:r w:rsidRPr="00610329">
        <w:tab/>
        <w:t>Role of UE for Push model</w:t>
      </w:r>
      <w:bookmarkEnd w:id="734"/>
      <w:bookmarkEnd w:id="735"/>
      <w:bookmarkEnd w:id="736"/>
      <w:bookmarkEnd w:id="737"/>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8" w:name="_Toc20154360"/>
      <w:bookmarkStart w:id="739" w:name="_Toc27727336"/>
      <w:bookmarkStart w:id="740" w:name="_Toc45203794"/>
      <w:bookmarkStart w:id="741" w:name="_Toc155361027"/>
      <w:r w:rsidRPr="00610329">
        <w:lastRenderedPageBreak/>
        <w:t>6.8.2.2.3</w:t>
      </w:r>
      <w:r w:rsidRPr="00610329">
        <w:tab/>
        <w:t>Role of UE for Pull model</w:t>
      </w:r>
      <w:bookmarkEnd w:id="738"/>
      <w:bookmarkEnd w:id="739"/>
      <w:bookmarkEnd w:id="740"/>
      <w:bookmarkEnd w:id="741"/>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w:t>
      </w:r>
      <w:proofErr w:type="spellStart"/>
      <w:r w:rsidR="00265DD4" w:rsidRPr="00610329">
        <w:t>UE_Location</w:t>
      </w:r>
      <w:proofErr w:type="spellEnd"/>
      <w:r w:rsidR="00265DD4" w:rsidRPr="00610329">
        <w:t xml:space="preserve">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 xml:space="preserve">After communicating with ANDSF, the UE may be provided with </w:t>
      </w:r>
      <w:proofErr w:type="spellStart"/>
      <w:r w:rsidRPr="00610329">
        <w:t>updated</w:t>
      </w:r>
      <w:r w:rsidR="00153272" w:rsidRPr="00610329">
        <w:t>ISMP</w:t>
      </w:r>
      <w:proofErr w:type="spellEnd"/>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w:t>
      </w:r>
      <w:proofErr w:type="spellStart"/>
      <w:r w:rsidRPr="00610329">
        <w:t>UpdatePolicy</w:t>
      </w:r>
      <w:proofErr w:type="spellEnd"/>
      <w:r w:rsidRPr="00610329">
        <w:t xml:space="preserve">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42" w:name="_Toc20154361"/>
      <w:bookmarkStart w:id="743" w:name="_Toc27727337"/>
      <w:bookmarkStart w:id="744" w:name="_Toc45203795"/>
      <w:bookmarkStart w:id="745" w:name="_Toc155361028"/>
      <w:r w:rsidRPr="00610329">
        <w:t>6.8.2.2.</w:t>
      </w:r>
      <w:r w:rsidR="00227E4C" w:rsidRPr="00610329">
        <w:t>4</w:t>
      </w:r>
      <w:r w:rsidRPr="00610329">
        <w:tab/>
        <w:t>UE using information provided by ANDSF</w:t>
      </w:r>
      <w:bookmarkEnd w:id="742"/>
      <w:bookmarkEnd w:id="743"/>
      <w:bookmarkEnd w:id="744"/>
      <w:bookmarkEnd w:id="745"/>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proofErr w:type="spellStart"/>
      <w:r w:rsidR="0097450C" w:rsidRPr="00610329">
        <w:t>ePDG</w:t>
      </w:r>
      <w:proofErr w:type="spellEnd"/>
      <w:r w:rsidR="0097450C" w:rsidRPr="00610329">
        <w:t xml:space="preserve">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w:t>
      </w:r>
      <w:proofErr w:type="spellStart"/>
      <w:r w:rsidR="00B8392E" w:rsidRPr="00610329">
        <w:rPr>
          <w:lang w:val="en-US"/>
        </w:rPr>
        <w:t>etc</w:t>
      </w:r>
      <w:proofErr w:type="spellEnd"/>
      <w:r w:rsidR="00B8392E" w:rsidRPr="00610329">
        <w:rPr>
          <w:lang w:val="en-US"/>
        </w:rPr>
        <w:t xml:space="preserve">,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proofErr w:type="spellStart"/>
      <w:r w:rsidR="0097450C" w:rsidRPr="00610329">
        <w:t>ePDG</w:t>
      </w:r>
      <w:proofErr w:type="spellEnd"/>
      <w:r w:rsidR="0097450C" w:rsidRPr="00610329">
        <w:t xml:space="preserve">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lastRenderedPageBreak/>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 xml:space="preserve">there is a </w:t>
      </w:r>
      <w:proofErr w:type="spellStart"/>
      <w:r w:rsidRPr="00610329">
        <w:rPr>
          <w:rFonts w:hint="eastAsia"/>
        </w:rPr>
        <w:t>ForFlowBased</w:t>
      </w:r>
      <w:proofErr w:type="spellEnd"/>
      <w:r w:rsidRPr="00610329">
        <w:rPr>
          <w:rFonts w:hint="eastAsia"/>
        </w:rPr>
        <w:t xml:space="preserve"> ISRP rule matching the IP flow after the APN is selected</w:t>
      </w:r>
      <w:r w:rsidRPr="00610329">
        <w:t xml:space="preserve">, then </w:t>
      </w:r>
      <w:r w:rsidRPr="00610329">
        <w:rPr>
          <w:rFonts w:hint="eastAsia"/>
        </w:rPr>
        <w:t xml:space="preserve">the UE shall use the </w:t>
      </w:r>
      <w:proofErr w:type="spellStart"/>
      <w:r w:rsidRPr="00610329">
        <w:rPr>
          <w:rFonts w:hint="eastAsia"/>
        </w:rPr>
        <w:t>ForFlowBased</w:t>
      </w:r>
      <w:proofErr w:type="spellEnd"/>
      <w:r w:rsidRPr="00610329">
        <w:rPr>
          <w:rFonts w:hint="eastAsia"/>
        </w:rPr>
        <w:t xml:space="preserve">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 xml:space="preserve">ANDSF,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w:t>
      </w:r>
      <w:r w:rsidR="000A5B29" w:rsidRPr="00610329">
        <w:lastRenderedPageBreak/>
        <w:t xml:space="preserve">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xml:space="preserve">,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lastRenderedPageBreak/>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proofErr w:type="spellStart"/>
      <w:r w:rsidRPr="00610329">
        <w:rPr>
          <w:rFonts w:hint="eastAsia"/>
        </w:rPr>
        <w:t>fromV</w:t>
      </w:r>
      <w:proofErr w:type="spellEnd"/>
      <w:r w:rsidRPr="00610329">
        <w:rPr>
          <w:rFonts w:hint="eastAsia"/>
        </w:rPr>
        <w:t>-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lastRenderedPageBreak/>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 xml:space="preserve">Use of </w:t>
      </w:r>
      <w:proofErr w:type="spellStart"/>
      <w:r w:rsidRPr="00610329">
        <w:rPr>
          <w:lang w:val="en-US" w:eastAsia="zh-CN"/>
        </w:rPr>
        <w:t>ePDG</w:t>
      </w:r>
      <w:proofErr w:type="spellEnd"/>
      <w:r w:rsidRPr="00610329">
        <w:rPr>
          <w:lang w:val="en-US" w:eastAsia="zh-CN"/>
        </w:rPr>
        <w:t xml:space="preserve">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w:t>
      </w:r>
      <w:proofErr w:type="spellStart"/>
      <w:r w:rsidRPr="00610329">
        <w:rPr>
          <w:lang w:eastAsia="zh-CN"/>
        </w:rPr>
        <w:t>ePDG</w:t>
      </w:r>
      <w:proofErr w:type="spellEnd"/>
      <w:r w:rsidRPr="00610329">
        <w:rPr>
          <w:lang w:eastAsia="zh-CN"/>
        </w:rPr>
        <w:t xml:space="preserve">, </w:t>
      </w:r>
      <w:r w:rsidRPr="00610329">
        <w:t>t</w:t>
      </w:r>
      <w:r w:rsidRPr="00610329">
        <w:rPr>
          <w:rFonts w:hint="eastAsia"/>
        </w:rPr>
        <w:t xml:space="preserve">he UE shall use the </w:t>
      </w:r>
      <w:proofErr w:type="spellStart"/>
      <w:r w:rsidRPr="00610329">
        <w:t>ePDG</w:t>
      </w:r>
      <w:proofErr w:type="spellEnd"/>
      <w:r w:rsidRPr="00610329">
        <w:t xml:space="preserve"> configuration information during the tunnel establishment procedure to determine the home operator preference on </w:t>
      </w:r>
      <w:proofErr w:type="spellStart"/>
      <w:r w:rsidRPr="00610329">
        <w:t>ePDG</w:t>
      </w:r>
      <w:proofErr w:type="spellEnd"/>
      <w:r w:rsidRPr="00610329">
        <w:t xml:space="preserve">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w:t>
      </w:r>
    </w:p>
    <w:p w14:paraId="2FE688C2" w14:textId="77777777" w:rsidR="00C02284" w:rsidRPr="00610329" w:rsidRDefault="00C02284" w:rsidP="00C02284">
      <w:r w:rsidRPr="00610329">
        <w:lastRenderedPageBreak/>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46" w:name="_Toc20154362"/>
      <w:bookmarkStart w:id="747" w:name="_Toc27727338"/>
      <w:bookmarkStart w:id="748" w:name="_Toc45203796"/>
      <w:bookmarkStart w:id="749" w:name="_Toc155361029"/>
      <w:r w:rsidRPr="00610329">
        <w:rPr>
          <w:rFonts w:hint="eastAsia"/>
        </w:rPr>
        <w:t>6.8.2.</w:t>
      </w:r>
      <w:r w:rsidR="004F705F" w:rsidRPr="00610329">
        <w:t>3</w:t>
      </w:r>
      <w:r w:rsidRPr="00610329">
        <w:tab/>
      </w:r>
      <w:r w:rsidRPr="00610329">
        <w:rPr>
          <w:rFonts w:hint="eastAsia"/>
        </w:rPr>
        <w:t>ANDSF procedures</w:t>
      </w:r>
      <w:bookmarkEnd w:id="746"/>
      <w:bookmarkEnd w:id="747"/>
      <w:bookmarkEnd w:id="748"/>
      <w:bookmarkEnd w:id="749"/>
    </w:p>
    <w:p w14:paraId="04D2F084" w14:textId="77777777" w:rsidR="00D5684B" w:rsidRPr="00610329" w:rsidRDefault="00D5684B" w:rsidP="00D5684B">
      <w:pPr>
        <w:pStyle w:val="Heading5"/>
      </w:pPr>
      <w:bookmarkStart w:id="750" w:name="_Toc20154363"/>
      <w:bookmarkStart w:id="751" w:name="_Toc27727339"/>
      <w:bookmarkStart w:id="752" w:name="_Toc45203797"/>
      <w:bookmarkStart w:id="753" w:name="_Toc155361030"/>
      <w:r w:rsidRPr="00610329">
        <w:t>6.8.2.3.1</w:t>
      </w:r>
      <w:r w:rsidRPr="00610329">
        <w:tab/>
        <w:t>General</w:t>
      </w:r>
      <w:bookmarkEnd w:id="750"/>
      <w:bookmarkEnd w:id="751"/>
      <w:bookmarkEnd w:id="752"/>
      <w:bookmarkEnd w:id="753"/>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54" w:name="_Toc20154364"/>
      <w:bookmarkStart w:id="755" w:name="_Toc27727340"/>
      <w:bookmarkStart w:id="756" w:name="_Toc45203798"/>
      <w:bookmarkStart w:id="757" w:name="_Toc155361031"/>
      <w:r w:rsidRPr="00610329">
        <w:t>6.8.2.3.2</w:t>
      </w:r>
      <w:r w:rsidRPr="00610329">
        <w:tab/>
        <w:t>Role of ANDSF for Push model</w:t>
      </w:r>
      <w:bookmarkEnd w:id="754"/>
      <w:bookmarkEnd w:id="755"/>
      <w:bookmarkEnd w:id="756"/>
      <w:bookmarkEnd w:id="757"/>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8" w:name="_Toc20154365"/>
      <w:bookmarkStart w:id="759" w:name="_Toc27727341"/>
      <w:bookmarkStart w:id="760" w:name="_Toc45203799"/>
      <w:bookmarkStart w:id="761" w:name="_Toc155361032"/>
      <w:r w:rsidRPr="00610329">
        <w:t>6.8.2.3.3</w:t>
      </w:r>
      <w:r w:rsidRPr="00610329">
        <w:tab/>
        <w:t>Role of ANDSF for Pull model</w:t>
      </w:r>
      <w:bookmarkEnd w:id="758"/>
      <w:bookmarkEnd w:id="759"/>
      <w:bookmarkEnd w:id="760"/>
      <w:bookmarkEnd w:id="761"/>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w:t>
      </w:r>
      <w:proofErr w:type="spellStart"/>
      <w:r w:rsidR="00265DD4" w:rsidRPr="00610329">
        <w:t>e.g</w:t>
      </w:r>
      <w:proofErr w:type="spellEnd"/>
      <w:r w:rsidR="00265DD4" w:rsidRPr="00610329">
        <w:t xml:space="preserve">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62" w:name="_Toc20154366"/>
      <w:bookmarkStart w:id="763" w:name="_Toc27727342"/>
      <w:bookmarkStart w:id="764" w:name="_Toc45203800"/>
      <w:bookmarkStart w:id="765" w:name="_Toc155361033"/>
      <w:r w:rsidRPr="00610329">
        <w:t>6.9</w:t>
      </w:r>
      <w:r w:rsidRPr="00610329">
        <w:tab/>
        <w:t>Handling of Protocol Configuration Options information</w:t>
      </w:r>
      <w:bookmarkEnd w:id="762"/>
      <w:bookmarkEnd w:id="763"/>
      <w:bookmarkEnd w:id="764"/>
      <w:bookmarkEnd w:id="765"/>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lastRenderedPageBreak/>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66" w:name="_Toc20154367"/>
      <w:bookmarkStart w:id="767" w:name="_Toc27727343"/>
      <w:bookmarkStart w:id="768" w:name="_Toc45203801"/>
      <w:bookmarkStart w:id="769" w:name="_Toc155361034"/>
      <w:r w:rsidRPr="00610329">
        <w:t>6.10</w:t>
      </w:r>
      <w:r w:rsidRPr="00610329">
        <w:tab/>
        <w:t>Integration with access stratum layer of 3GPP access</w:t>
      </w:r>
      <w:bookmarkEnd w:id="766"/>
      <w:bookmarkEnd w:id="767"/>
      <w:bookmarkEnd w:id="768"/>
      <w:bookmarkEnd w:id="769"/>
    </w:p>
    <w:p w14:paraId="314267D6" w14:textId="77777777" w:rsidR="00E11B51" w:rsidRPr="00610329" w:rsidRDefault="00E11B51" w:rsidP="00E11B51">
      <w:pPr>
        <w:pStyle w:val="Heading3"/>
      </w:pPr>
      <w:bookmarkStart w:id="770" w:name="_Toc20154368"/>
      <w:bookmarkStart w:id="771" w:name="_Toc27727344"/>
      <w:bookmarkStart w:id="772" w:name="_Toc45203802"/>
      <w:bookmarkStart w:id="773" w:name="_Toc155361035"/>
      <w:r w:rsidRPr="00610329">
        <w:t>6.10.1</w:t>
      </w:r>
      <w:r w:rsidRPr="00610329">
        <w:tab/>
        <w:t>General</w:t>
      </w:r>
      <w:bookmarkEnd w:id="770"/>
      <w:bookmarkEnd w:id="771"/>
      <w:bookmarkEnd w:id="772"/>
      <w:bookmarkEnd w:id="773"/>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74" w:name="_Toc20154369"/>
      <w:bookmarkStart w:id="775" w:name="_Toc27727345"/>
      <w:bookmarkStart w:id="776" w:name="_Toc45203803"/>
      <w:bookmarkStart w:id="777" w:name="_Toc155361036"/>
      <w:r w:rsidRPr="00610329">
        <w:t>6.10.2</w:t>
      </w:r>
      <w:r w:rsidRPr="00610329">
        <w:tab/>
        <w:t>Selection of control of WLAN access selection and traffic routing</w:t>
      </w:r>
      <w:bookmarkEnd w:id="774"/>
      <w:bookmarkEnd w:id="775"/>
      <w:bookmarkEnd w:id="776"/>
      <w:bookmarkEnd w:id="777"/>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lastRenderedPageBreak/>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8" w:name="_Toc20154370"/>
      <w:bookmarkStart w:id="779" w:name="_Toc27727346"/>
      <w:bookmarkStart w:id="780" w:name="_Toc45203804"/>
      <w:bookmarkStart w:id="781" w:name="_Toc155361037"/>
      <w:r w:rsidRPr="00610329">
        <w:t>6.10.3</w:t>
      </w:r>
      <w:r w:rsidRPr="00610329">
        <w:tab/>
        <w:t>Additional procedures when WLAN access selection and traffic routing is controlled by ANDSF rules</w:t>
      </w:r>
      <w:bookmarkEnd w:id="778"/>
      <w:bookmarkEnd w:id="779"/>
      <w:bookmarkEnd w:id="780"/>
      <w:bookmarkEnd w:id="781"/>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P</w:t>
      </w:r>
      <w:proofErr w:type="spellEnd"/>
      <w:r w:rsidRPr="00610329">
        <w:rPr>
          <w:lang w:eastAsia="zh-CN"/>
        </w:rPr>
        <w:t>;</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Q</w:t>
      </w:r>
      <w:proofErr w:type="spellEnd"/>
      <w:r w:rsidRPr="00610329">
        <w:rPr>
          <w:lang w:eastAsia="zh-CN"/>
        </w:rPr>
        <w:t xml:space="preserve">;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Low</w:t>
      </w:r>
      <w:proofErr w:type="spellEnd"/>
      <w:r w:rsidRPr="00610329">
        <w:rPr>
          <w:lang w:eastAsia="zh-CN"/>
        </w:rPr>
        <w:t>;</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High</w:t>
      </w:r>
      <w:proofErr w:type="spellEnd"/>
      <w:r w:rsidRPr="00610329">
        <w:rPr>
          <w:lang w:eastAsia="zh-CN"/>
        </w:rPr>
        <w:t>;</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High</w:t>
      </w:r>
      <w:proofErr w:type="spellEnd"/>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High</w:t>
      </w:r>
      <w:proofErr w:type="spellEnd"/>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P</w:t>
      </w:r>
      <w:proofErr w:type="spellEnd"/>
      <w:r w:rsidRPr="00610329">
        <w:rPr>
          <w:lang w:eastAsia="zh-CN"/>
        </w:rPr>
        <w:t>;</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Q</w:t>
      </w:r>
      <w:proofErr w:type="spellEnd"/>
      <w:r w:rsidRPr="00610329">
        <w:rPr>
          <w:lang w:eastAsia="zh-CN"/>
        </w:rPr>
        <w:t>;</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High</w:t>
      </w:r>
      <w:proofErr w:type="spellEnd"/>
      <w:r w:rsidRPr="00610329">
        <w:rPr>
          <w:lang w:eastAsia="zh-CN"/>
        </w:rPr>
        <w:t>;</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Low</w:t>
      </w:r>
      <w:proofErr w:type="spellEnd"/>
      <w:r w:rsidRPr="00610329">
        <w:rPr>
          <w:lang w:eastAsia="zh-CN"/>
        </w:rPr>
        <w:t>;</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Low</w:t>
      </w:r>
      <w:proofErr w:type="spellEnd"/>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Low</w:t>
      </w:r>
      <w:proofErr w:type="spellEnd"/>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82" w:name="_Toc20154371"/>
      <w:bookmarkStart w:id="783" w:name="_Toc27727347"/>
      <w:bookmarkStart w:id="784" w:name="_Toc45203805"/>
      <w:bookmarkStart w:id="785" w:name="_Toc155361038"/>
      <w:r w:rsidRPr="00610329">
        <w:lastRenderedPageBreak/>
        <w:t>6.10.4</w:t>
      </w:r>
      <w:r w:rsidRPr="00610329">
        <w:tab/>
        <w:t>Additional procedures when WLAN access selection and traffic routing is controlled by RAN rules</w:t>
      </w:r>
      <w:bookmarkEnd w:id="782"/>
      <w:bookmarkEnd w:id="783"/>
      <w:bookmarkEnd w:id="784"/>
      <w:bookmarkEnd w:id="785"/>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w:t>
      </w:r>
      <w:proofErr w:type="spellStart"/>
      <w:r w:rsidRPr="00610329">
        <w:rPr>
          <w:lang w:val="en-US"/>
        </w:rPr>
        <w:t>offloadable</w:t>
      </w:r>
      <w:proofErr w:type="spellEnd"/>
      <w:r w:rsidRPr="00610329">
        <w:rPr>
          <w:lang w:val="en-US"/>
        </w:rPr>
        <w:t xml:space="preserv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lastRenderedPageBreak/>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86" w:name="_Toc20154372"/>
      <w:bookmarkStart w:id="787" w:name="_Toc27727348"/>
      <w:bookmarkStart w:id="788" w:name="_Toc45203806"/>
      <w:bookmarkStart w:id="789" w:name="_Toc155361039"/>
      <w:r w:rsidRPr="00610329">
        <w:t>7</w:t>
      </w:r>
      <w:r w:rsidRPr="00610329">
        <w:tab/>
      </w:r>
      <w:r w:rsidR="00891CD7" w:rsidRPr="00610329">
        <w:t>Tunnel management procedures</w:t>
      </w:r>
      <w:bookmarkEnd w:id="786"/>
      <w:bookmarkEnd w:id="787"/>
      <w:bookmarkEnd w:id="788"/>
      <w:bookmarkEnd w:id="789"/>
    </w:p>
    <w:p w14:paraId="064712A9" w14:textId="77777777" w:rsidR="00FA41FF" w:rsidRPr="00610329" w:rsidRDefault="00FA41FF" w:rsidP="003233DC">
      <w:pPr>
        <w:pStyle w:val="Heading2"/>
      </w:pPr>
      <w:bookmarkStart w:id="790" w:name="_Toc20154373"/>
      <w:bookmarkStart w:id="791" w:name="_Toc27727349"/>
      <w:bookmarkStart w:id="792" w:name="_Toc45203807"/>
      <w:bookmarkStart w:id="793" w:name="_Toc155361040"/>
      <w:r w:rsidRPr="00610329">
        <w:t>7.1</w:t>
      </w:r>
      <w:r w:rsidRPr="00610329">
        <w:tab/>
        <w:t>General</w:t>
      </w:r>
      <w:bookmarkEnd w:id="790"/>
      <w:bookmarkEnd w:id="791"/>
      <w:bookmarkEnd w:id="792"/>
      <w:bookmarkEnd w:id="793"/>
    </w:p>
    <w:p w14:paraId="6FA397B0" w14:textId="77777777" w:rsidR="00FA41FF" w:rsidRPr="00610329" w:rsidRDefault="00FA41FF" w:rsidP="00FA41FF">
      <w:pPr>
        <w:rPr>
          <w:lang w:eastAsia="zh-CN"/>
        </w:rPr>
      </w:pPr>
      <w:r w:rsidRPr="00610329">
        <w:rPr>
          <w:lang w:eastAsia="zh-CN"/>
        </w:rPr>
        <w:t xml:space="preserve">The purpose of tunnel management procedures is to define the procedures for establishment or disconnection of an end-to-end tunnel between the UE and the </w:t>
      </w:r>
      <w:proofErr w:type="spellStart"/>
      <w:r w:rsidRPr="00610329">
        <w:rPr>
          <w:lang w:eastAsia="zh-CN"/>
        </w:rPr>
        <w:t>ePDG</w:t>
      </w:r>
      <w:proofErr w:type="spellEnd"/>
      <w:r w:rsidRPr="00610329">
        <w:rPr>
          <w:lang w:eastAsia="zh-CN"/>
        </w:rPr>
        <w:t xml:space="preserve">. The tunnel establishment procedure is always initiated by the UE, whereas the tunnel disconnection procedure can be initiated by the UE or the </w:t>
      </w:r>
      <w:proofErr w:type="spellStart"/>
      <w:r w:rsidRPr="00610329">
        <w:rPr>
          <w:lang w:eastAsia="zh-CN"/>
        </w:rPr>
        <w:t>ePDG</w:t>
      </w:r>
      <w:proofErr w:type="spellEnd"/>
      <w:r w:rsidRPr="00610329">
        <w:rPr>
          <w:lang w:eastAsia="zh-CN"/>
        </w:rPr>
        <w:t>.</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w:t>
      </w:r>
      <w:proofErr w:type="spellStart"/>
      <w:r w:rsidRPr="00610329">
        <w:t>ePDG</w:t>
      </w:r>
      <w:proofErr w:type="spellEnd"/>
      <w:r w:rsidRPr="00610329">
        <w:t xml:space="preserve">.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94" w:name="_Toc20154374"/>
      <w:bookmarkStart w:id="795" w:name="_Toc27727350"/>
      <w:bookmarkStart w:id="796" w:name="_Toc45203808"/>
      <w:bookmarkStart w:id="797" w:name="_Toc155361041"/>
      <w:r w:rsidRPr="00610329">
        <w:t>7.2</w:t>
      </w:r>
      <w:r w:rsidRPr="00610329">
        <w:tab/>
        <w:t>UE procedures</w:t>
      </w:r>
      <w:bookmarkEnd w:id="794"/>
      <w:bookmarkEnd w:id="795"/>
      <w:bookmarkEnd w:id="796"/>
      <w:bookmarkEnd w:id="797"/>
    </w:p>
    <w:p w14:paraId="557DAA5A" w14:textId="77777777" w:rsidR="00FA41FF" w:rsidRPr="00610329" w:rsidRDefault="00FA41FF" w:rsidP="003233DC">
      <w:pPr>
        <w:pStyle w:val="Heading3"/>
      </w:pPr>
      <w:bookmarkStart w:id="798" w:name="_Toc20154375"/>
      <w:bookmarkStart w:id="799" w:name="_Toc27727351"/>
      <w:bookmarkStart w:id="800" w:name="_Toc45203809"/>
      <w:bookmarkStart w:id="801" w:name="_Toc155361042"/>
      <w:r w:rsidRPr="00610329">
        <w:t>7.2.1</w:t>
      </w:r>
      <w:r w:rsidRPr="00610329">
        <w:tab/>
        <w:t xml:space="preserve">Selection of the </w:t>
      </w:r>
      <w:proofErr w:type="spellStart"/>
      <w:r w:rsidRPr="00610329">
        <w:t>ePDG</w:t>
      </w:r>
      <w:bookmarkEnd w:id="798"/>
      <w:bookmarkEnd w:id="799"/>
      <w:bookmarkEnd w:id="800"/>
      <w:bookmarkEnd w:id="801"/>
      <w:proofErr w:type="spellEnd"/>
    </w:p>
    <w:p w14:paraId="50FD2618" w14:textId="77777777" w:rsidR="00DB3615" w:rsidRPr="00610329" w:rsidRDefault="00DB3615" w:rsidP="00DB3615">
      <w:pPr>
        <w:pStyle w:val="Heading4"/>
      </w:pPr>
      <w:bookmarkStart w:id="802" w:name="_Toc20154376"/>
      <w:bookmarkStart w:id="803" w:name="_Toc27727352"/>
      <w:bookmarkStart w:id="804" w:name="_Toc45203810"/>
      <w:bookmarkStart w:id="805" w:name="_Toc155361043"/>
      <w:r w:rsidRPr="00610329">
        <w:t>7.2.1.1</w:t>
      </w:r>
      <w:r w:rsidRPr="00610329">
        <w:tab/>
        <w:t>General</w:t>
      </w:r>
      <w:bookmarkEnd w:id="802"/>
      <w:bookmarkEnd w:id="803"/>
      <w:bookmarkEnd w:id="804"/>
      <w:bookmarkEnd w:id="805"/>
    </w:p>
    <w:p w14:paraId="1AAB5A09" w14:textId="77777777" w:rsidR="0097450C" w:rsidRPr="00610329" w:rsidRDefault="00C026CD" w:rsidP="0097450C">
      <w:r w:rsidRPr="00610329">
        <w:t xml:space="preserve">If the UE does not supports </w:t>
      </w:r>
      <w:proofErr w:type="spellStart"/>
      <w:r w:rsidRPr="00610329">
        <w:t>ePDG</w:t>
      </w:r>
      <w:proofErr w:type="spellEnd"/>
      <w:r w:rsidRPr="00610329">
        <w:t xml:space="preserve"> selection according to 3GPP TS 24.502 [</w:t>
      </w:r>
      <w:r w:rsidR="00580C2B" w:rsidRPr="00610329">
        <w:t>7</w:t>
      </w:r>
      <w:r w:rsidRPr="00610329">
        <w:t>7], t</w:t>
      </w:r>
      <w:r w:rsidR="0097450C" w:rsidRPr="00610329">
        <w:t xml:space="preserve">he UE performs </w:t>
      </w:r>
      <w:proofErr w:type="spellStart"/>
      <w:r w:rsidR="0097450C" w:rsidRPr="00610329">
        <w:t>ePDG</w:t>
      </w:r>
      <w:proofErr w:type="spellEnd"/>
      <w:r w:rsidR="0097450C" w:rsidRPr="00610329">
        <w:t xml:space="preserve"> selection based on the </w:t>
      </w:r>
      <w:proofErr w:type="spellStart"/>
      <w:r w:rsidR="0097450C" w:rsidRPr="00610329">
        <w:t>ePDG</w:t>
      </w:r>
      <w:proofErr w:type="spellEnd"/>
      <w:r w:rsidR="0097450C" w:rsidRPr="00610329">
        <w:t xml:space="preserve">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w:t>
      </w:r>
      <w:r w:rsidR="00DB3615" w:rsidRPr="00610329">
        <w:lastRenderedPageBreak/>
        <w:t xml:space="preserve">USIM are not present. </w:t>
      </w:r>
      <w:r w:rsidR="0097450C" w:rsidRPr="00610329">
        <w:t xml:space="preserve">The </w:t>
      </w:r>
      <w:proofErr w:type="spellStart"/>
      <w:r w:rsidR="0097450C" w:rsidRPr="00610329">
        <w:t>ePDG</w:t>
      </w:r>
      <w:proofErr w:type="spellEnd"/>
      <w:r w:rsidR="0097450C" w:rsidRPr="00610329">
        <w:t xml:space="preserve"> configuration information may consist of home </w:t>
      </w:r>
      <w:proofErr w:type="spellStart"/>
      <w:r w:rsidR="0097450C" w:rsidRPr="00610329">
        <w:t>ePDG</w:t>
      </w:r>
      <w:proofErr w:type="spellEnd"/>
      <w:r w:rsidR="0097450C" w:rsidRPr="00610329">
        <w:t xml:space="preserve"> identifier or </w:t>
      </w:r>
      <w:proofErr w:type="spellStart"/>
      <w:r w:rsidR="0097450C" w:rsidRPr="00610329">
        <w:t>ePDG</w:t>
      </w:r>
      <w:proofErr w:type="spellEnd"/>
      <w:r w:rsidR="0097450C" w:rsidRPr="00610329">
        <w:t xml:space="preserve">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w:t>
      </w:r>
      <w:proofErr w:type="spellStart"/>
      <w:r w:rsidRPr="00610329">
        <w:t>ePDG</w:t>
      </w:r>
      <w:proofErr w:type="spellEnd"/>
      <w:r w:rsidRPr="00610329">
        <w:t xml:space="preserve"> configuration information is provisioned in </w:t>
      </w:r>
      <w:proofErr w:type="spellStart"/>
      <w:r w:rsidRPr="00610329">
        <w:t>ePDG</w:t>
      </w:r>
      <w:proofErr w:type="spellEnd"/>
      <w:r w:rsidRPr="00610329">
        <w:t xml:space="preserve">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w:t>
      </w:r>
      <w:proofErr w:type="spellStart"/>
      <w:r w:rsidRPr="00610329">
        <w:t>ePDG</w:t>
      </w:r>
      <w:proofErr w:type="spellEnd"/>
      <w:r w:rsidRPr="00610329">
        <w:t xml:space="preserve"> configuration information is provisioned in </w:t>
      </w:r>
      <w:proofErr w:type="spellStart"/>
      <w:r w:rsidRPr="00610329">
        <w:rPr>
          <w:rFonts w:cs="Arial"/>
        </w:rPr>
        <w:t>EF</w:t>
      </w:r>
      <w:r w:rsidRPr="00610329">
        <w:rPr>
          <w:rFonts w:cs="Arial"/>
          <w:vertAlign w:val="subscript"/>
        </w:rPr>
        <w:t>ePDGId</w:t>
      </w:r>
      <w:proofErr w:type="spellEnd"/>
      <w:r w:rsidRPr="00610329">
        <w:rPr>
          <w:rFonts w:cs="Arial"/>
        </w:rPr>
        <w:t xml:space="preserve"> and </w:t>
      </w:r>
      <w:proofErr w:type="spellStart"/>
      <w:r w:rsidRPr="00610329">
        <w:rPr>
          <w:rFonts w:cs="Arial"/>
        </w:rPr>
        <w:t>EF</w:t>
      </w:r>
      <w:r w:rsidRPr="00610329">
        <w:rPr>
          <w:rFonts w:cs="Arial"/>
          <w:vertAlign w:val="subscript"/>
        </w:rPr>
        <w:t>ePDGSelection</w:t>
      </w:r>
      <w:proofErr w:type="spellEnd"/>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 xml:space="preserve">The </w:t>
      </w:r>
      <w:proofErr w:type="spellStart"/>
      <w:r w:rsidRPr="00610329">
        <w:t>ePDG</w:t>
      </w:r>
      <w:proofErr w:type="spellEnd"/>
      <w:r w:rsidRPr="00610329">
        <w:t xml:space="preserve">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r>
      <w:proofErr w:type="spellStart"/>
      <w:r w:rsidRPr="00610329">
        <w:t>ePDG</w:t>
      </w:r>
      <w:proofErr w:type="spellEnd"/>
      <w:r w:rsidRPr="00610329">
        <w:t xml:space="preserve"> configuration information provided by the ANSDF server to the ME;</w:t>
      </w:r>
    </w:p>
    <w:p w14:paraId="295299A8" w14:textId="77777777" w:rsidR="00C02284" w:rsidRPr="00610329" w:rsidRDefault="00C02284" w:rsidP="00C02284">
      <w:pPr>
        <w:pStyle w:val="B1"/>
      </w:pPr>
      <w:r w:rsidRPr="00610329">
        <w:t>2)</w:t>
      </w:r>
      <w:r w:rsidRPr="00610329">
        <w:tab/>
      </w:r>
      <w:proofErr w:type="spellStart"/>
      <w:r w:rsidRPr="00610329">
        <w:t>ePDG</w:t>
      </w:r>
      <w:proofErr w:type="spellEnd"/>
      <w:r w:rsidRPr="00610329">
        <w:t xml:space="preserve"> configuration information configured on the UICC;</w:t>
      </w:r>
    </w:p>
    <w:p w14:paraId="60DD9A98" w14:textId="77777777" w:rsidR="00C02284" w:rsidRPr="00610329" w:rsidRDefault="00C02284" w:rsidP="00C02284">
      <w:pPr>
        <w:pStyle w:val="B1"/>
      </w:pPr>
      <w:r w:rsidRPr="00610329">
        <w:t>3)</w:t>
      </w:r>
      <w:r w:rsidRPr="00610329">
        <w:tab/>
      </w:r>
      <w:proofErr w:type="spellStart"/>
      <w:r w:rsidRPr="00610329">
        <w:t>ePDG</w:t>
      </w:r>
      <w:proofErr w:type="spellEnd"/>
      <w:r w:rsidRPr="00610329">
        <w:t xml:space="preserve"> configuration information pre-configured on the ME.</w:t>
      </w:r>
    </w:p>
    <w:p w14:paraId="3080ADE2" w14:textId="77777777" w:rsidR="0023482C" w:rsidRPr="00610329" w:rsidRDefault="0097450C" w:rsidP="0023482C">
      <w:pPr>
        <w:rPr>
          <w:noProof/>
        </w:rPr>
      </w:pPr>
      <w:r w:rsidRPr="00610329">
        <w:t>T</w:t>
      </w:r>
      <w:r w:rsidR="00FA41FF" w:rsidRPr="00610329">
        <w:t xml:space="preserve">he UE shall support the implementation of standard DNS mechanisms in order to retrieve the IP address(es) of the </w:t>
      </w:r>
      <w:proofErr w:type="spellStart"/>
      <w:r w:rsidR="00FA41FF" w:rsidRPr="00610329">
        <w:t>ePDG</w:t>
      </w:r>
      <w:proofErr w:type="spellEnd"/>
      <w:r w:rsidR="00FA41FF" w:rsidRPr="00610329">
        <w:t>.</w:t>
      </w:r>
      <w:r w:rsidR="0083775D" w:rsidRPr="00610329">
        <w:t xml:space="preserve"> The input to the DNS query is a</w:t>
      </w:r>
      <w:r w:rsidR="0023482C" w:rsidRPr="00610329">
        <w:t xml:space="preserve">n </w:t>
      </w:r>
      <w:proofErr w:type="spellStart"/>
      <w:r w:rsidR="0023482C" w:rsidRPr="00610329">
        <w:t>ePDG</w:t>
      </w:r>
      <w:proofErr w:type="spellEnd"/>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 xml:space="preserve">If the UE supports </w:t>
      </w:r>
      <w:proofErr w:type="spellStart"/>
      <w:r w:rsidRPr="00610329">
        <w:t>ePDG</w:t>
      </w:r>
      <w:proofErr w:type="spellEnd"/>
      <w:r w:rsidRPr="00610329">
        <w:t xml:space="preserve"> selection according to 3GPP TS 24.502 [</w:t>
      </w:r>
      <w:r w:rsidR="00580C2B" w:rsidRPr="00610329">
        <w:t>77</w:t>
      </w:r>
      <w:r w:rsidRPr="00610329">
        <w:t xml:space="preserve">], then the UE selects the </w:t>
      </w:r>
      <w:proofErr w:type="spellStart"/>
      <w:r w:rsidRPr="00610329">
        <w:t>ePDG</w:t>
      </w:r>
      <w:proofErr w:type="spellEnd"/>
      <w:r w:rsidRPr="00610329">
        <w:t xml:space="preserve"> according to 3GPP TS 24.502 [7</w:t>
      </w:r>
      <w:r w:rsidR="00580C2B" w:rsidRPr="00610329">
        <w:t>7</w:t>
      </w:r>
      <w:r w:rsidRPr="00610329">
        <w:t>].</w:t>
      </w:r>
    </w:p>
    <w:p w14:paraId="11032B83" w14:textId="77777777" w:rsidR="00DB3615" w:rsidRPr="00610329" w:rsidRDefault="00DB3615" w:rsidP="00DB3615">
      <w:pPr>
        <w:pStyle w:val="Heading4"/>
      </w:pPr>
      <w:bookmarkStart w:id="806" w:name="_Toc20154377"/>
      <w:bookmarkStart w:id="807" w:name="_Toc27727353"/>
      <w:bookmarkStart w:id="808" w:name="_Toc45203811"/>
      <w:bookmarkStart w:id="809" w:name="_Toc155361044"/>
      <w:r w:rsidRPr="00610329">
        <w:t>7.2.1.2</w:t>
      </w:r>
      <w:r w:rsidRPr="00610329">
        <w:tab/>
        <w:t>Determination of the country the UE is located in</w:t>
      </w:r>
      <w:bookmarkEnd w:id="806"/>
      <w:bookmarkEnd w:id="807"/>
      <w:bookmarkEnd w:id="808"/>
      <w:bookmarkEnd w:id="809"/>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 xml:space="preserve">in a visited country, as required by the </w:t>
      </w:r>
      <w:proofErr w:type="spellStart"/>
      <w:r w:rsidRPr="00610329">
        <w:t>ePDG</w:t>
      </w:r>
      <w:proofErr w:type="spellEnd"/>
      <w:r w:rsidRPr="00610329">
        <w:t xml:space="preserve"> selection procedure specified in 3GPP TS 23.402 [6], the UE shall stop the </w:t>
      </w:r>
      <w:proofErr w:type="spellStart"/>
      <w:r w:rsidRPr="00610329">
        <w:t>ePDG</w:t>
      </w:r>
      <w:proofErr w:type="spellEnd"/>
      <w:r w:rsidRPr="00610329">
        <w:t xml:space="preserve">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10" w:name="_Toc20154378"/>
      <w:bookmarkStart w:id="811" w:name="_Toc27727354"/>
      <w:bookmarkStart w:id="812" w:name="_Toc45203812"/>
      <w:bookmarkStart w:id="813" w:name="_Toc155361045"/>
      <w:r w:rsidRPr="00610329">
        <w:t>7.2.1.3</w:t>
      </w:r>
      <w:r w:rsidRPr="00610329">
        <w:tab/>
        <w:t xml:space="preserve">Handling of </w:t>
      </w:r>
      <w:proofErr w:type="spellStart"/>
      <w:r w:rsidRPr="00610329">
        <w:t>ePDG</w:t>
      </w:r>
      <w:proofErr w:type="spellEnd"/>
      <w:r w:rsidRPr="00610329">
        <w:t xml:space="preserve"> selection based on the country the UE is located in</w:t>
      </w:r>
      <w:bookmarkEnd w:id="810"/>
      <w:bookmarkEnd w:id="811"/>
      <w:bookmarkEnd w:id="812"/>
      <w:bookmarkEnd w:id="813"/>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provisioned </w:t>
      </w:r>
      <w:r w:rsidRPr="00610329">
        <w:t xml:space="preserve">in the </w:t>
      </w:r>
      <w:proofErr w:type="spellStart"/>
      <w:r w:rsidRPr="00610329">
        <w:t>ePDG</w:t>
      </w:r>
      <w:proofErr w:type="spellEnd"/>
      <w:r w:rsidRPr="00610329">
        <w:t xml:space="preserve"> configuration information and if an entry for the HPLMN is available in the </w:t>
      </w:r>
      <w:proofErr w:type="spellStart"/>
      <w:r w:rsidRPr="00610329">
        <w:t>ePDG</w:t>
      </w:r>
      <w:proofErr w:type="spellEnd"/>
      <w:r w:rsidRPr="00610329">
        <w:t xml:space="preserve"> selection information, the UE shall construct an </w:t>
      </w:r>
      <w:proofErr w:type="spellStart"/>
      <w:r w:rsidRPr="00610329">
        <w:t>ePDG</w:t>
      </w:r>
      <w:proofErr w:type="spellEnd"/>
      <w:r w:rsidRPr="00610329">
        <w:t xml:space="preserve">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 if the </w:t>
      </w:r>
      <w:proofErr w:type="spellStart"/>
      <w:r w:rsidRPr="00610329">
        <w:rPr>
          <w:rFonts w:eastAsia="Calibri"/>
          <w:lang w:val="en-US"/>
        </w:rPr>
        <w:t>ePDG</w:t>
      </w:r>
      <w:proofErr w:type="spellEnd"/>
      <w:r w:rsidRPr="00610329">
        <w:rPr>
          <w:rFonts w:eastAsia="Calibri"/>
          <w:lang w:val="en-US"/>
        </w:rPr>
        <w:t xml:space="preserve"> selection information is </w:t>
      </w:r>
      <w:r w:rsidRPr="00610329">
        <w:t xml:space="preserve">provisioned and an entry for the HPLMN is not available in the </w:t>
      </w:r>
      <w:proofErr w:type="spellStart"/>
      <w:r w:rsidRPr="00610329">
        <w:t>ePDG</w:t>
      </w:r>
      <w:proofErr w:type="spellEnd"/>
      <w:r w:rsidRPr="00610329">
        <w:t xml:space="preserve"> selection information, the UE shall:</w:t>
      </w:r>
    </w:p>
    <w:p w14:paraId="28AD5130" w14:textId="77777777" w:rsidR="0097450C" w:rsidRPr="00610329" w:rsidRDefault="00DB3615" w:rsidP="00DB3615">
      <w:pPr>
        <w:pStyle w:val="B3"/>
      </w:pPr>
      <w:proofErr w:type="spellStart"/>
      <w:r w:rsidRPr="00610329">
        <w:t>i</w:t>
      </w:r>
      <w:proofErr w:type="spellEnd"/>
      <w:r w:rsidRPr="00610329">
        <w:t>)</w:t>
      </w:r>
      <w:r w:rsidRPr="00610329">
        <w:tab/>
        <w:t>i</w:t>
      </w:r>
      <w:r w:rsidR="0097450C" w:rsidRPr="00610329">
        <w:t xml:space="preserve">f Home </w:t>
      </w:r>
      <w:proofErr w:type="spellStart"/>
      <w:r w:rsidR="0097450C" w:rsidRPr="00610329">
        <w:t>ePDG</w:t>
      </w:r>
      <w:proofErr w:type="spellEnd"/>
      <w:r w:rsidR="0097450C" w:rsidRPr="00610329">
        <w:t xml:space="preserve"> identifier is provisioned in the </w:t>
      </w:r>
      <w:proofErr w:type="spellStart"/>
      <w:r w:rsidR="0097450C" w:rsidRPr="00610329">
        <w:t>ePDG</w:t>
      </w:r>
      <w:proofErr w:type="spellEnd"/>
      <w:r w:rsidR="0097450C" w:rsidRPr="00610329">
        <w:t xml:space="preserve"> configuration information</w:t>
      </w:r>
      <w:r w:rsidRPr="00610329">
        <w:t xml:space="preserve">, </w:t>
      </w:r>
      <w:r w:rsidR="0097450C" w:rsidRPr="00610329">
        <w:t xml:space="preserve">use the configured IP address to select the </w:t>
      </w:r>
      <w:proofErr w:type="spellStart"/>
      <w:r w:rsidR="0097450C" w:rsidRPr="00610329">
        <w:t>ePDG</w:t>
      </w:r>
      <w:proofErr w:type="spellEnd"/>
      <w:r w:rsidR="0097450C" w:rsidRPr="00610329">
        <w:t xml:space="preserve">, or if configured IP address is not available, </w:t>
      </w:r>
      <w:r w:rsidRPr="00610329">
        <w:t xml:space="preserve">construct an </w:t>
      </w:r>
      <w:proofErr w:type="spellStart"/>
      <w:r w:rsidRPr="00610329">
        <w:t>ePDG</w:t>
      </w:r>
      <w:proofErr w:type="spellEnd"/>
      <w:r w:rsidRPr="00610329">
        <w:t xml:space="preserve">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construct an </w:t>
      </w:r>
      <w:proofErr w:type="spellStart"/>
      <w:r w:rsidRPr="00610329">
        <w:t>ePDG</w:t>
      </w:r>
      <w:proofErr w:type="spellEnd"/>
      <w:r w:rsidRPr="00610329">
        <w:t xml:space="preserve">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 xml:space="preserve">configured on the UE, or the </w:t>
      </w:r>
      <w:proofErr w:type="spellStart"/>
      <w:r w:rsidRPr="00610329">
        <w:t>ePDG</w:t>
      </w:r>
      <w:proofErr w:type="spellEnd"/>
      <w:r w:rsidRPr="00610329">
        <w:t xml:space="preserve"> configuration information is configured but empty, the UE shall construct the </w:t>
      </w:r>
      <w:proofErr w:type="spellStart"/>
      <w:r w:rsidRPr="00610329">
        <w:t>ePDG</w:t>
      </w:r>
      <w:proofErr w:type="spellEnd"/>
      <w:r w:rsidRPr="00610329">
        <w:t xml:space="preserve">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lastRenderedPageBreak/>
        <w:t>d)</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proofErr w:type="spellStart"/>
      <w:r w:rsidR="00DB3615" w:rsidRPr="00610329">
        <w:rPr>
          <w:rFonts w:eastAsia="Calibri"/>
          <w:lang w:val="en-US"/>
        </w:rPr>
        <w:t>ePDG</w:t>
      </w:r>
      <w:proofErr w:type="spellEnd"/>
      <w:r w:rsidR="00DB3615" w:rsidRPr="00610329">
        <w:rPr>
          <w:rFonts w:eastAsia="Calibri"/>
          <w:lang w:val="en-US"/>
        </w:rPr>
        <w:t xml:space="preserve"> selection information is provisioned </w:t>
      </w:r>
      <w:r w:rsidR="00DB3615" w:rsidRPr="00610329">
        <w:t xml:space="preserve">in the </w:t>
      </w:r>
      <w:proofErr w:type="spellStart"/>
      <w:r w:rsidR="00DB3615" w:rsidRPr="00610329">
        <w:t>ePDG</w:t>
      </w:r>
      <w:proofErr w:type="spellEnd"/>
      <w:r w:rsidR="00DB3615" w:rsidRPr="00610329">
        <w:t xml:space="preserve"> configuration information and if </w:t>
      </w:r>
      <w:r w:rsidRPr="00610329">
        <w:t>the UE is attached to a VPLMN via 3GPP access:</w:t>
      </w:r>
    </w:p>
    <w:p w14:paraId="25EFB8E1" w14:textId="77777777" w:rsidR="0097450C" w:rsidRPr="00610329" w:rsidRDefault="00DB3615" w:rsidP="00DB3615">
      <w:pPr>
        <w:pStyle w:val="B3"/>
      </w:pPr>
      <w:proofErr w:type="spellStart"/>
      <w:r w:rsidRPr="00610329">
        <w:t>i</w:t>
      </w:r>
      <w:proofErr w:type="spellEnd"/>
      <w:r w:rsidR="0097450C" w:rsidRPr="00610329">
        <w:t>)</w:t>
      </w:r>
      <w:r w:rsidR="0097450C" w:rsidRPr="00610329">
        <w:tab/>
        <w:t xml:space="preserve">if an entry for the VPLMN is available in the </w:t>
      </w:r>
      <w:proofErr w:type="spellStart"/>
      <w:r w:rsidR="0097450C" w:rsidRPr="00610329">
        <w:t>ePDG</w:t>
      </w:r>
      <w:proofErr w:type="spellEnd"/>
      <w:r w:rsidR="0097450C" w:rsidRPr="00610329">
        <w:t xml:space="preserve"> selection information, the UE shall construct an </w:t>
      </w:r>
      <w:proofErr w:type="spellStart"/>
      <w:r w:rsidR="0097450C" w:rsidRPr="00610329">
        <w:t>ePDG</w:t>
      </w:r>
      <w:proofErr w:type="spellEnd"/>
      <w:r w:rsidR="0097450C" w:rsidRPr="00610329">
        <w:t xml:space="preserve">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w:t>
      </w:r>
      <w:proofErr w:type="spellStart"/>
      <w:r w:rsidR="0097450C" w:rsidRPr="00610329">
        <w:t>ePDG</w:t>
      </w:r>
      <w:proofErr w:type="spellEnd"/>
      <w:r w:rsidR="0097450C" w:rsidRPr="00610329">
        <w:t xml:space="preserve"> selection information, and an '</w:t>
      </w:r>
      <w:proofErr w:type="spellStart"/>
      <w:r w:rsidR="0097450C" w:rsidRPr="00610329">
        <w:t>Any_PLMN</w:t>
      </w:r>
      <w:proofErr w:type="spellEnd"/>
      <w:r w:rsidR="0097450C" w:rsidRPr="00610329">
        <w:t xml:space="preserve">' entry is available in the </w:t>
      </w:r>
      <w:proofErr w:type="spellStart"/>
      <w:r w:rsidR="0097450C" w:rsidRPr="00610329">
        <w:t>ePDG</w:t>
      </w:r>
      <w:proofErr w:type="spellEnd"/>
      <w:r w:rsidR="0097450C" w:rsidRPr="00610329">
        <w:t xml:space="preserve"> selection information, the UE shall </w:t>
      </w:r>
      <w:r w:rsidR="0097450C" w:rsidRPr="00610329">
        <w:rPr>
          <w:rStyle w:val="NOChar"/>
        </w:rPr>
        <w:t xml:space="preserve">construct an </w:t>
      </w:r>
      <w:proofErr w:type="spellStart"/>
      <w:r w:rsidR="0097450C" w:rsidRPr="00610329">
        <w:rPr>
          <w:rStyle w:val="NOChar"/>
        </w:rPr>
        <w:t>ePDG</w:t>
      </w:r>
      <w:proofErr w:type="spellEnd"/>
      <w:r w:rsidR="0097450C" w:rsidRPr="00610329">
        <w:rPr>
          <w:rStyle w:val="NOChar"/>
        </w:rPr>
        <w:t xml:space="preserve"> FQDN based on the configured FQDN format </w:t>
      </w:r>
      <w:r w:rsidR="0097450C" w:rsidRPr="00610329">
        <w:t>of the '</w:t>
      </w:r>
      <w:proofErr w:type="spellStart"/>
      <w:r w:rsidR="0097450C" w:rsidRPr="00610329">
        <w:t>Any_PLMN</w:t>
      </w:r>
      <w:proofErr w:type="spellEnd"/>
      <w:r w:rsidR="0097450C" w:rsidRPr="00610329">
        <w:t>'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w:t>
      </w:r>
      <w:proofErr w:type="spellStart"/>
      <w:r w:rsidR="0053121C" w:rsidRPr="00610329">
        <w:t>i</w:t>
      </w:r>
      <w:proofErr w:type="spellEnd"/>
      <w:r w:rsidR="0053121C" w:rsidRPr="00610329">
        <w:t xml:space="preserve">) and ii),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w:t>
      </w:r>
    </w:p>
    <w:p w14:paraId="3AC387D0" w14:textId="77777777" w:rsidR="00DB3615" w:rsidRPr="00610329" w:rsidRDefault="00DB3615" w:rsidP="00B97362">
      <w:pPr>
        <w:pStyle w:val="B3"/>
      </w:pPr>
      <w:r w:rsidRPr="00610329">
        <w:t>-</w:t>
      </w:r>
      <w:r w:rsidRPr="00610329">
        <w:tab/>
        <w:t xml:space="preserve">the UE is attached to a VPLMN via 3GPP access and an entry for the VPLMN is not available in the </w:t>
      </w:r>
      <w:proofErr w:type="spellStart"/>
      <w:r w:rsidRPr="00610329">
        <w:t>ePDG</w:t>
      </w:r>
      <w:proofErr w:type="spellEnd"/>
      <w:r w:rsidRPr="00610329">
        <w:t xml:space="preserve"> selection information and an '</w:t>
      </w:r>
      <w:proofErr w:type="spellStart"/>
      <w:r w:rsidRPr="00610329">
        <w:t>Any_PLMN</w:t>
      </w:r>
      <w:proofErr w:type="spellEnd"/>
      <w:r w:rsidRPr="00610329">
        <w:t xml:space="preserve">' entry is not available in the </w:t>
      </w:r>
      <w:proofErr w:type="spellStart"/>
      <w:r w:rsidRPr="00610329">
        <w:t>ePDG</w:t>
      </w:r>
      <w:proofErr w:type="spellEnd"/>
      <w:r w:rsidRPr="00610329">
        <w:t xml:space="preserve">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 xml:space="preserve">to determine if the visited country mandates the selection of </w:t>
      </w:r>
      <w:proofErr w:type="spellStart"/>
      <w:r w:rsidR="00DB3615" w:rsidRPr="00610329">
        <w:t>ePDG</w:t>
      </w:r>
      <w:proofErr w:type="spellEnd"/>
      <w:r w:rsidR="00DB3615" w:rsidRPr="00610329">
        <w:t xml:space="preserve"> in this country</w:t>
      </w:r>
      <w:r w:rsidR="0053121C" w:rsidRPr="00610329">
        <w:t>:</w:t>
      </w:r>
    </w:p>
    <w:p w14:paraId="38A3A121" w14:textId="77777777" w:rsidR="00DB3615" w:rsidRPr="00610329" w:rsidRDefault="0053121C" w:rsidP="0053121C">
      <w:pPr>
        <w:pStyle w:val="B3"/>
      </w:pPr>
      <w:proofErr w:type="spellStart"/>
      <w:r w:rsidRPr="00610329">
        <w:t>i</w:t>
      </w:r>
      <w:proofErr w:type="spellEnd"/>
      <w:r w:rsidRPr="00610329">
        <w:t>)</w:t>
      </w:r>
      <w:r w:rsidR="00DB3615" w:rsidRPr="00610329">
        <w:tab/>
      </w:r>
      <w:r w:rsidRPr="00610329">
        <w:t xml:space="preserve">if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mandatory:</w:t>
      </w:r>
    </w:p>
    <w:p w14:paraId="78692E73" w14:textId="77777777" w:rsidR="00DB3615" w:rsidRPr="00610329" w:rsidRDefault="00DB3615" w:rsidP="0053121C">
      <w:pPr>
        <w:pStyle w:val="B4"/>
      </w:pPr>
      <w:r w:rsidRPr="00610329">
        <w:t>-</w:t>
      </w:r>
      <w:r w:rsidRPr="00610329">
        <w:tab/>
        <w:t xml:space="preserve">if the UE is attached to a VPLMN via 3GPP access and the PLMN ID of VPLMN is included in one of the returned DNS records, the UE shall select an </w:t>
      </w:r>
      <w:proofErr w:type="spellStart"/>
      <w:r w:rsidRPr="00610329">
        <w:t>ePDG</w:t>
      </w:r>
      <w:proofErr w:type="spellEnd"/>
      <w:r w:rsidRPr="00610329">
        <w:t xml:space="preserve"> in this VPLMN by constructing an </w:t>
      </w:r>
      <w:proofErr w:type="spellStart"/>
      <w:r w:rsidRPr="00610329">
        <w:t>ePDG</w:t>
      </w:r>
      <w:proofErr w:type="spellEnd"/>
      <w:r w:rsidRPr="00610329">
        <w:t xml:space="preserve">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w:t>
      </w:r>
      <w:proofErr w:type="spellStart"/>
      <w:r w:rsidRPr="00610329">
        <w:t>ePDG</w:t>
      </w:r>
      <w:proofErr w:type="spellEnd"/>
      <w:r w:rsidRPr="00610329">
        <w:t xml:space="preserve"> selection information is provisioned, the UE shall select an </w:t>
      </w:r>
      <w:proofErr w:type="spellStart"/>
      <w:r w:rsidRPr="00610329">
        <w:t>ePDG</w:t>
      </w:r>
      <w:proofErr w:type="spellEnd"/>
      <w:r w:rsidRPr="00610329">
        <w:t xml:space="preserve">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r w:rsidRPr="00610329">
        <w:t xml:space="preserve"> </w:t>
      </w:r>
      <w:r w:rsidRPr="00610329">
        <w:rPr>
          <w:lang w:eastAsia="zh-CN"/>
        </w:rPr>
        <w:t>and</w:t>
      </w:r>
      <w:r w:rsidRPr="00610329">
        <w:t xml:space="preserve"> construct an </w:t>
      </w:r>
      <w:proofErr w:type="spellStart"/>
      <w:r w:rsidRPr="00610329">
        <w:t>ePDG</w:t>
      </w:r>
      <w:proofErr w:type="spellEnd"/>
      <w:r w:rsidRPr="00610329">
        <w:t xml:space="preserve">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w:t>
      </w:r>
      <w:proofErr w:type="spellStart"/>
      <w:r w:rsidRPr="00610329">
        <w:t>ePDG</w:t>
      </w:r>
      <w:proofErr w:type="spellEnd"/>
      <w:r w:rsidRPr="00610329">
        <w:t xml:space="preserve"> selection information is not provisioned or the </w:t>
      </w:r>
      <w:proofErr w:type="spellStart"/>
      <w:r w:rsidRPr="00610329">
        <w:t>ePDG</w:t>
      </w:r>
      <w:proofErr w:type="spellEnd"/>
      <w:r w:rsidRPr="00610329">
        <w:t xml:space="preserve"> selection information does not contain any of the PLMNs in the DNS response, selection of the PLMN is UE implementation specific. The UE shall select an </w:t>
      </w:r>
      <w:proofErr w:type="spellStart"/>
      <w:r w:rsidRPr="00610329">
        <w:t>ePDG</w:t>
      </w:r>
      <w:proofErr w:type="spellEnd"/>
      <w:r w:rsidRPr="00610329">
        <w:t xml:space="preserve"> from a PLMN included in the DNS response </w:t>
      </w:r>
      <w:r w:rsidRPr="00610329">
        <w:rPr>
          <w:lang w:eastAsia="zh-CN"/>
        </w:rPr>
        <w:t>and</w:t>
      </w:r>
      <w:r w:rsidRPr="00610329">
        <w:t xml:space="preserve"> construct an </w:t>
      </w:r>
      <w:proofErr w:type="spellStart"/>
      <w:r w:rsidRPr="00610329">
        <w:t>ePDG</w:t>
      </w:r>
      <w:proofErr w:type="spellEnd"/>
      <w:r w:rsidRPr="00610329">
        <w:t xml:space="preserve">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64ADFC5E" w14:textId="77777777" w:rsidR="00DB3615" w:rsidRPr="00610329" w:rsidRDefault="0053121C" w:rsidP="0053121C">
      <w:pPr>
        <w:pStyle w:val="B3"/>
      </w:pPr>
      <w:r w:rsidRPr="00610329">
        <w:lastRenderedPageBreak/>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one or more PLMNs in the visited country, the UE shall select an </w:t>
      </w:r>
      <w:proofErr w:type="spellStart"/>
      <w:r w:rsidRPr="00610329">
        <w:rPr>
          <w:lang w:eastAsia="zh-CN"/>
        </w:rPr>
        <w:t>ePDG</w:t>
      </w:r>
      <w:proofErr w:type="spellEnd"/>
      <w:r w:rsidRPr="00610329">
        <w:rPr>
          <w:lang w:eastAsia="zh-CN"/>
        </w:rPr>
        <w:t xml:space="preserve">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not provisioned or </w:t>
      </w:r>
      <w:r w:rsidRPr="00610329">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no PLMNs in the visited country</w:t>
      </w:r>
      <w:r w:rsidRPr="00610329">
        <w:t xml:space="preserve">, the UE shall select an </w:t>
      </w:r>
      <w:proofErr w:type="spellStart"/>
      <w:r w:rsidRPr="00610329">
        <w:t>ePDG</w:t>
      </w:r>
      <w:proofErr w:type="spellEnd"/>
      <w:r w:rsidRPr="00610329">
        <w:t xml:space="preserve">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provisioned in the </w:t>
      </w:r>
      <w:proofErr w:type="spellStart"/>
      <w:r w:rsidRPr="00610329">
        <w:t>ePDG</w:t>
      </w:r>
      <w:proofErr w:type="spellEnd"/>
      <w:r w:rsidRPr="00610329">
        <w:t xml:space="preserve"> configuration information (see </w:t>
      </w:r>
      <w:r w:rsidRPr="00610329">
        <w:rPr>
          <w:lang w:val="en-US"/>
        </w:rPr>
        <w:t>3GPP TS 24.312 [13])</w:t>
      </w:r>
      <w:r w:rsidRPr="00610329">
        <w:t xml:space="preserve">, the UE shall use the configured IP address to select the </w:t>
      </w:r>
      <w:proofErr w:type="spellStart"/>
      <w:r w:rsidRPr="00610329">
        <w:t>ePDG</w:t>
      </w:r>
      <w:proofErr w:type="spellEnd"/>
      <w:r w:rsidRPr="00610329">
        <w:t xml:space="preserve">, or if configured IP address is not available, use the configured FQDN and run DNS query to obtain the IP address(es) of the </w:t>
      </w:r>
      <w:proofErr w:type="spellStart"/>
      <w:r w:rsidRPr="00610329">
        <w:t>ePDG</w:t>
      </w:r>
      <w:proofErr w:type="spellEnd"/>
      <w:r w:rsidRPr="00610329">
        <w:t>(s); and</w:t>
      </w:r>
    </w:p>
    <w:p w14:paraId="02DAB12B" w14:textId="77777777" w:rsidR="00D90F91" w:rsidRPr="00610329" w:rsidRDefault="00DB3615" w:rsidP="00D90F91">
      <w:pPr>
        <w:pStyle w:val="B5"/>
      </w:pPr>
      <w:r w:rsidRPr="00610329">
        <w:t>-</w:t>
      </w:r>
      <w:r w:rsidRPr="00610329">
        <w:tab/>
        <w:t xml:space="preserve">if the 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w:t>
      </w:r>
      <w:r w:rsidR="0097450C" w:rsidRPr="00610329">
        <w:t xml:space="preserve">the UE shall construct an </w:t>
      </w:r>
      <w:proofErr w:type="spellStart"/>
      <w:r w:rsidR="0097450C" w:rsidRPr="00610329">
        <w:t>ePDG</w:t>
      </w:r>
      <w:proofErr w:type="spellEnd"/>
      <w:r w:rsidR="0097450C" w:rsidRPr="00610329">
        <w:t xml:space="preserve">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w:t>
      </w:r>
      <w:proofErr w:type="spellStart"/>
      <w:r w:rsidR="00DB3615" w:rsidRPr="00610329">
        <w:rPr>
          <w:lang w:eastAsia="zh-CN"/>
        </w:rPr>
        <w:t>ePDG</w:t>
      </w:r>
      <w:proofErr w:type="spellEnd"/>
      <w:r w:rsidR="00DB3615" w:rsidRPr="00610329">
        <w:rPr>
          <w:lang w:eastAsia="zh-CN"/>
        </w:rPr>
        <w:t xml:space="preserve"> selection </w:t>
      </w:r>
      <w:r w:rsidR="00DB3615" w:rsidRPr="00610329">
        <w:t>procedure</w:t>
      </w:r>
      <w:r w:rsidR="00DB3615" w:rsidRPr="00610329">
        <w:rPr>
          <w:lang w:eastAsia="zh-CN"/>
        </w:rPr>
        <w:t>.</w:t>
      </w:r>
    </w:p>
    <w:p w14:paraId="7D9DBE70" w14:textId="77777777" w:rsidR="0097450C" w:rsidRPr="00610329" w:rsidRDefault="0097450C" w:rsidP="0097450C">
      <w:r w:rsidRPr="00610329">
        <w:t xml:space="preserve">If selecting an </w:t>
      </w:r>
      <w:proofErr w:type="spellStart"/>
      <w:r w:rsidRPr="00610329">
        <w:t>ePDG</w:t>
      </w:r>
      <w:proofErr w:type="spellEnd"/>
      <w:r w:rsidRPr="00610329">
        <w:t xml:space="preserve"> in the HPLMN fails, and the selection of </w:t>
      </w:r>
      <w:proofErr w:type="spellStart"/>
      <w:r w:rsidRPr="00610329">
        <w:t>ePDG</w:t>
      </w:r>
      <w:proofErr w:type="spellEnd"/>
      <w:r w:rsidRPr="00610329">
        <w:t xml:space="preserve"> in the HPLMN is performed using Home </w:t>
      </w:r>
      <w:proofErr w:type="spellStart"/>
      <w:r w:rsidRPr="00610329">
        <w:t>ePDG</w:t>
      </w:r>
      <w:proofErr w:type="spellEnd"/>
      <w:r w:rsidRPr="00610329">
        <w:t xml:space="preserve"> identifier configuration and there are more pre-configured </w:t>
      </w:r>
      <w:proofErr w:type="spellStart"/>
      <w:r w:rsidRPr="00610329">
        <w:t>ePDGs</w:t>
      </w:r>
      <w:proofErr w:type="spellEnd"/>
      <w:r w:rsidRPr="00610329">
        <w:t xml:space="preserve"> in the HPLMN, the UE shall repeat the tunnel establishment attempt using the next FQDN or IP address(es) of the </w:t>
      </w:r>
      <w:proofErr w:type="spellStart"/>
      <w:r w:rsidRPr="00610329">
        <w:t>ePDG</w:t>
      </w:r>
      <w:proofErr w:type="spellEnd"/>
      <w:r w:rsidRPr="00610329">
        <w:t xml:space="preserve"> in the HPLMN.</w:t>
      </w:r>
    </w:p>
    <w:p w14:paraId="279FC4DA" w14:textId="77777777" w:rsidR="002972D9" w:rsidRPr="00610329" w:rsidRDefault="00FA41FF" w:rsidP="002972D9">
      <w:r w:rsidRPr="00610329">
        <w:t xml:space="preserve">Upon reception of a DNS response containing one or more IP addresses of </w:t>
      </w:r>
      <w:proofErr w:type="spellStart"/>
      <w:r w:rsidRPr="00610329">
        <w:t>ePDGs</w:t>
      </w:r>
      <w:proofErr w:type="spellEnd"/>
      <w:r w:rsidRPr="00610329">
        <w:t xml:space="preserve">, the UE shall select an IP address of </w:t>
      </w:r>
      <w:proofErr w:type="spellStart"/>
      <w:r w:rsidRPr="00610329">
        <w:t>ePDG</w:t>
      </w:r>
      <w:proofErr w:type="spellEnd"/>
      <w:r w:rsidRPr="00610329">
        <w:t xml:space="preserve"> with the same IP version as its local IP address.</w:t>
      </w:r>
      <w:r w:rsidR="002972D9" w:rsidRPr="00610329">
        <w:t xml:space="preserve"> If the UE does not receive a response to an IKE_SA_INIT request message sent towards to any of the received IP addresses of the selected </w:t>
      </w:r>
      <w:proofErr w:type="spellStart"/>
      <w:r w:rsidR="002972D9" w:rsidRPr="00610329">
        <w:t>ePDG</w:t>
      </w:r>
      <w:proofErr w:type="spellEnd"/>
      <w:r w:rsidR="002972D9" w:rsidRPr="00610329">
        <w:t xml:space="preserve">, then the UE shall repeat the </w:t>
      </w:r>
      <w:proofErr w:type="spellStart"/>
      <w:r w:rsidR="002972D9" w:rsidRPr="00610329">
        <w:t>ePDG</w:t>
      </w:r>
      <w:proofErr w:type="spellEnd"/>
      <w:r w:rsidR="002972D9" w:rsidRPr="00610329">
        <w:t xml:space="preserve"> selection as described in this </w:t>
      </w:r>
      <w:r w:rsidR="006446E1" w:rsidRPr="00610329">
        <w:t>clause</w:t>
      </w:r>
      <w:r w:rsidR="002972D9" w:rsidRPr="00610329">
        <w:t xml:space="preserve">, excluding the </w:t>
      </w:r>
      <w:proofErr w:type="spellStart"/>
      <w:r w:rsidR="002972D9" w:rsidRPr="00610329">
        <w:t>ePDG</w:t>
      </w:r>
      <w:proofErr w:type="spellEnd"/>
      <w:r w:rsidR="002972D9" w:rsidRPr="00610329">
        <w:t xml:space="preserve">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 xml:space="preserve">The time the UE waits before reattempting access to another </w:t>
      </w:r>
      <w:proofErr w:type="spellStart"/>
      <w:r w:rsidRPr="00610329">
        <w:t>ePDG</w:t>
      </w:r>
      <w:proofErr w:type="spellEnd"/>
      <w:r w:rsidRPr="00610329">
        <w:t xml:space="preserve"> or to an </w:t>
      </w:r>
      <w:proofErr w:type="spellStart"/>
      <w:r w:rsidRPr="00610329">
        <w:t>ePDG</w:t>
      </w:r>
      <w:proofErr w:type="spellEnd"/>
      <w:r w:rsidRPr="00610329">
        <w:t xml:space="preserve"> that it previously did not receive a response to an IKE_SA_INIT request message, is implementation specific.</w:t>
      </w:r>
    </w:p>
    <w:p w14:paraId="054FC46A" w14:textId="77777777" w:rsidR="0083775D" w:rsidRPr="00610329" w:rsidRDefault="0083775D" w:rsidP="0083775D">
      <w:r w:rsidRPr="00610329">
        <w:t xml:space="preserve">The UE shall select only one </w:t>
      </w:r>
      <w:proofErr w:type="spellStart"/>
      <w:r w:rsidRPr="00610329">
        <w:t>ePDG</w:t>
      </w:r>
      <w:proofErr w:type="spellEnd"/>
      <w:r w:rsidRPr="00610329">
        <w:t xml:space="preserve"> also in case of multiple PDN connections.</w:t>
      </w:r>
    </w:p>
    <w:p w14:paraId="7FA58798" w14:textId="77777777" w:rsidR="00DB3615" w:rsidRPr="00610329" w:rsidRDefault="00DB3615" w:rsidP="00DB3615">
      <w:pPr>
        <w:pStyle w:val="Heading4"/>
      </w:pPr>
      <w:bookmarkStart w:id="814" w:name="_Toc20154379"/>
      <w:bookmarkStart w:id="815" w:name="_Toc27727355"/>
      <w:bookmarkStart w:id="816" w:name="_Toc45203813"/>
      <w:bookmarkStart w:id="817" w:name="_Toc155361046"/>
      <w:r w:rsidRPr="00610329">
        <w:t>7.2.1.4</w:t>
      </w:r>
      <w:r w:rsidRPr="00610329">
        <w:tab/>
      </w:r>
      <w:r w:rsidR="00574D1D" w:rsidRPr="00610329">
        <w:t xml:space="preserve">Determine if the visited country mandates the selection of </w:t>
      </w:r>
      <w:proofErr w:type="spellStart"/>
      <w:r w:rsidR="00574D1D" w:rsidRPr="00610329">
        <w:t>ePDG</w:t>
      </w:r>
      <w:proofErr w:type="spellEnd"/>
      <w:r w:rsidR="00574D1D" w:rsidRPr="00610329">
        <w:t xml:space="preserve"> in this country</w:t>
      </w:r>
      <w:bookmarkEnd w:id="814"/>
      <w:bookmarkEnd w:id="815"/>
      <w:bookmarkEnd w:id="816"/>
      <w:bookmarkEnd w:id="817"/>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w:t>
      </w:r>
      <w:proofErr w:type="spellStart"/>
      <w:r w:rsidRPr="00610329">
        <w:t>ePDG</w:t>
      </w:r>
      <w:proofErr w:type="spellEnd"/>
      <w:r w:rsidRPr="00610329">
        <w:t xml:space="preserve">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xml:space="preserve">", the UE shall determine </w:t>
      </w:r>
      <w:proofErr w:type="spellStart"/>
      <w:r w:rsidRPr="00610329">
        <w:t>thst</w:t>
      </w:r>
      <w:proofErr w:type="spellEnd"/>
      <w:r w:rsidRPr="00610329">
        <w:t xml:space="preserve"> the visited country mandates the selection of the </w:t>
      </w:r>
      <w:proofErr w:type="spellStart"/>
      <w:r w:rsidRPr="00610329">
        <w:t>ePDG</w:t>
      </w:r>
      <w:proofErr w:type="spellEnd"/>
      <w:r w:rsidRPr="00610329">
        <w:t xml:space="preserve">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w:t>
      </w:r>
      <w:proofErr w:type="spellStart"/>
      <w:r w:rsidRPr="00610329">
        <w:t>ePDG</w:t>
      </w:r>
      <w:proofErr w:type="spellEnd"/>
      <w:r w:rsidRPr="00610329">
        <w:t xml:space="preserve">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xml:space="preserve">, the UE shall determine that the visited country does not mandate the selection of the </w:t>
      </w:r>
      <w:proofErr w:type="spellStart"/>
      <w:r w:rsidRPr="00610329">
        <w:rPr>
          <w:lang w:eastAsia="zh-CN"/>
        </w:rPr>
        <w:t>ePDG</w:t>
      </w:r>
      <w:proofErr w:type="spellEnd"/>
      <w:r w:rsidRPr="00610329">
        <w:rPr>
          <w:lang w:eastAsia="zh-CN"/>
        </w:rPr>
        <w:t xml:space="preserve"> in this country.</w:t>
      </w:r>
    </w:p>
    <w:p w14:paraId="478D9F60" w14:textId="77777777" w:rsidR="001414C3" w:rsidRPr="00610329" w:rsidRDefault="001414C3" w:rsidP="001414C3">
      <w:pPr>
        <w:pStyle w:val="Heading3"/>
      </w:pPr>
      <w:bookmarkStart w:id="818" w:name="_Toc20154380"/>
      <w:bookmarkStart w:id="819" w:name="_Toc27727356"/>
      <w:bookmarkStart w:id="820" w:name="_Toc45203814"/>
      <w:bookmarkStart w:id="821" w:name="_Toc155361047"/>
      <w:r w:rsidRPr="00610329">
        <w:lastRenderedPageBreak/>
        <w:t>7.2.1A</w:t>
      </w:r>
      <w:r w:rsidRPr="00610329">
        <w:tab/>
        <w:t xml:space="preserve">Selection of the </w:t>
      </w:r>
      <w:proofErr w:type="spellStart"/>
      <w:r w:rsidRPr="00610329">
        <w:t>ePDG</w:t>
      </w:r>
      <w:proofErr w:type="spellEnd"/>
      <w:r w:rsidRPr="00610329">
        <w:t xml:space="preserve"> for emergency bearer services</w:t>
      </w:r>
      <w:bookmarkEnd w:id="818"/>
      <w:bookmarkEnd w:id="819"/>
      <w:bookmarkEnd w:id="820"/>
      <w:bookmarkEnd w:id="821"/>
    </w:p>
    <w:p w14:paraId="1F27F1B4" w14:textId="77777777" w:rsidR="00574D1D" w:rsidRPr="00610329" w:rsidRDefault="00C02284" w:rsidP="00574D1D">
      <w:r w:rsidRPr="00610329">
        <w:t xml:space="preserve">The UE performs </w:t>
      </w:r>
      <w:proofErr w:type="spellStart"/>
      <w:r w:rsidRPr="00610329">
        <w:t>ePDG</w:t>
      </w:r>
      <w:proofErr w:type="spellEnd"/>
      <w:r w:rsidRPr="00610329">
        <w:t xml:space="preserve"> selection for emergency bearer services based on the </w:t>
      </w:r>
      <w:proofErr w:type="spellStart"/>
      <w:r w:rsidR="00574D1D" w:rsidRPr="00610329">
        <w:t>ePDG</w:t>
      </w:r>
      <w:proofErr w:type="spellEnd"/>
      <w:r w:rsidR="00574D1D" w:rsidRPr="00610329">
        <w:t xml:space="preserve">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 xml:space="preserve">The </w:t>
      </w:r>
      <w:proofErr w:type="spellStart"/>
      <w:r w:rsidRPr="00610329">
        <w:t>ePDG</w:t>
      </w:r>
      <w:proofErr w:type="spellEnd"/>
      <w:r w:rsidRPr="00610329">
        <w:t xml:space="preserve"> configuration information used for selecting the </w:t>
      </w:r>
      <w:proofErr w:type="spellStart"/>
      <w:r w:rsidRPr="00610329">
        <w:t>ePDG</w:t>
      </w:r>
      <w:proofErr w:type="spellEnd"/>
      <w:r w:rsidRPr="00610329">
        <w:t xml:space="preserve">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proofErr w:type="spellStart"/>
      <w:r w:rsidRPr="00610329">
        <w:t>Emergency_ePDG_Identifier</w:t>
      </w:r>
      <w:proofErr w:type="spellEnd"/>
      <w:r w:rsidRPr="00610329">
        <w:t xml:space="preserve"> </w:t>
      </w:r>
      <w:r w:rsidR="00574D1D" w:rsidRPr="00610329">
        <w:t xml:space="preserve">and </w:t>
      </w:r>
      <w:proofErr w:type="spellStart"/>
      <w:r w:rsidR="00574D1D" w:rsidRPr="00610329">
        <w:t>ePDG</w:t>
      </w:r>
      <w:proofErr w:type="spellEnd"/>
      <w:r w:rsidR="00574D1D" w:rsidRPr="00610329">
        <w:t xml:space="preserve"> selection information are provisioned in</w:t>
      </w:r>
      <w:r w:rsidR="00574D1D" w:rsidRPr="00610329" w:rsidDel="0052293A">
        <w:t xml:space="preserve"> </w:t>
      </w:r>
      <w:proofErr w:type="spellStart"/>
      <w:r w:rsidRPr="00610329">
        <w:t>ePDG</w:t>
      </w:r>
      <w:proofErr w:type="spellEnd"/>
      <w:r w:rsidRPr="00610329">
        <w:t xml:space="preserve">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w:t>
      </w:r>
      <w:proofErr w:type="spellStart"/>
      <w:r w:rsidRPr="00610329">
        <w:t>ePDG</w:t>
      </w:r>
      <w:proofErr w:type="spellEnd"/>
      <w:r w:rsidRPr="00610329">
        <w:t xml:space="preserve"> Identifier </w:t>
      </w:r>
      <w:r w:rsidR="00574D1D" w:rsidRPr="00610329">
        <w:t xml:space="preserve">and </w:t>
      </w:r>
      <w:proofErr w:type="spellStart"/>
      <w:r w:rsidR="00574D1D" w:rsidRPr="00610329">
        <w:t>ePDG</w:t>
      </w:r>
      <w:proofErr w:type="spellEnd"/>
      <w:r w:rsidR="00574D1D" w:rsidRPr="00610329">
        <w:t xml:space="preserve"> selection information are</w:t>
      </w:r>
      <w:r w:rsidRPr="00610329">
        <w:t xml:space="preserve"> provisioned in </w:t>
      </w:r>
      <w:proofErr w:type="spellStart"/>
      <w:r w:rsidRPr="00610329">
        <w:rPr>
          <w:rFonts w:cs="Arial"/>
        </w:rPr>
        <w:t>EF</w:t>
      </w:r>
      <w:r w:rsidRPr="00610329">
        <w:rPr>
          <w:rFonts w:cs="Arial"/>
          <w:vertAlign w:val="subscript"/>
        </w:rPr>
        <w:t>ePDGIdEm</w:t>
      </w:r>
      <w:proofErr w:type="spellEnd"/>
      <w:r w:rsidRPr="00610329">
        <w:t xml:space="preserve"> </w:t>
      </w:r>
      <w:r w:rsidR="00574D1D" w:rsidRPr="00610329">
        <w:t xml:space="preserve">and </w:t>
      </w:r>
      <w:proofErr w:type="spellStart"/>
      <w:r w:rsidR="00574D1D" w:rsidRPr="00610329">
        <w:rPr>
          <w:rFonts w:cs="Arial"/>
        </w:rPr>
        <w:t>EF</w:t>
      </w:r>
      <w:r w:rsidR="00574D1D" w:rsidRPr="00610329">
        <w:rPr>
          <w:rFonts w:cs="Arial"/>
          <w:vertAlign w:val="subscript"/>
        </w:rPr>
        <w:t>ePDGSelection</w:t>
      </w:r>
      <w:proofErr w:type="spellEnd"/>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w:t>
      </w:r>
      <w:proofErr w:type="spellStart"/>
      <w:r w:rsidRPr="00610329">
        <w:t>ePDG</w:t>
      </w:r>
      <w:proofErr w:type="spellEnd"/>
      <w:r w:rsidRPr="00610329">
        <w:t xml:space="preserve"> selection for establishing emergency </w:t>
      </w:r>
      <w:r w:rsidR="00574D1D" w:rsidRPr="00610329">
        <w:t>bearer services</w:t>
      </w:r>
      <w:r w:rsidRPr="00610329">
        <w:t xml:space="preserve">, the UE shall </w:t>
      </w:r>
      <w:r w:rsidR="00574D1D" w:rsidRPr="00610329">
        <w:t xml:space="preserve">proceed by following the general </w:t>
      </w:r>
      <w:proofErr w:type="spellStart"/>
      <w:r w:rsidR="00574D1D" w:rsidRPr="00610329">
        <w:t>ePDG</w:t>
      </w:r>
      <w:proofErr w:type="spellEnd"/>
      <w:r w:rsidR="00574D1D" w:rsidRPr="00610329">
        <w:t xml:space="preserve">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r>
      <w:proofErr w:type="spellStart"/>
      <w:r w:rsidRPr="00610329">
        <w:t>Emergency_ePDG_Identifier</w:t>
      </w:r>
      <w:proofErr w:type="spellEnd"/>
      <w:r w:rsidRPr="00610329">
        <w:t xml:space="preserve"> shall be used instead of Home </w:t>
      </w:r>
      <w:proofErr w:type="spellStart"/>
      <w:r w:rsidRPr="00610329">
        <w:t>ePDG</w:t>
      </w:r>
      <w:proofErr w:type="spellEnd"/>
      <w:r w:rsidRPr="00610329">
        <w:t xml:space="preserve"> identifier;</w:t>
      </w:r>
    </w:p>
    <w:p w14:paraId="162E4FF3" w14:textId="77777777" w:rsidR="00574D1D" w:rsidRPr="00610329" w:rsidRDefault="00574D1D" w:rsidP="00574D1D">
      <w:pPr>
        <w:pStyle w:val="B1"/>
      </w:pPr>
      <w:r w:rsidRPr="00610329">
        <w:t>-</w:t>
      </w:r>
      <w:r w:rsidRPr="00610329">
        <w:tab/>
        <w:t xml:space="preserve">All </w:t>
      </w:r>
      <w:proofErr w:type="spellStart"/>
      <w:r w:rsidRPr="00610329">
        <w:t>ePDG</w:t>
      </w:r>
      <w:proofErr w:type="spellEnd"/>
      <w:r w:rsidRPr="00610329">
        <w:t xml:space="preserve"> FQDNs and visited country FQDNs for DNS query shall be constructed based on the </w:t>
      </w:r>
      <w:proofErr w:type="spellStart"/>
      <w:r w:rsidRPr="00610329">
        <w:t>ePDG</w:t>
      </w:r>
      <w:proofErr w:type="spellEnd"/>
      <w:r w:rsidRPr="00610329">
        <w:t xml:space="preserve"> FQDN format defined for emergency services as defined in 3GPP TS 23.003 [3]; and</w:t>
      </w:r>
    </w:p>
    <w:p w14:paraId="09BDE224" w14:textId="77777777" w:rsidR="00574D1D" w:rsidRPr="00610329" w:rsidRDefault="00574D1D" w:rsidP="00574D1D">
      <w:pPr>
        <w:pStyle w:val="B1"/>
      </w:pPr>
      <w:r w:rsidRPr="00610329">
        <w:t>-</w:t>
      </w:r>
      <w:r w:rsidRPr="00610329">
        <w:tab/>
        <w:t xml:space="preserve">If the ME is not equipped with a UICC, the UE shall consider the </w:t>
      </w:r>
      <w:proofErr w:type="spellStart"/>
      <w:r w:rsidRPr="00610329">
        <w:t>ePDG</w:t>
      </w:r>
      <w:proofErr w:type="spellEnd"/>
      <w:r w:rsidRPr="00610329">
        <w:t xml:space="preserve"> configuration information as not available.</w:t>
      </w:r>
    </w:p>
    <w:p w14:paraId="54992FC8" w14:textId="77777777" w:rsidR="00FA41FF" w:rsidRPr="00610329" w:rsidRDefault="00FA41FF" w:rsidP="003233DC">
      <w:pPr>
        <w:pStyle w:val="Heading3"/>
      </w:pPr>
      <w:bookmarkStart w:id="822" w:name="_Toc20154381"/>
      <w:bookmarkStart w:id="823" w:name="_Toc27727357"/>
      <w:bookmarkStart w:id="824" w:name="_Toc45203815"/>
      <w:bookmarkStart w:id="825" w:name="_Toc155361048"/>
      <w:r w:rsidRPr="00610329">
        <w:t>7.2.2</w:t>
      </w:r>
      <w:r w:rsidRPr="00610329">
        <w:tab/>
        <w:t>Tunnel establishment</w:t>
      </w:r>
      <w:bookmarkEnd w:id="822"/>
      <w:bookmarkEnd w:id="823"/>
      <w:bookmarkEnd w:id="824"/>
      <w:bookmarkEnd w:id="825"/>
    </w:p>
    <w:p w14:paraId="13CAE80C" w14:textId="77777777" w:rsidR="001D1F5A" w:rsidRPr="00610329" w:rsidRDefault="001D1F5A" w:rsidP="001D1F5A">
      <w:pPr>
        <w:pStyle w:val="Heading4"/>
      </w:pPr>
      <w:bookmarkStart w:id="826" w:name="_Toc20154382"/>
      <w:bookmarkStart w:id="827" w:name="_Toc27727358"/>
      <w:bookmarkStart w:id="828" w:name="_Toc45203816"/>
      <w:bookmarkStart w:id="829" w:name="_Toc15536104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26"/>
      <w:bookmarkEnd w:id="827"/>
      <w:bookmarkEnd w:id="828"/>
      <w:bookmarkEnd w:id="829"/>
    </w:p>
    <w:p w14:paraId="6A34C669" w14:textId="77777777" w:rsidR="00FA41FF" w:rsidRPr="00610329" w:rsidRDefault="00FA41FF" w:rsidP="00FA41FF">
      <w:r w:rsidRPr="00610329">
        <w:t xml:space="preserve">Once the </w:t>
      </w:r>
      <w:proofErr w:type="spellStart"/>
      <w:r w:rsidRPr="00610329">
        <w:t>ePDG</w:t>
      </w:r>
      <w:proofErr w:type="spellEnd"/>
      <w:r w:rsidRPr="00610329">
        <w:t xml:space="preserve">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 xml:space="preserve">The UE shall send an IKE_SA_INIT request message to the selected </w:t>
      </w:r>
      <w:proofErr w:type="spellStart"/>
      <w:r w:rsidRPr="00610329">
        <w:t>ePDG</w:t>
      </w:r>
      <w:proofErr w:type="spellEnd"/>
      <w:r w:rsidRPr="00610329">
        <w:t xml:space="preserve"> in order to setup an IKE</w:t>
      </w:r>
      <w:r w:rsidR="00573032" w:rsidRPr="00610329">
        <w:t>v2</w:t>
      </w:r>
      <w:r w:rsidRPr="00610329">
        <w:t xml:space="preserve"> </w:t>
      </w:r>
      <w:r w:rsidR="00F02425" w:rsidRPr="00610329">
        <w:t>security association</w:t>
      </w:r>
      <w:r w:rsidRPr="00610329">
        <w:t xml:space="preserve">. Upon receipt of an IKE_SA_INIT response, the UE shall send an IKE_AUTH request message to the </w:t>
      </w:r>
      <w:proofErr w:type="spellStart"/>
      <w:r w:rsidRPr="00610329">
        <w:t>ePDG</w:t>
      </w:r>
      <w:proofErr w:type="spellEnd"/>
      <w:r w:rsidRPr="00610329">
        <w:t>,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w:t>
      </w:r>
      <w:proofErr w:type="spellStart"/>
      <w:r w:rsidR="00FA41FF" w:rsidRPr="00610329">
        <w:t>IDr</w:t>
      </w:r>
      <w:proofErr w:type="spellEnd"/>
      <w:r w:rsidR="00FA41FF" w:rsidRPr="00610329">
        <w:t>"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w:t>
      </w:r>
      <w:proofErr w:type="spellStart"/>
      <w:r w:rsidR="006F426C" w:rsidRPr="00610329">
        <w:t>IDr</w:t>
      </w:r>
      <w:proofErr w:type="spellEnd"/>
      <w:r w:rsidR="006F426C" w:rsidRPr="00610329">
        <w:t>"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proofErr w:type="spellStart"/>
      <w:r w:rsidR="000B51CD" w:rsidRPr="00610329">
        <w:rPr>
          <w:lang w:val="en-US"/>
        </w:rPr>
        <w:t>IDr</w:t>
      </w:r>
      <w:proofErr w:type="spellEnd"/>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w:t>
      </w:r>
      <w:proofErr w:type="spellStart"/>
      <w:r w:rsidRPr="00610329">
        <w:t>IDi</w:t>
      </w:r>
      <w:proofErr w:type="spellEnd"/>
      <w:r w:rsidRPr="00610329">
        <w:t>"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proofErr w:type="spellStart"/>
      <w:r w:rsidRPr="00610329">
        <w:rPr>
          <w:lang w:val="en-US"/>
        </w:rPr>
        <w:t>onfiguration</w:t>
      </w:r>
      <w:proofErr w:type="spellEnd"/>
      <w:r w:rsidRPr="00610329">
        <w:rPr>
          <w:lang w:val="en-US"/>
        </w:rPr>
        <w:t xml:space="preserve">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611AA831" w14:textId="1C261F31" w:rsidR="00376432" w:rsidRPr="00610329" w:rsidRDefault="00376432" w:rsidP="00376432">
      <w:pPr>
        <w:rPr>
          <w:lang w:eastAsia="zh-CN"/>
        </w:rPr>
      </w:pPr>
      <w:bookmarkStart w:id="830" w:name="_Hlk131572739"/>
      <w:bookmarkStart w:id="831" w:name="_Hlk142509946"/>
      <w:r>
        <w:lastRenderedPageBreak/>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send the HPA_INFO Notify payload, as defined in clause 8.1.2.3, within the IKE_AUTH request message, with the </w:t>
      </w:r>
      <w:r w:rsidRPr="00A17F2C">
        <w:t xml:space="preserve">MPS_PRI </w:t>
      </w:r>
      <w:r>
        <w:t xml:space="preserve">bit and </w:t>
      </w:r>
      <w:r w:rsidRPr="00A17F2C">
        <w:t>AC_PRI</w:t>
      </w:r>
      <w:r>
        <w:t xml:space="preserve"> bit set as defined in clause 8.2.9.22.</w:t>
      </w:r>
    </w:p>
    <w:bookmarkEnd w:id="830"/>
    <w:bookmarkEnd w:id="831"/>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proofErr w:type="spellStart"/>
      <w:r w:rsidRPr="00610329">
        <w:rPr>
          <w:lang w:val="en-US"/>
        </w:rPr>
        <w:t>onfiguration</w:t>
      </w:r>
      <w:proofErr w:type="spellEnd"/>
      <w:r w:rsidRPr="00610329">
        <w:rPr>
          <w:lang w:val="en-US"/>
        </w:rPr>
        <w:t xml:space="preserve">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lastRenderedPageBreak/>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 xml:space="preserve">"Ethernet" or "non-IP" from E-UTRAN to an </w:t>
      </w:r>
      <w:proofErr w:type="spellStart"/>
      <w:r w:rsidRPr="00610329">
        <w:t>ePDG</w:t>
      </w:r>
      <w:proofErr w:type="spellEnd"/>
      <w:r w:rsidRPr="00610329">
        <w:rPr>
          <w:lang w:val="en-US"/>
        </w:rPr>
        <w:t xml:space="preserve"> because PDN connections with PDN type </w:t>
      </w:r>
      <w:r w:rsidRPr="00610329">
        <w:t xml:space="preserve">"Ethernet" or PDN type "non-IP" are not supported over </w:t>
      </w:r>
      <w:proofErr w:type="spellStart"/>
      <w:r w:rsidRPr="00610329">
        <w:t>ePDG</w:t>
      </w:r>
      <w:proofErr w:type="spellEnd"/>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proofErr w:type="spellStart"/>
      <w:r w:rsidR="00573032" w:rsidRPr="00610329">
        <w:t>IPSec</w:t>
      </w:r>
      <w:proofErr w:type="spellEnd"/>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 xml:space="preserve">The UE shall support </w:t>
      </w:r>
      <w:proofErr w:type="spellStart"/>
      <w:r w:rsidR="007D0DF0" w:rsidRPr="00610329">
        <w:t>IPSec</w:t>
      </w:r>
      <w:proofErr w:type="spellEnd"/>
      <w:r w:rsidR="007D0DF0" w:rsidRPr="00610329">
        <w:t xml:space="preserve">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xml:space="preserve">]) in order to provide secure tunnels between the UE and the </w:t>
      </w:r>
      <w:proofErr w:type="spellStart"/>
      <w:r w:rsidR="007D0DF0" w:rsidRPr="00610329">
        <w:t>ePDG</w:t>
      </w:r>
      <w:proofErr w:type="spellEnd"/>
      <w:r w:rsidR="007D0DF0" w:rsidRPr="00610329">
        <w:t xml:space="preserve">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xml:space="preserve">. The subsequent UE action is implementation dependent (e.g. select a new </w:t>
      </w:r>
      <w:proofErr w:type="spellStart"/>
      <w:r w:rsidRPr="00610329">
        <w:rPr>
          <w:rFonts w:eastAsia="MS Mincho"/>
        </w:rPr>
        <w:t>ePDG</w:t>
      </w:r>
      <w:proofErr w:type="spellEnd"/>
      <w:r w:rsidRPr="00610329">
        <w:rPr>
          <w:rFonts w:eastAsia="MS Mincho"/>
        </w:rPr>
        <w:t>).</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lastRenderedPageBreak/>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 xml:space="preserve">The HA IP address(es) requested in this attribute are for the APN for which the IPsec tunnel with the </w:t>
      </w:r>
      <w:proofErr w:type="spellStart"/>
      <w:r w:rsidRPr="00610329">
        <w:t>ePDG</w:t>
      </w:r>
      <w:proofErr w:type="spellEnd"/>
      <w:r w:rsidRPr="00610329">
        <w:t xml:space="preserve">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w:t>
      </w:r>
      <w:proofErr w:type="spellStart"/>
      <w:r w:rsidRPr="00610329">
        <w:t>ePDG</w:t>
      </w:r>
      <w:proofErr w:type="spellEnd"/>
      <w:r w:rsidRPr="00610329">
        <w:t>.</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w:t>
      </w:r>
      <w:proofErr w:type="spellStart"/>
      <w:r w:rsidRPr="00610329">
        <w:rPr>
          <w:lang w:val="en-US"/>
        </w:rPr>
        <w:t>ePDG</w:t>
      </w:r>
      <w:proofErr w:type="spellEnd"/>
      <w:r w:rsidRPr="00610329">
        <w:rPr>
          <w:lang w:val="en-US"/>
        </w:rPr>
        <w:t xml:space="preserve">, if the UE subsequently receives an IKE_AUTH response message from the </w:t>
      </w:r>
      <w:proofErr w:type="spellStart"/>
      <w:r w:rsidRPr="00610329">
        <w:rPr>
          <w:lang w:val="en-US"/>
        </w:rPr>
        <w:t>ePDG</w:t>
      </w:r>
      <w:proofErr w:type="spellEnd"/>
      <w:r w:rsidRPr="00610329">
        <w:rPr>
          <w:lang w:val="en-US"/>
        </w:rPr>
        <w:t xml:space="preserve">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w:t>
      </w:r>
      <w:proofErr w:type="spellStart"/>
      <w:r w:rsidR="00C36C38" w:rsidRPr="00610329">
        <w:rPr>
          <w:lang w:val="en-US"/>
        </w:rPr>
        <w:t>ePDG</w:t>
      </w:r>
      <w:proofErr w:type="spellEnd"/>
      <w:r w:rsidR="00C36C38" w:rsidRPr="00610329">
        <w:rPr>
          <w:lang w:val="en-US"/>
        </w:rPr>
        <w:t xml:space="preserve"> as specified in 3GPP TS 33.402 [15]</w:t>
      </w:r>
      <w:r w:rsidRPr="00610329">
        <w:rPr>
          <w:lang w:val="en-US"/>
        </w:rPr>
        <w:t xml:space="preserve">, the UE shall send a new IKE_AUTH request message to the </w:t>
      </w:r>
      <w:proofErr w:type="spellStart"/>
      <w:r w:rsidRPr="00610329">
        <w:rPr>
          <w:lang w:val="en-US"/>
        </w:rPr>
        <w:t>ePDG</w:t>
      </w:r>
      <w:proofErr w:type="spellEnd"/>
      <w:r w:rsidRPr="00610329">
        <w:rPr>
          <w:lang w:val="en-US"/>
        </w:rPr>
        <w:t xml:space="preserve">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32" w:name="_Toc20154383"/>
      <w:bookmarkStart w:id="833" w:name="_Toc27727359"/>
      <w:bookmarkStart w:id="834"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35" w:name="_Toc15536105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32"/>
      <w:bookmarkEnd w:id="833"/>
      <w:bookmarkEnd w:id="834"/>
      <w:bookmarkEnd w:id="835"/>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w:t>
      </w:r>
      <w:proofErr w:type="spellStart"/>
      <w:r w:rsidR="00FE69A3" w:rsidRPr="00610329">
        <w:rPr>
          <w:lang w:eastAsia="zh-CN"/>
        </w:rPr>
        <w:t>ePDG</w:t>
      </w:r>
      <w:proofErr w:type="spellEnd"/>
      <w:r w:rsidR="00FE69A3" w:rsidRPr="00610329">
        <w:rPr>
          <w:lang w:eastAsia="zh-CN"/>
        </w:rPr>
        <w:t xml:space="preserve">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376D20" w:rsidRPr="00610329">
        <w:t xml:space="preserve">NON_3GPP_ACCESS_TO_EPC_NOT_ALLOWED or USER_UNKNOWN or </w:t>
      </w:r>
      <w:r w:rsidR="00376D20" w:rsidRPr="00610329">
        <w:lastRenderedPageBreak/>
        <w:t>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 xml:space="preserve">s </w:t>
      </w:r>
      <w:proofErr w:type="spellStart"/>
      <w:r w:rsidRPr="00610329">
        <w:rPr>
          <w:rFonts w:hint="eastAsia"/>
          <w:lang w:eastAsia="zh-CN"/>
        </w:rPr>
        <w:t>ePDG</w:t>
      </w:r>
      <w:proofErr w:type="spellEnd"/>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w:t>
      </w:r>
      <w:proofErr w:type="spellStart"/>
      <w:r w:rsidR="00D47736" w:rsidRPr="00610329">
        <w:rPr>
          <w:lang w:eastAsia="zh-CN"/>
        </w:rPr>
        <w:t>ePDG</w:t>
      </w:r>
      <w:proofErr w:type="spellEnd"/>
      <w:r w:rsidR="00D47736" w:rsidRPr="00610329">
        <w:rPr>
          <w:lang w:eastAsia="zh-CN"/>
        </w:rPr>
        <w:t xml:space="preserve">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w:t>
      </w:r>
      <w:proofErr w:type="spellStart"/>
      <w:r w:rsidRPr="00610329">
        <w:rPr>
          <w:lang w:eastAsia="zh-CN"/>
        </w:rPr>
        <w:t>ePDG</w:t>
      </w:r>
      <w:proofErr w:type="spellEnd"/>
      <w:r w:rsidRPr="00610329">
        <w:rPr>
          <w:lang w:eastAsia="zh-CN"/>
        </w:rPr>
        <w:t xml:space="preserve">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w:t>
      </w:r>
      <w:proofErr w:type="spellStart"/>
      <w:r w:rsidRPr="00610329">
        <w:rPr>
          <w:lang w:eastAsia="zh-CN"/>
        </w:rPr>
        <w:t>ePDG</w:t>
      </w:r>
      <w:proofErr w:type="spellEnd"/>
      <w:r w:rsidRPr="00610329">
        <w:rPr>
          <w:lang w:eastAsia="zh-CN"/>
        </w:rPr>
        <w:t xml:space="preserve">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 xml:space="preserve">is not included in the received IKE_AUTH response message from </w:t>
      </w:r>
      <w:proofErr w:type="spellStart"/>
      <w:r w:rsidRPr="00610329">
        <w:t>ePDG</w:t>
      </w:r>
      <w:proofErr w:type="spellEnd"/>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 xml:space="preserve">with the same </w:t>
      </w:r>
      <w:proofErr w:type="spellStart"/>
      <w:r w:rsidR="00E7034C" w:rsidRPr="00610329">
        <w:rPr>
          <w:rFonts w:hint="eastAsia"/>
          <w:lang w:eastAsia="zh-CN"/>
        </w:rPr>
        <w:t>ePDG</w:t>
      </w:r>
      <w:proofErr w:type="spellEnd"/>
      <w:r w:rsidR="00E7034C" w:rsidRPr="00610329">
        <w:rPr>
          <w:rFonts w:hint="eastAsia"/>
          <w:lang w:eastAsia="zh-CN"/>
        </w:rPr>
        <w:t xml:space="preserve">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w:t>
      </w:r>
      <w:proofErr w:type="spellStart"/>
      <w:r w:rsidRPr="00610329">
        <w:rPr>
          <w:lang w:eastAsia="zh-CN"/>
        </w:rPr>
        <w:t>ePDG</w:t>
      </w:r>
      <w:proofErr w:type="spellEnd"/>
      <w:r w:rsidRPr="00610329">
        <w:rPr>
          <w:lang w:eastAsia="zh-CN"/>
        </w:rPr>
        <w:t xml:space="preserve"> an IKE_AUTH response message </w:t>
      </w:r>
      <w:r w:rsidRPr="00610329">
        <w:rPr>
          <w:rFonts w:eastAsia="MS Mincho"/>
          <w:lang w:val="en-CA"/>
        </w:rPr>
        <w:t xml:space="preserve">including a Notify P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w:t>
      </w:r>
      <w:proofErr w:type="spellStart"/>
      <w:r w:rsidRPr="00610329">
        <w:t>ePDG</w:t>
      </w:r>
      <w:proofErr w:type="spellEnd"/>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w:t>
      </w:r>
      <w:proofErr w:type="spellStart"/>
      <w:r w:rsidRPr="00610329">
        <w:rPr>
          <w:rFonts w:hint="eastAsia"/>
          <w:lang w:eastAsia="zh-CN"/>
        </w:rPr>
        <w:t>ePDG</w:t>
      </w:r>
      <w:proofErr w:type="spellEnd"/>
      <w:r w:rsidRPr="00610329">
        <w:rPr>
          <w:rFonts w:hint="eastAsia"/>
          <w:lang w:eastAsia="zh-CN"/>
        </w:rPr>
        <w:t xml:space="preserve">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lastRenderedPageBreak/>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 xml:space="preserve">while connected to the current </w:t>
      </w:r>
      <w:proofErr w:type="spellStart"/>
      <w:r w:rsidRPr="00610329">
        <w:rPr>
          <w:rFonts w:eastAsia="MS Mincho"/>
        </w:rPr>
        <w:t>ePDG</w:t>
      </w:r>
      <w:proofErr w:type="spellEnd"/>
      <w:r w:rsidRPr="00610329">
        <w:rPr>
          <w:rFonts w:eastAsia="MS Mincho"/>
        </w:rPr>
        <w:t xml:space="preserve">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 xml:space="preserve">not attempt to establish additional PDN connections to this APN while connected to the current </w:t>
      </w:r>
      <w:proofErr w:type="spellStart"/>
      <w:r w:rsidRPr="00610329">
        <w:rPr>
          <w:rFonts w:eastAsia="MS Mincho"/>
          <w:lang w:val="en-CA"/>
        </w:rPr>
        <w:t>ePDG</w:t>
      </w:r>
      <w:proofErr w:type="spellEnd"/>
      <w:r w:rsidRPr="00610329">
        <w:rPr>
          <w:rFonts w:eastAsia="MS Mincho"/>
          <w:lang w:val="en-CA"/>
        </w:rPr>
        <w:t>.</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 xml:space="preserve">While connected to the current </w:t>
      </w:r>
      <w:proofErr w:type="spellStart"/>
      <w:r w:rsidRPr="00610329">
        <w:rPr>
          <w:rFonts w:hint="eastAsia"/>
          <w:lang w:val="en-CA" w:eastAsia="zh-CN"/>
        </w:rPr>
        <w:t>ePDG</w:t>
      </w:r>
      <w:proofErr w:type="spellEnd"/>
      <w:r w:rsidRPr="00610329">
        <w:rPr>
          <w:rFonts w:hint="eastAsia"/>
          <w:lang w:val="en-CA" w:eastAsia="zh-CN"/>
        </w:rPr>
        <w:t>,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w:t>
      </w:r>
      <w:proofErr w:type="spellStart"/>
      <w:r w:rsidRPr="00610329">
        <w:rPr>
          <w:rFonts w:eastAsia="MS Mincho"/>
          <w:lang w:val="en-CA"/>
        </w:rPr>
        <w:t>ePDG</w:t>
      </w:r>
      <w:proofErr w:type="spellEnd"/>
      <w:r w:rsidRPr="00610329">
        <w:rPr>
          <w:rFonts w:eastAsia="MS Mincho"/>
          <w:lang w:val="en-CA"/>
        </w:rPr>
        <w:t xml:space="preserve">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w:t>
      </w:r>
      <w:proofErr w:type="spellStart"/>
      <w:r w:rsidRPr="00610329">
        <w:rPr>
          <w:rFonts w:eastAsia="MS Mincho"/>
          <w:lang w:val="en-CA"/>
        </w:rPr>
        <w:t>ePDG</w:t>
      </w:r>
      <w:proofErr w:type="spellEnd"/>
      <w:r w:rsidRPr="00610329">
        <w:rPr>
          <w:rFonts w:eastAsia="MS Mincho"/>
          <w:lang w:val="en-CA"/>
        </w:rPr>
        <w:t xml:space="preserve">.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w:t>
      </w:r>
      <w:proofErr w:type="spellStart"/>
      <w:r w:rsidR="00705041" w:rsidRPr="00610329">
        <w:rPr>
          <w:rFonts w:eastAsia="MS Mincho"/>
        </w:rPr>
        <w:t>ePDG</w:t>
      </w:r>
      <w:proofErr w:type="spellEnd"/>
      <w:r w:rsidR="00705041" w:rsidRPr="00610329">
        <w:rPr>
          <w:rFonts w:eastAsia="MS Mincho"/>
        </w:rPr>
        <w:t xml:space="preserve">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w:t>
      </w:r>
      <w:proofErr w:type="spellStart"/>
      <w:r w:rsidR="00705041" w:rsidRPr="00610329">
        <w:rPr>
          <w:rFonts w:eastAsia="MS Mincho"/>
          <w:lang w:val="en-CA"/>
        </w:rPr>
        <w:t>ePDG</w:t>
      </w:r>
      <w:proofErr w:type="spellEnd"/>
      <w:r w:rsidR="00705041" w:rsidRPr="00610329">
        <w:rPr>
          <w:rFonts w:eastAsia="MS Mincho"/>
          <w:lang w:val="en-CA"/>
        </w:rPr>
        <w:t xml:space="preserve">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w:t>
      </w:r>
      <w:proofErr w:type="spellStart"/>
      <w:r w:rsidRPr="00610329">
        <w:t>ePDG</w:t>
      </w:r>
      <w:proofErr w:type="spellEnd"/>
      <w:r w:rsidRPr="00610329">
        <w:t xml:space="preserve">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6" w:name="_Toc20154384"/>
      <w:bookmarkStart w:id="837" w:name="_Toc27727360"/>
      <w:bookmarkStart w:id="838" w:name="_Toc45203818"/>
      <w:bookmarkStart w:id="839" w:name="_Toc155361051"/>
      <w:r w:rsidRPr="00610329">
        <w:t>7.2.2A</w:t>
      </w:r>
      <w:r w:rsidRPr="00610329">
        <w:tab/>
        <w:t>Liveness check</w:t>
      </w:r>
      <w:r w:rsidR="0000075C" w:rsidRPr="00610329">
        <w:t xml:space="preserve"> procedure</w:t>
      </w:r>
      <w:bookmarkEnd w:id="836"/>
      <w:bookmarkEnd w:id="837"/>
      <w:bookmarkEnd w:id="838"/>
      <w:bookmarkEnd w:id="839"/>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configured</w:t>
      </w:r>
      <w:r w:rsidRPr="00610329">
        <w:t>,</w:t>
      </w:r>
      <w:r w:rsidRPr="00610329">
        <w:rPr>
          <w:lang w:eastAsia="zh-CN"/>
        </w:rPr>
        <w:t xml:space="preserve"> the UE shall use </w:t>
      </w:r>
      <w:r w:rsidRPr="00610329">
        <w:t xml:space="preserve">the timeout period for the liveness check indicated by the </w:t>
      </w:r>
      <w:proofErr w:type="spellStart"/>
      <w:r w:rsidRPr="00610329">
        <w:t>LivenessCheckPeriod</w:t>
      </w:r>
      <w:proofErr w:type="spellEnd"/>
      <w:r w:rsidRPr="00610329">
        <w:t xml:space="preserve">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40" w:name="_Toc20154385"/>
      <w:bookmarkStart w:id="841" w:name="_Toc27727361"/>
      <w:bookmarkStart w:id="842" w:name="_Toc45203819"/>
      <w:bookmarkStart w:id="843" w:name="_Toc155361052"/>
      <w:r w:rsidRPr="00610329">
        <w:t>7.2.2</w:t>
      </w:r>
      <w:r w:rsidRPr="00610329">
        <w:rPr>
          <w:rFonts w:hint="eastAsia"/>
          <w:lang w:eastAsia="zh-CN"/>
        </w:rPr>
        <w:t>B</w:t>
      </w:r>
      <w:r w:rsidRPr="00610329">
        <w:tab/>
      </w:r>
      <w:r w:rsidRPr="00610329">
        <w:rPr>
          <w:rFonts w:hint="eastAsia"/>
          <w:lang w:eastAsia="zh-CN"/>
        </w:rPr>
        <w:t>Handling of NBIFOM</w:t>
      </w:r>
      <w:bookmarkEnd w:id="840"/>
      <w:bookmarkEnd w:id="841"/>
      <w:bookmarkEnd w:id="842"/>
      <w:bookmarkEnd w:id="843"/>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4" w:name="_Toc20154386"/>
      <w:bookmarkStart w:id="845" w:name="_Toc27727362"/>
      <w:bookmarkStart w:id="846" w:name="_Toc45203820"/>
      <w:bookmarkStart w:id="847" w:name="_Toc155361053"/>
      <w:r w:rsidRPr="00610329">
        <w:lastRenderedPageBreak/>
        <w:t>7.2.2C</w:t>
      </w:r>
      <w:r w:rsidRPr="00610329">
        <w:tab/>
      </w:r>
      <w:r w:rsidRPr="00610329">
        <w:rPr>
          <w:noProof/>
        </w:rPr>
        <w:t>R</w:t>
      </w:r>
      <w:r w:rsidRPr="00610329">
        <w:t>ekeying procedure</w:t>
      </w:r>
      <w:bookmarkEnd w:id="844"/>
      <w:bookmarkEnd w:id="845"/>
      <w:bookmarkEnd w:id="846"/>
      <w:bookmarkEnd w:id="847"/>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xml:space="preserve"> [28]) if it is configured by the </w:t>
      </w:r>
      <w:proofErr w:type="spellStart"/>
      <w:r w:rsidRPr="00610329">
        <w:t>RekeyingTime</w:t>
      </w:r>
      <w:proofErr w:type="spellEnd"/>
      <w:r w:rsidRPr="00610329">
        <w:t xml:space="preserv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8" w:name="_Toc20154387"/>
      <w:bookmarkStart w:id="849" w:name="_Toc27727363"/>
      <w:bookmarkStart w:id="850" w:name="_Toc45203821"/>
      <w:bookmarkStart w:id="851" w:name="_Toc155361054"/>
      <w:r w:rsidRPr="00610329">
        <w:t>7.2.2</w:t>
      </w:r>
      <w:r w:rsidRPr="00610329">
        <w:rPr>
          <w:lang w:eastAsia="zh-CN"/>
        </w:rPr>
        <w:t>D</w:t>
      </w:r>
      <w:r w:rsidRPr="00610329">
        <w:tab/>
      </w:r>
      <w:r w:rsidRPr="00610329">
        <w:rPr>
          <w:lang w:eastAsia="zh-CN"/>
        </w:rPr>
        <w:t>NAT keep alive procedure</w:t>
      </w:r>
      <w:bookmarkEnd w:id="848"/>
      <w:bookmarkEnd w:id="849"/>
      <w:bookmarkEnd w:id="850"/>
      <w:bookmarkEnd w:id="851"/>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 xml:space="preserve">To control the NAT-keepalive packet sending, the UE shall use the parameter M (see IETF RFC 3948 [72]]) if it is configured by the </w:t>
      </w:r>
      <w:proofErr w:type="spellStart"/>
      <w:r w:rsidRPr="00610329">
        <w:t>NATKeepAliveTime</w:t>
      </w:r>
      <w:proofErr w:type="spellEnd"/>
      <w:r w:rsidRPr="00610329">
        <w:t xml:space="preserv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52" w:name="_Toc20154388"/>
      <w:bookmarkStart w:id="853" w:name="_Toc27727364"/>
      <w:bookmarkStart w:id="854" w:name="_Toc45203822"/>
      <w:bookmarkStart w:id="855" w:name="_Toc155361055"/>
      <w:r w:rsidRPr="00610329">
        <w:t>7.2.3</w:t>
      </w:r>
      <w:r w:rsidRPr="00610329">
        <w:tab/>
        <w:t>Tunnel modification</w:t>
      </w:r>
      <w:bookmarkEnd w:id="852"/>
      <w:bookmarkEnd w:id="853"/>
      <w:bookmarkEnd w:id="854"/>
      <w:bookmarkEnd w:id="855"/>
    </w:p>
    <w:p w14:paraId="4F206BFB" w14:textId="77777777" w:rsidR="00FA41FF" w:rsidRPr="00610329" w:rsidRDefault="00440095" w:rsidP="00440095">
      <w:pPr>
        <w:pStyle w:val="Heading4"/>
      </w:pPr>
      <w:bookmarkStart w:id="856" w:name="_Toc20154389"/>
      <w:bookmarkStart w:id="857" w:name="_Toc27727365"/>
      <w:bookmarkStart w:id="858" w:name="_Toc45203823"/>
      <w:bookmarkStart w:id="859" w:name="_Toc155361056"/>
      <w:r w:rsidRPr="00610329">
        <w:rPr>
          <w:rFonts w:hint="eastAsia"/>
          <w:lang w:eastAsia="zh-CN"/>
        </w:rPr>
        <w:t>7.2.3.1</w:t>
      </w:r>
      <w:r w:rsidRPr="00610329">
        <w:rPr>
          <w:rFonts w:hint="eastAsia"/>
          <w:lang w:eastAsia="zh-CN"/>
        </w:rPr>
        <w:tab/>
        <w:t>UE-initiated modification</w:t>
      </w:r>
      <w:bookmarkEnd w:id="856"/>
      <w:bookmarkEnd w:id="857"/>
      <w:bookmarkEnd w:id="858"/>
      <w:bookmarkEnd w:id="859"/>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 xml:space="preserve">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w:t>
      </w:r>
      <w:proofErr w:type="spellStart"/>
      <w:r w:rsidRPr="00610329">
        <w:t>ePDG</w:t>
      </w:r>
      <w:proofErr w:type="spellEnd"/>
      <w:r w:rsidRPr="00610329">
        <w:t>.</w:t>
      </w:r>
    </w:p>
    <w:p w14:paraId="34EDDE06" w14:textId="77777777" w:rsidR="00FA41FF" w:rsidRPr="00610329" w:rsidRDefault="00FA41FF" w:rsidP="00FA41FF">
      <w:r w:rsidRPr="00610329">
        <w:t xml:space="preserve">If, further to this update, the UE receives an INFORMATIONAL request with a COOKIE2 notification present, the UE shall copy the notification to the COOKIE2 notification of an INFORMATIONAL response and send it to the </w:t>
      </w:r>
      <w:proofErr w:type="spellStart"/>
      <w:r w:rsidRPr="00610329">
        <w:t>ePDG</w:t>
      </w:r>
      <w:proofErr w:type="spellEnd"/>
      <w:r w:rsidRPr="00610329">
        <w:t>.</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 xml:space="preserve">to the </w:t>
      </w:r>
      <w:proofErr w:type="spellStart"/>
      <w:r w:rsidR="0067580A" w:rsidRPr="00610329">
        <w:t>ePDG</w:t>
      </w:r>
      <w:proofErr w:type="spellEnd"/>
      <w:r w:rsidR="0067580A" w:rsidRPr="00610329">
        <w:t>.</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60" w:name="_Toc20154390"/>
      <w:bookmarkStart w:id="861" w:name="_Toc27727366"/>
      <w:bookmarkStart w:id="862" w:name="_Toc45203824"/>
      <w:bookmarkStart w:id="863" w:name="_Toc15536105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w:t>
      </w:r>
      <w:proofErr w:type="spellStart"/>
      <w:r w:rsidRPr="00610329">
        <w:rPr>
          <w:rFonts w:hint="eastAsia"/>
          <w:lang w:eastAsia="zh-CN"/>
        </w:rPr>
        <w:t>ePDG</w:t>
      </w:r>
      <w:proofErr w:type="spellEnd"/>
      <w:r w:rsidRPr="00610329">
        <w:rPr>
          <w:rFonts w:hint="eastAsia"/>
          <w:lang w:eastAsia="zh-CN"/>
        </w:rPr>
        <w:t xml:space="preserve"> initiated modification</w:t>
      </w:r>
      <w:bookmarkEnd w:id="860"/>
      <w:bookmarkEnd w:id="861"/>
      <w:bookmarkEnd w:id="862"/>
      <w:bookmarkEnd w:id="863"/>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 xml:space="preserve">t from the </w:t>
      </w:r>
      <w:proofErr w:type="spellStart"/>
      <w:r w:rsidRPr="00610329">
        <w:rPr>
          <w:rFonts w:hint="eastAsia"/>
          <w:lang w:eastAsia="zh-CN"/>
        </w:rPr>
        <w:t>ePDG</w:t>
      </w:r>
      <w:proofErr w:type="spellEnd"/>
      <w:r w:rsidRPr="00610329">
        <w:rPr>
          <w:rFonts w:hint="eastAsia"/>
          <w:lang w:eastAsia="zh-CN"/>
        </w:rPr>
        <w:t xml:space="preserve">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4" w:name="_Toc20154391"/>
      <w:bookmarkStart w:id="865" w:name="_Toc27727367"/>
      <w:bookmarkStart w:id="866" w:name="_Toc45203825"/>
      <w:bookmarkStart w:id="867" w:name="_Toc155361058"/>
      <w:r w:rsidRPr="00610329">
        <w:lastRenderedPageBreak/>
        <w:t>7.2.4</w:t>
      </w:r>
      <w:r w:rsidRPr="00610329">
        <w:tab/>
        <w:t>Tunnel disconnection</w:t>
      </w:r>
      <w:bookmarkEnd w:id="864"/>
      <w:bookmarkEnd w:id="865"/>
      <w:bookmarkEnd w:id="866"/>
      <w:bookmarkEnd w:id="867"/>
    </w:p>
    <w:p w14:paraId="7B03E145" w14:textId="77777777" w:rsidR="007D0DF0" w:rsidRPr="00610329" w:rsidRDefault="007D0DF0" w:rsidP="007D0DF0">
      <w:pPr>
        <w:pStyle w:val="Heading4"/>
      </w:pPr>
      <w:bookmarkStart w:id="868" w:name="_Toc20154392"/>
      <w:bookmarkStart w:id="869" w:name="_Toc27727368"/>
      <w:bookmarkStart w:id="870" w:name="_Toc45203826"/>
      <w:bookmarkStart w:id="871" w:name="_Toc155361059"/>
      <w:r w:rsidRPr="00610329">
        <w:t>7.2.4.1</w:t>
      </w:r>
      <w:r w:rsidRPr="00610329">
        <w:tab/>
        <w:t>UE initiated disconnection</w:t>
      </w:r>
      <w:bookmarkEnd w:id="868"/>
      <w:bookmarkEnd w:id="869"/>
      <w:bookmarkEnd w:id="870"/>
      <w:bookmarkEnd w:id="871"/>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w:t>
      </w:r>
      <w:proofErr w:type="spellStart"/>
      <w:r w:rsidRPr="00610329">
        <w:t>ePDG</w:t>
      </w:r>
      <w:proofErr w:type="spellEnd"/>
      <w:r w:rsidRPr="00610329">
        <w:t xml:space="preserve">. The UE shall close the incoming security associations associated with the tunnel and instruct the </w:t>
      </w:r>
      <w:proofErr w:type="spellStart"/>
      <w:r w:rsidRPr="00610329">
        <w:t>ePDG</w:t>
      </w:r>
      <w:proofErr w:type="spellEnd"/>
      <w:r w:rsidRPr="00610329">
        <w:t xml:space="preserve"> to do the same by sending the INFORMATIONAL request message including a "DELETE" payload. The DELETE payload shall contain either:</w:t>
      </w:r>
    </w:p>
    <w:p w14:paraId="3AD855EC" w14:textId="77777777" w:rsidR="007D0DF0" w:rsidRPr="00610329" w:rsidRDefault="007D0DF0" w:rsidP="007D0DF0">
      <w:pPr>
        <w:pStyle w:val="B1"/>
      </w:pPr>
      <w:proofErr w:type="spellStart"/>
      <w:r w:rsidRPr="00610329">
        <w:t>i</w:t>
      </w:r>
      <w:proofErr w:type="spellEnd"/>
      <w:r w:rsidRPr="00610329">
        <w:t>)</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72" w:name="_Toc20154393"/>
      <w:bookmarkStart w:id="873" w:name="_Toc27727369"/>
      <w:bookmarkStart w:id="874" w:name="_Toc45203827"/>
      <w:bookmarkStart w:id="875" w:name="_Toc155361060"/>
      <w:r w:rsidRPr="00610329">
        <w:t>7.2.4.2</w:t>
      </w:r>
      <w:r w:rsidRPr="00610329">
        <w:tab/>
        <w:t xml:space="preserve">UE behaviour towards </w:t>
      </w:r>
      <w:proofErr w:type="spellStart"/>
      <w:r w:rsidRPr="00610329">
        <w:t>ePDG</w:t>
      </w:r>
      <w:proofErr w:type="spellEnd"/>
      <w:r w:rsidRPr="00610329">
        <w:t xml:space="preserve"> initiated disconnection</w:t>
      </w:r>
      <w:bookmarkEnd w:id="872"/>
      <w:bookmarkEnd w:id="873"/>
      <w:bookmarkEnd w:id="874"/>
      <w:bookmarkEnd w:id="875"/>
    </w:p>
    <w:p w14:paraId="66C8D686" w14:textId="77777777" w:rsidR="007D0DF0" w:rsidRPr="00610329" w:rsidRDefault="007D0DF0" w:rsidP="007D0DF0">
      <w:r w:rsidRPr="00610329">
        <w:t xml:space="preserve">On receipt of the INFORMATIONAL request message including "DELETE" payload, indicating that the </w:t>
      </w:r>
      <w:proofErr w:type="spellStart"/>
      <w:r w:rsidRPr="00610329">
        <w:t>ePDG</w:t>
      </w:r>
      <w:proofErr w:type="spellEnd"/>
      <w:r w:rsidRPr="00610329">
        <w:t xml:space="preserve"> is attempting tunnel disconnection, the UE shall:</w:t>
      </w:r>
    </w:p>
    <w:p w14:paraId="41DAC818"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w:t>
      </w:r>
      <w:proofErr w:type="spellStart"/>
      <w:r w:rsidRPr="00610329">
        <w:t>ePDG</w:t>
      </w:r>
      <w:proofErr w:type="spellEnd"/>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proofErr w:type="spellStart"/>
      <w:r w:rsidRPr="00610329">
        <w:t>i</w:t>
      </w:r>
      <w:proofErr w:type="spellEnd"/>
      <w:r w:rsidRPr="00610329">
        <w:t>)</w:t>
      </w:r>
      <w:r w:rsidRPr="00610329">
        <w:tab/>
        <w:t xml:space="preserve">A NOTIFY payload of type "INVALID_SPI", for the case that it could not identify one or more of the Security Parameters Indexes in the message from the </w:t>
      </w:r>
      <w:proofErr w:type="spellStart"/>
      <w:r w:rsidRPr="00610329">
        <w:t>ePDG</w:t>
      </w:r>
      <w:proofErr w:type="spellEnd"/>
      <w:r w:rsidRPr="00610329">
        <w:t>;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w:t>
      </w:r>
      <w:proofErr w:type="spellStart"/>
      <w:r w:rsidRPr="00610329">
        <w:t>IPSec</w:t>
      </w:r>
      <w:proofErr w:type="spellEnd"/>
      <w:r w:rsidRPr="00610329">
        <w:t xml:space="preserve">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6" w:name="_Toc20154394"/>
      <w:bookmarkStart w:id="877" w:name="_Toc27727370"/>
      <w:bookmarkStart w:id="878" w:name="_Toc45203828"/>
      <w:bookmarkStart w:id="879" w:name="_Toc155361061"/>
      <w:r w:rsidRPr="00610329">
        <w:rPr>
          <w:noProof/>
        </w:rPr>
        <w:t>7.2.4.</w:t>
      </w:r>
      <w:r w:rsidR="00B97362" w:rsidRPr="00610329">
        <w:rPr>
          <w:noProof/>
        </w:rPr>
        <w:t>3</w:t>
      </w:r>
      <w:r w:rsidRPr="00610329">
        <w:rPr>
          <w:noProof/>
        </w:rPr>
        <w:tab/>
        <w:t>Local tunnel disconnection initiated from 3GPP access</w:t>
      </w:r>
      <w:bookmarkEnd w:id="876"/>
      <w:bookmarkEnd w:id="877"/>
      <w:bookmarkEnd w:id="878"/>
      <w:bookmarkEnd w:id="879"/>
    </w:p>
    <w:p w14:paraId="67DE7540" w14:textId="77777777" w:rsidR="00FC4D64" w:rsidRPr="00610329" w:rsidRDefault="00FC4D64" w:rsidP="00FC4D64">
      <w:r w:rsidRPr="00610329">
        <w:t xml:space="preserve">A PDN connection over untrusted WLAN over S2b can be released locally in the UE, i.e. without any peer-to-peer signalling between the </w:t>
      </w:r>
      <w:proofErr w:type="spellStart"/>
      <w:r w:rsidRPr="00610329">
        <w:t>ePDG</w:t>
      </w:r>
      <w:proofErr w:type="spellEnd"/>
      <w:r w:rsidRPr="00610329">
        <w:t xml:space="preserve">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lastRenderedPageBreak/>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w:t>
      </w:r>
      <w:proofErr w:type="spellStart"/>
      <w:r w:rsidRPr="00610329">
        <w:t>ePDG</w:t>
      </w:r>
      <w:proofErr w:type="spellEnd"/>
      <w:r w:rsidRPr="00610329">
        <w:t xml:space="preserve"> is no longer responding (see </w:t>
      </w:r>
      <w:r w:rsidRPr="00610329">
        <w:rPr>
          <w:lang w:eastAsia="zh-CN"/>
        </w:rPr>
        <w:t>RFC </w:t>
      </w:r>
      <w:r w:rsidR="00705041" w:rsidRPr="00610329">
        <w:rPr>
          <w:lang w:eastAsia="zh-CN"/>
        </w:rPr>
        <w:t>7296</w:t>
      </w:r>
      <w:r w:rsidRPr="00610329">
        <w:rPr>
          <w:lang w:eastAsia="zh-CN"/>
        </w:rPr>
        <w:t xml:space="preserve"> [28]) and not send any messages to the </w:t>
      </w:r>
      <w:proofErr w:type="spellStart"/>
      <w:r w:rsidRPr="00610329">
        <w:rPr>
          <w:lang w:eastAsia="zh-CN"/>
        </w:rPr>
        <w:t>ePDG</w:t>
      </w:r>
      <w:proofErr w:type="spellEnd"/>
      <w:r w:rsidRPr="00610329">
        <w:rPr>
          <w:lang w:eastAsia="zh-CN"/>
        </w:rPr>
        <w:t>.</w:t>
      </w:r>
    </w:p>
    <w:p w14:paraId="006FA741" w14:textId="77777777" w:rsidR="00440095" w:rsidRPr="00610329" w:rsidRDefault="00440095" w:rsidP="00440095">
      <w:pPr>
        <w:pStyle w:val="Heading3"/>
      </w:pPr>
      <w:bookmarkStart w:id="880" w:name="_Toc20154395"/>
      <w:bookmarkStart w:id="881" w:name="_Toc27727371"/>
      <w:bookmarkStart w:id="882" w:name="_Toc45203829"/>
      <w:bookmarkStart w:id="883" w:name="_Toc155361062"/>
      <w:r w:rsidRPr="00610329">
        <w:t>7.2.5</w:t>
      </w:r>
      <w:r w:rsidRPr="00610329">
        <w:tab/>
        <w:t>Emergency session establishment</w:t>
      </w:r>
      <w:bookmarkEnd w:id="880"/>
      <w:bookmarkEnd w:id="881"/>
      <w:bookmarkEnd w:id="882"/>
      <w:bookmarkEnd w:id="883"/>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w:t>
      </w:r>
      <w:proofErr w:type="spellStart"/>
      <w:r w:rsidRPr="00610329">
        <w:rPr>
          <w:lang w:val="en-US"/>
        </w:rPr>
        <w:t>ePDG</w:t>
      </w:r>
      <w:proofErr w:type="spellEnd"/>
      <w:r w:rsidRPr="00610329">
        <w:rPr>
          <w:lang w:val="en-US"/>
        </w:rPr>
        <w:t xml:space="preserve"> yet, select an </w:t>
      </w:r>
      <w:proofErr w:type="spellStart"/>
      <w:r w:rsidRPr="00610329">
        <w:rPr>
          <w:lang w:val="en-US"/>
        </w:rPr>
        <w:t>ePDG</w:t>
      </w:r>
      <w:proofErr w:type="spellEnd"/>
      <w:r w:rsidRPr="00610329">
        <w:rPr>
          <w:lang w:val="en-US"/>
        </w:rPr>
        <w:t xml:space="preserve">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w:t>
      </w:r>
      <w:proofErr w:type="spellStart"/>
      <w:r w:rsidRPr="00610329">
        <w:t>ePDG</w:t>
      </w:r>
      <w:proofErr w:type="spellEnd"/>
      <w:r w:rsidRPr="00610329">
        <w:t xml:space="preserve">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w:t>
      </w:r>
      <w:proofErr w:type="spellStart"/>
      <w:r w:rsidRPr="00610329">
        <w:t>ePDG</w:t>
      </w:r>
      <w:proofErr w:type="spellEnd"/>
      <w:r w:rsidRPr="00610329">
        <w:t xml:space="preserve"> is located in the same country where the UE is currently located, </w:t>
      </w:r>
      <w:r w:rsidRPr="00610329">
        <w:rPr>
          <w:lang w:val="en-US"/>
        </w:rPr>
        <w:t xml:space="preserve">reuse </w:t>
      </w:r>
      <w:proofErr w:type="spellStart"/>
      <w:r w:rsidRPr="00610329">
        <w:rPr>
          <w:lang w:val="en-US"/>
        </w:rPr>
        <w:t>ePDG</w:t>
      </w:r>
      <w:proofErr w:type="spellEnd"/>
      <w:r w:rsidRPr="00610329">
        <w:rPr>
          <w:lang w:val="en-US"/>
        </w:rPr>
        <w:t xml:space="preserve">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w:t>
      </w:r>
      <w:proofErr w:type="spellStart"/>
      <w:r w:rsidRPr="00610329">
        <w:t>ePDG</w:t>
      </w:r>
      <w:proofErr w:type="spellEnd"/>
      <w:r w:rsidRPr="00610329">
        <w:t xml:space="preserve"> but the </w:t>
      </w:r>
      <w:proofErr w:type="spellStart"/>
      <w:r w:rsidRPr="00610329">
        <w:t>ePDG</w:t>
      </w:r>
      <w:proofErr w:type="spellEnd"/>
      <w:r w:rsidRPr="00610329">
        <w:t xml:space="preserve"> does not support the emergency services or </w:t>
      </w:r>
      <w:proofErr w:type="spellStart"/>
      <w:r w:rsidRPr="00610329">
        <w:t>ePDG</w:t>
      </w:r>
      <w:proofErr w:type="spellEnd"/>
      <w:r w:rsidRPr="00610329">
        <w:t xml:space="preserve">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w:t>
      </w:r>
      <w:proofErr w:type="spellStart"/>
      <w:r w:rsidRPr="00610329">
        <w:rPr>
          <w:rFonts w:hint="eastAsia"/>
          <w:lang w:val="en-US" w:eastAsia="zh-CN"/>
        </w:rPr>
        <w:t>ePDG</w:t>
      </w:r>
      <w:proofErr w:type="spellEnd"/>
      <w:r w:rsidRPr="00610329">
        <w:rPr>
          <w:rFonts w:hint="eastAsia"/>
          <w:lang w:val="en-US" w:eastAsia="zh-CN"/>
        </w:rPr>
        <w:t xml:space="preserve">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w:t>
      </w:r>
      <w:proofErr w:type="spellStart"/>
      <w:r w:rsidR="00C026CD" w:rsidRPr="00610329">
        <w:t>ePDG</w:t>
      </w:r>
      <w:proofErr w:type="spellEnd"/>
      <w:r w:rsidR="00C026CD" w:rsidRPr="00610329">
        <w:t xml:space="preserve"> and the </w:t>
      </w:r>
      <w:proofErr w:type="spellStart"/>
      <w:r w:rsidR="00C026CD" w:rsidRPr="00610329">
        <w:t>ePDG</w:t>
      </w:r>
      <w:proofErr w:type="spellEnd"/>
      <w:r w:rsidR="00C026CD" w:rsidRPr="00610329">
        <w:t xml:space="preserve">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w:t>
      </w:r>
      <w:proofErr w:type="spellStart"/>
      <w:r w:rsidR="00440095" w:rsidRPr="00610329">
        <w:t>ePDG</w:t>
      </w:r>
      <w:proofErr w:type="spellEnd"/>
      <w:r w:rsidR="00440095" w:rsidRPr="00610329">
        <w:t xml:space="preserve">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w:t>
      </w:r>
      <w:proofErr w:type="spellStart"/>
      <w:r w:rsidR="00440095" w:rsidRPr="00610329">
        <w:t>ePDG</w:t>
      </w:r>
      <w:proofErr w:type="spellEnd"/>
      <w:r w:rsidR="00440095" w:rsidRPr="00610329">
        <w:t xml:space="preserve"> </w:t>
      </w:r>
      <w:r w:rsidR="006F426C" w:rsidRPr="00610329">
        <w:t xml:space="preserve">according to </w:t>
      </w:r>
      <w:r w:rsidR="006446E1" w:rsidRPr="00610329">
        <w:t>clause</w:t>
      </w:r>
      <w:r w:rsidR="006F426C" w:rsidRPr="00610329">
        <w:t> 7.2.2.1 with the "</w:t>
      </w:r>
      <w:proofErr w:type="spellStart"/>
      <w:r w:rsidR="006F426C" w:rsidRPr="00610329">
        <w:t>IDr</w:t>
      </w:r>
      <w:proofErr w:type="spellEnd"/>
      <w:r w:rsidR="006F426C" w:rsidRPr="00610329">
        <w:t>" payload containing the string "EMERGENCY", using capital letters only, in the Identification Data. The UE shall set the ID Type field of the "</w:t>
      </w:r>
      <w:proofErr w:type="spellStart"/>
      <w:r w:rsidR="006F426C" w:rsidRPr="00610329">
        <w:t>IDr</w:t>
      </w:r>
      <w:proofErr w:type="spellEnd"/>
      <w:r w:rsidR="006F426C" w:rsidRPr="00610329">
        <w:t>"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lastRenderedPageBreak/>
        <w:t xml:space="preserve">If the UE </w:t>
      </w:r>
      <w:r w:rsidRPr="00610329">
        <w:t xml:space="preserve">does not receive a response to an IKE_SA_INIT request message sent towards the selected </w:t>
      </w:r>
      <w:proofErr w:type="spellStart"/>
      <w:r w:rsidRPr="00610329">
        <w:t>ePDG</w:t>
      </w:r>
      <w:proofErr w:type="spellEnd"/>
      <w:r w:rsidRPr="00610329">
        <w:t xml:space="preserve">, then the UE shall repeat the </w:t>
      </w:r>
      <w:proofErr w:type="spellStart"/>
      <w:r w:rsidRPr="00610329">
        <w:t>ePDG</w:t>
      </w:r>
      <w:proofErr w:type="spellEnd"/>
      <w:r w:rsidRPr="00610329">
        <w:t xml:space="preserve"> search as described in 3GPP TS 23.402 [6], excluding the </w:t>
      </w:r>
      <w:proofErr w:type="spellStart"/>
      <w:r w:rsidRPr="00610329">
        <w:t>ePDG</w:t>
      </w:r>
      <w:proofErr w:type="spellEnd"/>
      <w:r w:rsidRPr="00610329">
        <w:t xml:space="preserve"> for which the UE did not receive a response to the IKE_SA_INIT request message. The UE shall stop the establishment of emergency session if it is unable to select an </w:t>
      </w:r>
      <w:proofErr w:type="spellStart"/>
      <w:r w:rsidRPr="00610329">
        <w:t>ePDG</w:t>
      </w:r>
      <w:proofErr w:type="spellEnd"/>
      <w:r w:rsidRPr="00610329">
        <w:t xml:space="preserve"> for emergency bearer services.</w:t>
      </w:r>
    </w:p>
    <w:p w14:paraId="2FE8BF4E" w14:textId="77777777" w:rsidR="0062381F" w:rsidRPr="00610329" w:rsidRDefault="0062381F" w:rsidP="0062381F">
      <w:r w:rsidRPr="00610329">
        <w:t xml:space="preserve">If after sending an IKE_AUTH request message to the </w:t>
      </w:r>
      <w:proofErr w:type="spellStart"/>
      <w:r w:rsidRPr="00610329">
        <w:t>ePDG</w:t>
      </w:r>
      <w:proofErr w:type="spellEnd"/>
      <w:r w:rsidRPr="00610329">
        <w:t xml:space="preserve"> to initiate emergency session, the UE receives </w:t>
      </w:r>
      <w:r w:rsidRPr="00610329">
        <w:rPr>
          <w:lang w:val="en-US"/>
        </w:rPr>
        <w:t xml:space="preserve">IKE_AUTH response message from the </w:t>
      </w:r>
      <w:proofErr w:type="spellStart"/>
      <w:r w:rsidRPr="00610329">
        <w:rPr>
          <w:lang w:val="en-US"/>
        </w:rPr>
        <w:t>ePDG</w:t>
      </w:r>
      <w:proofErr w:type="spellEnd"/>
      <w:r w:rsidRPr="00610329">
        <w:rPr>
          <w:lang w:val="en-US"/>
        </w:rPr>
        <w:t xml:space="preserve"> containing a Notify payload with </w:t>
      </w:r>
      <w:r w:rsidRPr="00610329">
        <w:rPr>
          <w:noProof/>
          <w:lang w:val="en-US"/>
        </w:rPr>
        <w:t>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 xml:space="preserve">shall follow the steps above to select a new </w:t>
      </w:r>
      <w:proofErr w:type="spellStart"/>
      <w:r w:rsidRPr="00610329">
        <w:t>ePDG</w:t>
      </w:r>
      <w:proofErr w:type="spellEnd"/>
      <w:r w:rsidRPr="00610329">
        <w:t xml:space="preserve"> for emergency session establishment by excluding the </w:t>
      </w:r>
      <w:proofErr w:type="spellStart"/>
      <w:r w:rsidRPr="00610329">
        <w:t>ePDGs</w:t>
      </w:r>
      <w:proofErr w:type="spellEnd"/>
      <w:r w:rsidRPr="00610329">
        <w:t xml:space="preserve">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w:t>
      </w:r>
      <w:proofErr w:type="spellStart"/>
      <w:r w:rsidRPr="00610329">
        <w:rPr>
          <w:lang w:val="en-US" w:eastAsia="zh-CN"/>
        </w:rPr>
        <w:t>ePDG</w:t>
      </w:r>
      <w:proofErr w:type="spellEnd"/>
      <w:r w:rsidRPr="00610329">
        <w:rPr>
          <w:lang w:val="en-US" w:eastAsia="zh-CN"/>
        </w:rPr>
        <w:t xml:space="preserve">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 xml:space="preserve">shall not initiate any </w:t>
      </w:r>
      <w:proofErr w:type="spellStart"/>
      <w:r w:rsidRPr="00610329">
        <w:rPr>
          <w:rFonts w:hint="eastAsia"/>
          <w:lang w:val="en-US" w:eastAsia="zh-CN"/>
        </w:rPr>
        <w:t>addtional</w:t>
      </w:r>
      <w:proofErr w:type="spellEnd"/>
      <w:r w:rsidRPr="00610329">
        <w:rPr>
          <w:rFonts w:hint="eastAsia"/>
          <w:lang w:val="en-US" w:eastAsia="zh-CN"/>
        </w:rPr>
        <w:t xml:space="preserve">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w:t>
      </w:r>
      <w:proofErr w:type="spellStart"/>
      <w:r w:rsidRPr="00610329">
        <w:rPr>
          <w:rFonts w:hint="eastAsia"/>
          <w:lang w:val="en-US" w:eastAsia="zh-CN"/>
        </w:rPr>
        <w:t>ePDG</w:t>
      </w:r>
      <w:proofErr w:type="spellEnd"/>
      <w:r w:rsidRPr="00610329">
        <w:rPr>
          <w:rFonts w:hint="eastAsia"/>
          <w:lang w:val="en-US" w:eastAsia="zh-CN"/>
        </w:rPr>
        <w:t xml:space="preserve">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w:t>
      </w:r>
      <w:proofErr w:type="spellStart"/>
      <w:r w:rsidRPr="00610329">
        <w:rPr>
          <w:rFonts w:hint="eastAsia"/>
          <w:lang w:val="en-US" w:eastAsia="zh-CN"/>
        </w:rPr>
        <w:t>ePDG</w:t>
      </w:r>
      <w:proofErr w:type="spellEnd"/>
      <w:r w:rsidRPr="00610329">
        <w:rPr>
          <w:rFonts w:hint="eastAsia"/>
          <w:lang w:val="en-US" w:eastAsia="zh-CN"/>
        </w:rPr>
        <w:t xml:space="preserve">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w:t>
      </w:r>
      <w:proofErr w:type="spellStart"/>
      <w:r w:rsidR="00C026CD" w:rsidRPr="00610329">
        <w:t>ePDG</w:t>
      </w:r>
      <w:proofErr w:type="spellEnd"/>
      <w:r w:rsidR="00C026CD" w:rsidRPr="00610329">
        <w:t xml:space="preserve">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 xml:space="preserve">as specified </w:t>
      </w:r>
      <w:proofErr w:type="spellStart"/>
      <w:r w:rsidRPr="00610329">
        <w:rPr>
          <w:rFonts w:hint="eastAsia"/>
          <w:lang w:val="en-US" w:eastAsia="zh-CN"/>
        </w:rPr>
        <w:t>i</w:t>
      </w:r>
      <w:proofErr w:type="spellEnd"/>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4" w:name="_Toc20154396"/>
      <w:bookmarkStart w:id="885" w:name="_Toc27727372"/>
      <w:bookmarkStart w:id="886" w:name="_Toc45203830"/>
      <w:bookmarkStart w:id="887" w:name="_Toc155361063"/>
      <w:r w:rsidRPr="00610329">
        <w:rPr>
          <w:noProof/>
        </w:rPr>
        <w:t>7.2.6</w:t>
      </w:r>
      <w:r w:rsidRPr="00610329">
        <w:rPr>
          <w:noProof/>
        </w:rPr>
        <w:tab/>
        <w:t>Mobile identity signaling</w:t>
      </w:r>
      <w:bookmarkEnd w:id="884"/>
      <w:bookmarkEnd w:id="885"/>
      <w:bookmarkEnd w:id="886"/>
      <w:bookmarkEnd w:id="887"/>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w:t>
      </w:r>
      <w:proofErr w:type="spellStart"/>
      <w:r w:rsidRPr="00610329">
        <w:rPr>
          <w:lang w:val="en-US"/>
        </w:rPr>
        <w:t>ePDG</w:t>
      </w:r>
      <w:proofErr w:type="spellEnd"/>
      <w:r w:rsidRPr="00610329">
        <w:rPr>
          <w:lang w:val="en-US"/>
        </w:rPr>
        <w:t xml:space="preserve">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8" w:name="_Toc20154397"/>
      <w:bookmarkStart w:id="889" w:name="_Toc27727373"/>
      <w:bookmarkStart w:id="890" w:name="_Toc45203831"/>
      <w:bookmarkStart w:id="891" w:name="_Toc155361064"/>
      <w:r w:rsidRPr="00610329">
        <w:lastRenderedPageBreak/>
        <w:t>7.2.7</w:t>
      </w:r>
      <w:r w:rsidRPr="00610329">
        <w:tab/>
      </w:r>
      <w:r w:rsidRPr="00610329">
        <w:rPr>
          <w:lang w:val="en-US"/>
        </w:rPr>
        <w:t>IKEv2 multiple bearer PDN connectivity</w:t>
      </w:r>
      <w:bookmarkEnd w:id="888"/>
      <w:bookmarkEnd w:id="889"/>
      <w:bookmarkEnd w:id="890"/>
      <w:bookmarkEnd w:id="891"/>
    </w:p>
    <w:p w14:paraId="1F7C3199" w14:textId="77777777" w:rsidR="000A29E8" w:rsidRPr="00610329" w:rsidRDefault="000A29E8" w:rsidP="000A29E8">
      <w:pPr>
        <w:pStyle w:val="Heading4"/>
        <w:rPr>
          <w:rFonts w:eastAsia="MS Mincho"/>
          <w:lang w:val="en-US"/>
        </w:rPr>
      </w:pPr>
      <w:bookmarkStart w:id="892" w:name="_Toc20154398"/>
      <w:bookmarkStart w:id="893" w:name="_Toc27727374"/>
      <w:bookmarkStart w:id="894" w:name="_Toc45203832"/>
      <w:bookmarkStart w:id="895" w:name="_Toc155361065"/>
      <w:r w:rsidRPr="00610329">
        <w:t>7.2.7</w:t>
      </w:r>
      <w:r w:rsidRPr="00610329">
        <w:rPr>
          <w:lang w:val="en-US"/>
        </w:rPr>
        <w:t>.1</w:t>
      </w:r>
      <w:r w:rsidRPr="00610329">
        <w:tab/>
      </w:r>
      <w:r w:rsidRPr="00610329">
        <w:rPr>
          <w:rFonts w:eastAsia="MS Mincho"/>
          <w:lang w:eastAsia="en-US"/>
        </w:rPr>
        <w:t>General</w:t>
      </w:r>
      <w:bookmarkEnd w:id="892"/>
      <w:bookmarkEnd w:id="893"/>
      <w:bookmarkEnd w:id="894"/>
      <w:bookmarkEnd w:id="895"/>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6" w:name="_Toc20154399"/>
      <w:bookmarkStart w:id="897" w:name="_Toc27727375"/>
      <w:bookmarkStart w:id="898" w:name="_Toc45203833"/>
      <w:bookmarkStart w:id="899" w:name="_Toc155361066"/>
      <w:r w:rsidRPr="00610329">
        <w:t>7.2.7</w:t>
      </w:r>
      <w:r w:rsidRPr="00610329">
        <w:rPr>
          <w:lang w:val="en-US"/>
        </w:rPr>
        <w:t>.2</w:t>
      </w:r>
      <w:r w:rsidRPr="00610329">
        <w:tab/>
      </w:r>
      <w:r w:rsidRPr="00610329">
        <w:rPr>
          <w:rFonts w:eastAsia="MS Mincho"/>
          <w:lang w:val="en-US" w:eastAsia="en-US"/>
        </w:rPr>
        <w:t>Maintained information</w:t>
      </w:r>
      <w:bookmarkEnd w:id="896"/>
      <w:bookmarkEnd w:id="897"/>
      <w:bookmarkEnd w:id="898"/>
      <w:bookmarkEnd w:id="899"/>
    </w:p>
    <w:p w14:paraId="00A6B4D4" w14:textId="77777777" w:rsidR="000A29E8" w:rsidRPr="00610329" w:rsidRDefault="000A29E8" w:rsidP="000A29E8">
      <w:pPr>
        <w:rPr>
          <w:bCs/>
          <w:lang w:eastAsia="zh-CN"/>
        </w:rPr>
      </w:pPr>
      <w:r w:rsidRPr="00610329">
        <w:rPr>
          <w:lang w:val="en-US"/>
        </w:rPr>
        <w:t xml:space="preserve">The UE shall maintain one or more bearer contexts for the PDN connection. Each bearer context consists of a UE's ESP SPI, an </w:t>
      </w:r>
      <w:proofErr w:type="spellStart"/>
      <w:r w:rsidRPr="00610329">
        <w:rPr>
          <w:lang w:val="en-US"/>
        </w:rPr>
        <w:t>ePDG's</w:t>
      </w:r>
      <w:proofErr w:type="spellEnd"/>
      <w:r w:rsidRPr="00610329">
        <w:rPr>
          <w:lang w:val="en-US"/>
        </w:rPr>
        <w:t xml:space="preserve">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900" w:name="_Toc20154400"/>
      <w:bookmarkStart w:id="901" w:name="_Toc27727376"/>
      <w:bookmarkStart w:id="902" w:name="_Toc45203834"/>
      <w:bookmarkStart w:id="903" w:name="_Toc155361067"/>
      <w:r w:rsidRPr="00610329">
        <w:t>7.2.7</w:t>
      </w:r>
      <w:r w:rsidRPr="00610329">
        <w:rPr>
          <w:lang w:val="en-US"/>
        </w:rPr>
        <w:t>.3</w:t>
      </w:r>
      <w:r w:rsidRPr="00610329">
        <w:tab/>
      </w:r>
      <w:r w:rsidRPr="00610329">
        <w:rPr>
          <w:rFonts w:eastAsia="MS Mincho"/>
          <w:lang w:val="en-US" w:eastAsia="en-US"/>
        </w:rPr>
        <w:t>Control plane procedures</w:t>
      </w:r>
      <w:bookmarkEnd w:id="900"/>
      <w:bookmarkEnd w:id="901"/>
      <w:bookmarkEnd w:id="902"/>
      <w:bookmarkEnd w:id="903"/>
    </w:p>
    <w:p w14:paraId="72FEC08D" w14:textId="77777777" w:rsidR="000A29E8" w:rsidRPr="00610329" w:rsidRDefault="000A29E8" w:rsidP="000A29E8">
      <w:pPr>
        <w:pStyle w:val="Heading5"/>
        <w:rPr>
          <w:lang w:val="en-US"/>
        </w:rPr>
      </w:pPr>
      <w:bookmarkStart w:id="904" w:name="_Toc20154401"/>
      <w:bookmarkStart w:id="905" w:name="_Toc27727377"/>
      <w:bookmarkStart w:id="906" w:name="_Toc45203835"/>
      <w:bookmarkStart w:id="907" w:name="_Toc155361068"/>
      <w:r w:rsidRPr="00610329">
        <w:t>7.2.7.3</w:t>
      </w:r>
      <w:r w:rsidRPr="00610329">
        <w:rPr>
          <w:lang w:val="en-US"/>
        </w:rPr>
        <w:t>.1</w:t>
      </w:r>
      <w:r w:rsidRPr="00610329">
        <w:tab/>
      </w:r>
      <w:r w:rsidRPr="00610329">
        <w:rPr>
          <w:lang w:val="en-US"/>
        </w:rPr>
        <w:t>General</w:t>
      </w:r>
      <w:bookmarkEnd w:id="904"/>
      <w:bookmarkEnd w:id="905"/>
      <w:bookmarkEnd w:id="906"/>
      <w:bookmarkEnd w:id="907"/>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8" w:name="_Toc20154402"/>
      <w:bookmarkStart w:id="909" w:name="_Toc27727378"/>
      <w:bookmarkStart w:id="910" w:name="_Toc45203836"/>
      <w:bookmarkStart w:id="911" w:name="_Toc155361069"/>
      <w:r w:rsidRPr="00610329">
        <w:t>7.2.7.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908"/>
      <w:bookmarkEnd w:id="909"/>
      <w:bookmarkEnd w:id="910"/>
      <w:bookmarkEnd w:id="911"/>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IKE_AUTH request/response pair, the </w:t>
      </w:r>
      <w:proofErr w:type="spellStart"/>
      <w:r w:rsidRPr="00610329">
        <w:rPr>
          <w:lang w:val="en-US"/>
        </w:rPr>
        <w:t>ePDG's</w:t>
      </w:r>
      <w:proofErr w:type="spellEnd"/>
      <w:r w:rsidRPr="00610329">
        <w:rPr>
          <w:lang w:val="en-US"/>
        </w:rPr>
        <w:t xml:space="preserve">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12" w:name="_Toc20154403"/>
      <w:bookmarkStart w:id="913" w:name="_Toc27727379"/>
      <w:bookmarkStart w:id="914" w:name="_Toc45203837"/>
      <w:bookmarkStart w:id="915" w:name="_Toc155361070"/>
      <w:r w:rsidRPr="00610329">
        <w:t>7.2.7.3.3</w:t>
      </w:r>
      <w:r w:rsidRPr="00610329">
        <w:tab/>
        <w:t xml:space="preserve">Establishment of an additional </w:t>
      </w:r>
      <w:proofErr w:type="spellStart"/>
      <w:r w:rsidRPr="00610329">
        <w:t>IPSec</w:t>
      </w:r>
      <w:proofErr w:type="spellEnd"/>
      <w:r w:rsidRPr="00610329">
        <w:t xml:space="preserve"> ESP tunnel</w:t>
      </w:r>
      <w:bookmarkEnd w:id="912"/>
      <w:bookmarkEnd w:id="913"/>
      <w:bookmarkEnd w:id="914"/>
      <w:bookmarkEnd w:id="915"/>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w:t>
      </w:r>
      <w:proofErr w:type="spellStart"/>
      <w:r w:rsidRPr="00610329">
        <w:rPr>
          <w:lang w:val="en-US"/>
        </w:rPr>
        <w:t>ePDG's</w:t>
      </w:r>
      <w:proofErr w:type="spellEnd"/>
      <w:r w:rsidRPr="00610329">
        <w:rPr>
          <w:lang w:val="en-US"/>
        </w:rPr>
        <w:t xml:space="preserve">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lastRenderedPageBreak/>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6" w:name="_Toc20154404"/>
      <w:bookmarkStart w:id="917" w:name="_Toc27727380"/>
      <w:bookmarkStart w:id="918" w:name="_Toc45203838"/>
      <w:bookmarkStart w:id="919" w:name="_Toc155361071"/>
      <w:r w:rsidRPr="00610329">
        <w:t>7.2.7.3.4</w:t>
      </w:r>
      <w:r w:rsidRPr="00610329">
        <w:tab/>
        <w:t xml:space="preserve">Release of an additional </w:t>
      </w:r>
      <w:proofErr w:type="spellStart"/>
      <w:r w:rsidRPr="00610329">
        <w:t>IPSec</w:t>
      </w:r>
      <w:proofErr w:type="spellEnd"/>
      <w:r w:rsidRPr="00610329">
        <w:t xml:space="preserve"> ESP tunnel</w:t>
      </w:r>
      <w:bookmarkEnd w:id="916"/>
      <w:bookmarkEnd w:id="917"/>
      <w:bookmarkEnd w:id="918"/>
      <w:bookmarkEnd w:id="919"/>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20" w:name="_Toc20154405"/>
      <w:bookmarkStart w:id="921" w:name="_Toc27727381"/>
      <w:bookmarkStart w:id="922" w:name="_Toc45203839"/>
      <w:bookmarkStart w:id="923" w:name="_Toc155361072"/>
      <w:r w:rsidRPr="00610329">
        <w:lastRenderedPageBreak/>
        <w:t>7.2.7.3.5</w:t>
      </w:r>
      <w:r w:rsidRPr="00610329">
        <w:tab/>
        <w:t xml:space="preserve">Modification of an </w:t>
      </w:r>
      <w:proofErr w:type="spellStart"/>
      <w:r w:rsidRPr="00610329">
        <w:t>IPSec</w:t>
      </w:r>
      <w:proofErr w:type="spellEnd"/>
      <w:r w:rsidRPr="00610329">
        <w:t xml:space="preserve"> ESP tunnel</w:t>
      </w:r>
      <w:r w:rsidRPr="00610329">
        <w:rPr>
          <w:lang w:val="en-US"/>
        </w:rPr>
        <w:t xml:space="preserve"> due to change of EPS QoS and TFT</w:t>
      </w:r>
      <w:bookmarkEnd w:id="920"/>
      <w:bookmarkEnd w:id="921"/>
      <w:bookmarkEnd w:id="922"/>
      <w:bookmarkEnd w:id="923"/>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D7427D">
      <w:pPr>
        <w:pStyle w:val="B1"/>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proofErr w:type="spellStart"/>
      <w:r w:rsidRPr="00610329">
        <w:t>i</w:t>
      </w:r>
      <w:proofErr w:type="spellEnd"/>
      <w:r w:rsidRPr="00610329">
        <w:t>)</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proofErr w:type="spellStart"/>
      <w:r w:rsidRPr="00610329">
        <w:t>i</w:t>
      </w:r>
      <w:proofErr w:type="spellEnd"/>
      <w:r w:rsidRPr="00610329">
        <w:t>)</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D7427D">
      <w:pPr>
        <w:pStyle w:val="B1"/>
      </w:pPr>
      <w:r w:rsidRPr="00610329">
        <w:lastRenderedPageBreak/>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D7427D">
      <w:pPr>
        <w:pStyle w:val="B1"/>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D7427D">
      <w:pPr>
        <w:pStyle w:val="B1"/>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proofErr w:type="spellStart"/>
      <w:r w:rsidRPr="00610329">
        <w:t>i</w:t>
      </w:r>
      <w:proofErr w:type="spellEnd"/>
      <w:r w:rsidRPr="00610329">
        <w:t>)</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lastRenderedPageBreak/>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4" w:name="_Toc20154406"/>
      <w:bookmarkStart w:id="925" w:name="_Toc27727382"/>
      <w:bookmarkStart w:id="926" w:name="_Toc45203840"/>
      <w:bookmarkStart w:id="927" w:name="_Toc155361073"/>
      <w:r w:rsidRPr="00610329">
        <w:t>7.2.7.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924"/>
      <w:bookmarkEnd w:id="925"/>
      <w:bookmarkEnd w:id="926"/>
      <w:bookmarkEnd w:id="927"/>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1440A9F9" w14:textId="77777777" w:rsidR="000A29E8" w:rsidRPr="00610329" w:rsidRDefault="000A29E8" w:rsidP="000A29E8">
      <w:pPr>
        <w:pStyle w:val="Heading5"/>
        <w:rPr>
          <w:rFonts w:eastAsia="MS Mincho"/>
        </w:rPr>
      </w:pPr>
      <w:bookmarkStart w:id="928" w:name="_Toc20154407"/>
      <w:bookmarkStart w:id="929" w:name="_Toc27727383"/>
      <w:bookmarkStart w:id="930" w:name="_Toc45203841"/>
      <w:bookmarkStart w:id="931" w:name="_Toc155361074"/>
      <w:r w:rsidRPr="00610329">
        <w:t>7.2.7.3.7</w:t>
      </w:r>
      <w:r w:rsidRPr="00610329">
        <w:tab/>
        <w:t xml:space="preserve">UE initiated </w:t>
      </w:r>
      <w:proofErr w:type="spellStart"/>
      <w:r w:rsidRPr="00610329">
        <w:t>IPSec</w:t>
      </w:r>
      <w:proofErr w:type="spellEnd"/>
      <w:r w:rsidRPr="00610329">
        <w:t xml:space="preserve"> ESP tunnel rekeying</w:t>
      </w:r>
      <w:bookmarkEnd w:id="928"/>
      <w:bookmarkEnd w:id="929"/>
      <w:bookmarkEnd w:id="930"/>
      <w:bookmarkEnd w:id="931"/>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26D56247" w14:textId="77777777" w:rsidR="000A29E8" w:rsidRPr="00610329" w:rsidRDefault="000A29E8" w:rsidP="000A29E8">
      <w:pPr>
        <w:pStyle w:val="Heading4"/>
        <w:rPr>
          <w:rFonts w:eastAsia="MS Mincho"/>
          <w:lang w:val="en-US"/>
        </w:rPr>
      </w:pPr>
      <w:bookmarkStart w:id="932" w:name="_Toc20154408"/>
      <w:bookmarkStart w:id="933" w:name="_Toc27727384"/>
      <w:bookmarkStart w:id="934" w:name="_Toc45203842"/>
      <w:bookmarkStart w:id="935" w:name="_Toc155361075"/>
      <w:r w:rsidRPr="00610329">
        <w:t>7.2.7</w:t>
      </w:r>
      <w:r w:rsidRPr="00610329">
        <w:rPr>
          <w:lang w:val="en-US"/>
        </w:rPr>
        <w:t>.4</w:t>
      </w:r>
      <w:r w:rsidRPr="00610329">
        <w:tab/>
      </w:r>
      <w:r w:rsidRPr="00610329">
        <w:rPr>
          <w:lang w:val="en-US"/>
        </w:rPr>
        <w:t>User plane procedures</w:t>
      </w:r>
      <w:bookmarkEnd w:id="932"/>
      <w:bookmarkEnd w:id="933"/>
      <w:bookmarkEnd w:id="934"/>
      <w:bookmarkEnd w:id="935"/>
    </w:p>
    <w:p w14:paraId="63280785" w14:textId="77777777" w:rsidR="000A29E8" w:rsidRPr="00610329" w:rsidRDefault="000A29E8" w:rsidP="000A29E8">
      <w:pPr>
        <w:pStyle w:val="Heading5"/>
        <w:rPr>
          <w:rFonts w:eastAsia="MS Mincho"/>
          <w:lang w:val="en-US"/>
        </w:rPr>
      </w:pPr>
      <w:bookmarkStart w:id="936" w:name="_Toc20154409"/>
      <w:bookmarkStart w:id="937" w:name="_Toc27727385"/>
      <w:bookmarkStart w:id="938" w:name="_Toc45203843"/>
      <w:bookmarkStart w:id="939" w:name="_Toc155361076"/>
      <w:r w:rsidRPr="00610329">
        <w:t>7.2.7.</w:t>
      </w:r>
      <w:r w:rsidRPr="00610329">
        <w:rPr>
          <w:lang w:val="en-US"/>
        </w:rPr>
        <w:t>4</w:t>
      </w:r>
      <w:r w:rsidRPr="00610329">
        <w:t>.</w:t>
      </w:r>
      <w:r w:rsidRPr="00610329">
        <w:rPr>
          <w:lang w:val="en-US"/>
        </w:rPr>
        <w:t>1</w:t>
      </w:r>
      <w:r w:rsidRPr="00610329">
        <w:tab/>
      </w:r>
      <w:r w:rsidRPr="00610329">
        <w:rPr>
          <w:lang w:val="en-US"/>
        </w:rPr>
        <w:t>General</w:t>
      </w:r>
      <w:bookmarkEnd w:id="936"/>
      <w:bookmarkEnd w:id="937"/>
      <w:bookmarkEnd w:id="938"/>
      <w:bookmarkEnd w:id="939"/>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40" w:name="_Toc20154410"/>
      <w:bookmarkStart w:id="941" w:name="_Toc27727386"/>
      <w:bookmarkStart w:id="942" w:name="_Toc45203844"/>
      <w:bookmarkStart w:id="943" w:name="_Toc15536107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40"/>
      <w:bookmarkEnd w:id="941"/>
      <w:bookmarkEnd w:id="942"/>
      <w:bookmarkEnd w:id="943"/>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proofErr w:type="spellStart"/>
      <w:r w:rsidRPr="00610329">
        <w:rPr>
          <w:lang w:val="en-US"/>
        </w:rPr>
        <w:t>ePDG's</w:t>
      </w:r>
      <w:proofErr w:type="spellEnd"/>
      <w:r w:rsidRPr="00610329">
        <w:rPr>
          <w:lang w:val="en-US"/>
        </w:rPr>
        <w:t xml:space="preserve"> ESP SPI of the bearer context</w:t>
      </w:r>
      <w:r w:rsidRPr="00610329">
        <w:rPr>
          <w:lang w:eastAsia="zh-CN"/>
        </w:rPr>
        <w:t xml:space="preserve">. </w:t>
      </w:r>
      <w:r w:rsidRPr="00610329">
        <w:rPr>
          <w:lang w:val="en-US"/>
        </w:rPr>
        <w:t xml:space="preserve">The UE shall </w:t>
      </w:r>
      <w:r w:rsidR="00A055F2" w:rsidRPr="00610329">
        <w:t xml:space="preserve">use the </w:t>
      </w:r>
      <w:r w:rsidR="00435F76">
        <w:t xml:space="preserve">most recent DSCP value received in the same </w:t>
      </w:r>
      <w:proofErr w:type="spellStart"/>
      <w:r w:rsidR="00435F76">
        <w:t>IPSec</w:t>
      </w:r>
      <w:proofErr w:type="spellEnd"/>
      <w:r w:rsidR="00435F76">
        <w:t xml:space="preserve"> SA from the </w:t>
      </w:r>
      <w:proofErr w:type="spellStart"/>
      <w:r w:rsidR="00435F76">
        <w:t>ePDG</w:t>
      </w:r>
      <w:proofErr w:type="spellEnd"/>
      <w:r w:rsidR="00435F76">
        <w:t xml:space="preserve"> or the</w:t>
      </w:r>
      <w:r w:rsidR="00435F76" w:rsidRPr="00610329">
        <w:t xml:space="preserve"> </w:t>
      </w:r>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proofErr w:type="spellStart"/>
      <w:r w:rsidRPr="00610329">
        <w:rPr>
          <w:lang w:val="en-US"/>
        </w:rPr>
        <w:t>ePDG's</w:t>
      </w:r>
      <w:proofErr w:type="spellEnd"/>
      <w:r w:rsidRPr="00610329">
        <w:rPr>
          <w:lang w:val="en-US"/>
        </w:rPr>
        <w:t xml:space="preserve">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414E2304" w:rsidR="000A29E8" w:rsidRDefault="00435F76" w:rsidP="000A29E8">
      <w:pPr>
        <w:pStyle w:val="NO"/>
        <w:rPr>
          <w:lang w:eastAsia="zh-CN"/>
        </w:rPr>
      </w:pPr>
      <w:r w:rsidRPr="00610329">
        <w:rPr>
          <w:rFonts w:hint="eastAsia"/>
          <w:lang w:eastAsia="zh-CN"/>
        </w:rPr>
        <w:t>NOTE</w:t>
      </w:r>
      <w:r w:rsidRPr="00610329">
        <w:rPr>
          <w:lang w:eastAsia="zh-CN"/>
        </w:rPr>
        <w:t> </w:t>
      </w:r>
      <w:r>
        <w:rPr>
          <w:lang w:eastAsia="zh-CN"/>
        </w:rPr>
        <w:t>2</w:t>
      </w:r>
      <w:r w:rsidRPr="00610329">
        <w:t>:</w:t>
      </w:r>
      <w:r w:rsidRPr="00610329">
        <w:tab/>
      </w:r>
      <w:r w:rsidR="000A29E8" w:rsidRPr="00610329">
        <w:rPr>
          <w:lang w:eastAsia="zh-CN"/>
        </w:rPr>
        <w:t xml:space="preserve">The </w:t>
      </w:r>
      <w:proofErr w:type="spellStart"/>
      <w:r w:rsidR="000A29E8" w:rsidRPr="00610329">
        <w:rPr>
          <w:lang w:eastAsia="zh-CN"/>
        </w:rPr>
        <w:t>TSi</w:t>
      </w:r>
      <w:proofErr w:type="spellEnd"/>
      <w:r w:rsidR="000A29E8" w:rsidRPr="00610329">
        <w:rPr>
          <w:lang w:eastAsia="zh-CN"/>
        </w:rPr>
        <w:t xml:space="preserve"> payload and the </w:t>
      </w:r>
      <w:proofErr w:type="spellStart"/>
      <w:r w:rsidR="000A29E8" w:rsidRPr="00610329">
        <w:rPr>
          <w:lang w:eastAsia="zh-CN"/>
        </w:rPr>
        <w:t>TSr</w:t>
      </w:r>
      <w:proofErr w:type="spellEnd"/>
      <w:r w:rsidR="000A29E8" w:rsidRPr="00610329">
        <w:rPr>
          <w:lang w:eastAsia="zh-CN"/>
        </w:rPr>
        <w:t xml:space="preserve"> payloads are not used for selection of ESP SPI for the uplink IP packet.</w:t>
      </w:r>
    </w:p>
    <w:p w14:paraId="134EFBA9" w14:textId="77777777" w:rsidR="00435F76" w:rsidRDefault="00435F76" w:rsidP="00435F76">
      <w:pPr>
        <w:pStyle w:val="NO"/>
      </w:pPr>
      <w:bookmarkStart w:id="944" w:name="_Hlk142509129"/>
      <w:r>
        <w:t>NOTE 3:</w:t>
      </w:r>
      <w:r>
        <w:tab/>
        <w:t xml:space="preserve">Whether the UE determines DSCP based on the DSCP value received in the same </w:t>
      </w:r>
      <w:proofErr w:type="spellStart"/>
      <w:r>
        <w:t>IPSec</w:t>
      </w:r>
      <w:proofErr w:type="spellEnd"/>
      <w:r>
        <w:t xml:space="preserve"> SA from the </w:t>
      </w:r>
      <w:proofErr w:type="spellStart"/>
      <w:r>
        <w:t>ePDG</w:t>
      </w:r>
      <w:proofErr w:type="spellEnd"/>
      <w:r>
        <w:t xml:space="preserve"> or on the QoS mapping is left to the implementation. </w:t>
      </w:r>
    </w:p>
    <w:p w14:paraId="435AB10C" w14:textId="73CF0768" w:rsidR="00435F76" w:rsidRPr="00610329" w:rsidRDefault="00435F76" w:rsidP="000A29E8">
      <w:pPr>
        <w:pStyle w:val="NO"/>
        <w:rPr>
          <w:lang w:eastAsia="zh-CN"/>
        </w:rPr>
      </w:pPr>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bookmarkEnd w:id="944"/>
    </w:p>
    <w:p w14:paraId="4F44015C" w14:textId="77777777" w:rsidR="00FA41FF" w:rsidRPr="00610329" w:rsidRDefault="00FA41FF" w:rsidP="003233DC">
      <w:pPr>
        <w:pStyle w:val="Heading2"/>
      </w:pPr>
      <w:bookmarkStart w:id="945" w:name="_Toc20154411"/>
      <w:bookmarkStart w:id="946" w:name="_Toc27727387"/>
      <w:bookmarkStart w:id="947" w:name="_Toc45203845"/>
      <w:bookmarkStart w:id="948" w:name="_Toc155361078"/>
      <w:r w:rsidRPr="00610329">
        <w:lastRenderedPageBreak/>
        <w:t>7.3</w:t>
      </w:r>
      <w:r w:rsidRPr="00610329">
        <w:tab/>
        <w:t>3GPP AAA server procedures</w:t>
      </w:r>
      <w:bookmarkEnd w:id="945"/>
      <w:bookmarkEnd w:id="946"/>
      <w:bookmarkEnd w:id="947"/>
      <w:bookmarkEnd w:id="948"/>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49" w:name="_Toc20154412"/>
      <w:bookmarkStart w:id="950" w:name="_Toc27727388"/>
      <w:bookmarkStart w:id="951" w:name="_Toc45203846"/>
      <w:bookmarkStart w:id="952" w:name="_Toc155361079"/>
      <w:r w:rsidRPr="00610329">
        <w:t>7.4</w:t>
      </w:r>
      <w:r w:rsidRPr="00610329">
        <w:tab/>
      </w:r>
      <w:proofErr w:type="spellStart"/>
      <w:r w:rsidRPr="00610329">
        <w:t>ePDG</w:t>
      </w:r>
      <w:proofErr w:type="spellEnd"/>
      <w:r w:rsidRPr="00610329">
        <w:t xml:space="preserve"> procedures</w:t>
      </w:r>
      <w:bookmarkEnd w:id="949"/>
      <w:bookmarkEnd w:id="950"/>
      <w:bookmarkEnd w:id="951"/>
      <w:bookmarkEnd w:id="952"/>
    </w:p>
    <w:p w14:paraId="36A9E834" w14:textId="77777777" w:rsidR="001D1F5A" w:rsidRPr="00610329" w:rsidRDefault="00FA41FF" w:rsidP="001D1F5A">
      <w:pPr>
        <w:pStyle w:val="Heading3"/>
        <w:rPr>
          <w:lang w:eastAsia="zh-CN"/>
        </w:rPr>
      </w:pPr>
      <w:bookmarkStart w:id="953" w:name="_Toc20154413"/>
      <w:bookmarkStart w:id="954" w:name="_Toc27727389"/>
      <w:bookmarkStart w:id="955" w:name="_Toc45203847"/>
      <w:bookmarkStart w:id="956" w:name="_Toc155361080"/>
      <w:r w:rsidRPr="00610329">
        <w:t>7.4.1</w:t>
      </w:r>
      <w:r w:rsidRPr="00610329">
        <w:tab/>
        <w:t>Tunnel establishment</w:t>
      </w:r>
      <w:bookmarkEnd w:id="953"/>
      <w:bookmarkEnd w:id="954"/>
      <w:bookmarkEnd w:id="955"/>
      <w:bookmarkEnd w:id="956"/>
    </w:p>
    <w:p w14:paraId="2F3DF5A6" w14:textId="77777777" w:rsidR="00FA41FF" w:rsidRPr="00610329" w:rsidRDefault="001D1F5A" w:rsidP="001D1F5A">
      <w:pPr>
        <w:pStyle w:val="Heading4"/>
      </w:pPr>
      <w:bookmarkStart w:id="957" w:name="_Toc20154414"/>
      <w:bookmarkStart w:id="958" w:name="_Toc27727390"/>
      <w:bookmarkStart w:id="959" w:name="_Toc45203848"/>
      <w:bookmarkStart w:id="960" w:name="_Toc15536108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57"/>
      <w:bookmarkEnd w:id="958"/>
      <w:bookmarkEnd w:id="959"/>
      <w:bookmarkEnd w:id="960"/>
    </w:p>
    <w:p w14:paraId="7705A436" w14:textId="77777777" w:rsidR="00FA41FF" w:rsidRDefault="00FA41FF" w:rsidP="00FA41FF">
      <w:r w:rsidRPr="00610329">
        <w:t xml:space="preserve">Upon receipt of an IKE_AUTH request message from the UE requesting the establishment of a tunnel, the </w:t>
      </w:r>
      <w:proofErr w:type="spellStart"/>
      <w:r w:rsidRPr="00610329">
        <w:t>ePDG</w:t>
      </w:r>
      <w:proofErr w:type="spellEnd"/>
      <w:r w:rsidRPr="00610329">
        <w:t xml:space="preserve">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5991D15A" w:rsidR="00BC3BED" w:rsidRDefault="00BC3BED" w:rsidP="00BC3BED">
      <w:bookmarkStart w:id="961" w:name="_Hlk132216842"/>
      <w:bookmarkStart w:id="962" w:name="_Hlk142509995"/>
      <w:r>
        <w:rPr>
          <w:lang w:eastAsia="zh-CN"/>
        </w:rPr>
        <w:t xml:space="preserve">Upon receipt of an </w:t>
      </w:r>
      <w:r>
        <w:t xml:space="preserve">IKE_AUTH request message with the </w:t>
      </w:r>
      <w:bookmarkStart w:id="963" w:name="_Hlk142900593"/>
      <w:r>
        <w:t xml:space="preserve">HPA_INFO Notify payload </w:t>
      </w:r>
      <w:bookmarkEnd w:id="963"/>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xml:space="preserve">, based on operator policy, the </w:t>
      </w:r>
      <w:proofErr w:type="spellStart"/>
      <w:r>
        <w:t>ePDG</w:t>
      </w:r>
      <w:proofErr w:type="spellEnd"/>
      <w:r>
        <w:t xml:space="preserve"> should treat the UE with priority, e.g., with overload control for Diameter messages as defined in Annex C and Annex D in 3GPP TS 29.273 [17].</w:t>
      </w:r>
      <w:bookmarkEnd w:id="961"/>
    </w:p>
    <w:p w14:paraId="7CCD2CBB" w14:textId="470743A1" w:rsidR="00BC3BED" w:rsidRPr="00610329" w:rsidRDefault="00BC3BED" w:rsidP="00BC3BED">
      <w:pPr>
        <w:pStyle w:val="NO"/>
      </w:pPr>
      <w:r w:rsidRPr="00307319">
        <w:t>NOTE</w:t>
      </w:r>
      <w:r>
        <w:t> 1</w:t>
      </w:r>
      <w:r w:rsidRPr="00307319">
        <w:t>:</w:t>
      </w:r>
      <w:r>
        <w:tab/>
      </w:r>
      <w:r w:rsidRPr="00307319">
        <w:t xml:space="preserve">Alternatively, the </w:t>
      </w:r>
      <w:proofErr w:type="spellStart"/>
      <w:r w:rsidRPr="00307319">
        <w:t>ePDG</w:t>
      </w:r>
      <w:proofErr w:type="spellEnd"/>
      <w:r w:rsidRPr="00307319">
        <w:t xml:space="preserve"> </w:t>
      </w:r>
      <w:r>
        <w:t>can</w:t>
      </w:r>
      <w:r w:rsidRPr="00307319">
        <w:t xml:space="preserve"> give priority to this UE after the network has successfully authenticated the UE</w:t>
      </w:r>
      <w:r>
        <w:t xml:space="preserve"> as described in 3GPP TS 29.273 [17]</w:t>
      </w:r>
      <w:r w:rsidRPr="00307319">
        <w:t xml:space="preserve">, at which time the </w:t>
      </w:r>
      <w:proofErr w:type="spellStart"/>
      <w:r>
        <w:t>ePDG</w:t>
      </w:r>
      <w:proofErr w:type="spellEnd"/>
      <w:r>
        <w:t xml:space="preserve"> </w:t>
      </w:r>
      <w:r w:rsidRPr="00307319">
        <w:t>handle</w:t>
      </w:r>
      <w:r>
        <w:t>s</w:t>
      </w:r>
      <w:r w:rsidRPr="00307319">
        <w:t xml:space="preserve"> all subsequent messages with priority.</w:t>
      </w:r>
      <w:bookmarkEnd w:id="962"/>
    </w:p>
    <w:p w14:paraId="2E79B3B0" w14:textId="77777777" w:rsidR="006D5EF4" w:rsidRPr="00610329" w:rsidRDefault="006D5EF4" w:rsidP="006D5EF4">
      <w:r w:rsidRPr="00610329">
        <w:t xml:space="preserve">During the UE's authentication and authorization procedure, the 3GPP AAA server provides to the </w:t>
      </w:r>
      <w:proofErr w:type="spellStart"/>
      <w:r w:rsidRPr="00610329">
        <w:t>ePDG</w:t>
      </w:r>
      <w:proofErr w:type="spellEnd"/>
      <w:r w:rsidRPr="00610329">
        <w:t xml:space="preserve"> an indication about the selected IP mobility mechanism as specified in 3GPP TS 29.273 [17].</w:t>
      </w:r>
    </w:p>
    <w:p w14:paraId="0DEF3B63" w14:textId="77777777" w:rsidR="00971D8E" w:rsidRPr="00610329" w:rsidRDefault="00FA41FF" w:rsidP="009C5B67">
      <w:r w:rsidRPr="00610329">
        <w:t xml:space="preserve">The </w:t>
      </w:r>
      <w:proofErr w:type="spellStart"/>
      <w:r w:rsidRPr="00610329">
        <w:t>ePDG</w:t>
      </w:r>
      <w:proofErr w:type="spellEnd"/>
      <w:r w:rsidRPr="00610329">
        <w:t xml:space="preserve">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w:t>
      </w:r>
      <w:proofErr w:type="spellStart"/>
      <w:r w:rsidR="006D5EF4" w:rsidRPr="00610329">
        <w:t>ePDG</w:t>
      </w:r>
      <w:proofErr w:type="spellEnd"/>
      <w:r w:rsidR="006D5EF4" w:rsidRPr="00610329">
        <w:t xml:space="preserve">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w:t>
      </w:r>
      <w:proofErr w:type="spellStart"/>
      <w:r w:rsidR="00F02425" w:rsidRPr="00610329">
        <w:rPr>
          <w:rFonts w:hint="eastAsia"/>
          <w:lang w:eastAsia="zh-CN"/>
        </w:rPr>
        <w:t>ePDG</w:t>
      </w:r>
      <w:proofErr w:type="spellEnd"/>
      <w:r w:rsidR="00F02425" w:rsidRPr="00610329">
        <w:rPr>
          <w:rFonts w:hint="eastAsia"/>
          <w:lang w:eastAsia="zh-CN"/>
        </w:rPr>
        <w:t xml:space="preserve">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xml:space="preserve">, the </w:t>
      </w:r>
      <w:proofErr w:type="spellStart"/>
      <w:r w:rsidR="00F02425" w:rsidRPr="00610329">
        <w:rPr>
          <w:rFonts w:hint="eastAsia"/>
          <w:lang w:eastAsia="zh-CN"/>
        </w:rPr>
        <w:t>ePDG</w:t>
      </w:r>
      <w:proofErr w:type="spellEnd"/>
      <w:r w:rsidR="00F02425" w:rsidRPr="00610329">
        <w:rPr>
          <w:rFonts w:hint="eastAsia"/>
          <w:lang w:eastAsia="zh-CN"/>
        </w:rPr>
        <w:t xml:space="preserve">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 xml:space="preserve">If the </w:t>
      </w:r>
      <w:proofErr w:type="spellStart"/>
      <w:r w:rsidR="006D5EF4" w:rsidRPr="00610329">
        <w:t>ePDG</w:t>
      </w:r>
      <w:proofErr w:type="spellEnd"/>
      <w:r w:rsidR="006D5EF4" w:rsidRPr="00610329">
        <w:t xml:space="preserve"> assigns an IPv4 address, the CFG_REPLY</w:t>
      </w:r>
      <w:r w:rsidR="00FA41FF" w:rsidRPr="00610329">
        <w:t xml:space="preserve"> contain</w:t>
      </w:r>
      <w:r w:rsidR="006D5EF4" w:rsidRPr="00610329">
        <w:t>s</w:t>
      </w:r>
      <w:r w:rsidR="00FA41FF" w:rsidRPr="00610329">
        <w:t xml:space="preserve"> </w:t>
      </w:r>
      <w:r w:rsidR="006D5EF4" w:rsidRPr="00610329">
        <w:t xml:space="preserve">the INTERNAL_IP4_ADDRESS attribute. If the </w:t>
      </w:r>
      <w:proofErr w:type="spellStart"/>
      <w:r w:rsidR="006D5EF4" w:rsidRPr="00610329">
        <w:t>ePDG</w:t>
      </w:r>
      <w:proofErr w:type="spellEnd"/>
      <w:r w:rsidR="006D5EF4" w:rsidRPr="00610329">
        <w:t xml:space="preserve">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w:t>
      </w:r>
      <w:proofErr w:type="spellStart"/>
      <w:r w:rsidR="006D5EF4" w:rsidRPr="00610329">
        <w:t>ePDG</w:t>
      </w:r>
      <w:proofErr w:type="spellEnd"/>
      <w:r w:rsidR="006D5EF4" w:rsidRPr="00610329">
        <w:t xml:space="preserve">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9D8041E" w:rsidR="00971D8E" w:rsidRPr="00610329" w:rsidRDefault="00AC624F" w:rsidP="00030F6B">
      <w:pPr>
        <w:pStyle w:val="NO"/>
        <w:rPr>
          <w:lang w:val="en-US"/>
        </w:rPr>
      </w:pPr>
      <w:r w:rsidRPr="00307319">
        <w:t>NOTE</w:t>
      </w:r>
      <w:r>
        <w:t> 2</w:t>
      </w:r>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 xml:space="preserve">If DSMIPv6 is used as IP mobility mechanism, depending on the information provided by the UE in the CFG_REQUEST payload the </w:t>
      </w:r>
      <w:proofErr w:type="spellStart"/>
      <w:r w:rsidRPr="00610329">
        <w:t>ePDG</w:t>
      </w:r>
      <w:proofErr w:type="spellEnd"/>
      <w:r w:rsidRPr="00610329">
        <w:t xml:space="preserve"> shall assign to the UE either a local IPv4 address or local IPv6 address (or a local IPv6 prefix) via a single CFG_REPLY Configuration Payload. If the </w:t>
      </w:r>
      <w:proofErr w:type="spellStart"/>
      <w:r w:rsidRPr="00610329">
        <w:t>ePDG</w:t>
      </w:r>
      <w:proofErr w:type="spellEnd"/>
      <w:r w:rsidRPr="00610329">
        <w:t xml:space="preserve">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xml:space="preserve">. If the </w:t>
      </w:r>
      <w:proofErr w:type="spellStart"/>
      <w:r w:rsidRPr="00610329">
        <w:t>ePDG</w:t>
      </w:r>
      <w:proofErr w:type="spellEnd"/>
      <w:r w:rsidRPr="00610329">
        <w:t xml:space="preserve">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proofErr w:type="spellStart"/>
      <w:r w:rsidR="00BA025E" w:rsidRPr="00610329">
        <w:rPr>
          <w:rFonts w:hint="eastAsia"/>
          <w:lang w:eastAsia="zh-CN"/>
        </w:rPr>
        <w:t>ePDG</w:t>
      </w:r>
      <w:proofErr w:type="spellEnd"/>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proofErr w:type="spellStart"/>
      <w:r w:rsidR="00A21ED5" w:rsidRPr="00610329">
        <w:rPr>
          <w:rFonts w:hint="eastAsia"/>
          <w:lang w:eastAsia="zh-CN"/>
        </w:rPr>
        <w:t>ePDG</w:t>
      </w:r>
      <w:proofErr w:type="spellEnd"/>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6F22FDE3" w:rsidR="006D5EF4" w:rsidRPr="00610329" w:rsidRDefault="00534057" w:rsidP="00971D8E">
      <w:pPr>
        <w:pStyle w:val="B1"/>
      </w:pPr>
      <w:r w:rsidRPr="00610329">
        <w:lastRenderedPageBreak/>
        <w:t>-</w:t>
      </w:r>
      <w:r w:rsidRPr="00610329">
        <w:tab/>
      </w:r>
      <w:r w:rsidR="00091B2A" w:rsidRPr="00610329">
        <w:t xml:space="preserve">The </w:t>
      </w:r>
      <w:proofErr w:type="spellStart"/>
      <w:r w:rsidR="00091B2A" w:rsidRPr="00610329">
        <w:rPr>
          <w:rFonts w:hint="eastAsia"/>
          <w:lang w:eastAsia="zh-CN"/>
        </w:rPr>
        <w:t>ePDG</w:t>
      </w:r>
      <w:proofErr w:type="spellEnd"/>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AC624F">
        <w:rPr>
          <w:lang w:eastAsia="zh-CN"/>
        </w:rPr>
        <w:t>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 xml:space="preserve">If the UE does not provide an APN to the </w:t>
      </w:r>
      <w:proofErr w:type="spellStart"/>
      <w:r w:rsidRPr="00610329">
        <w:rPr>
          <w:rFonts w:hint="eastAsia"/>
        </w:rPr>
        <w:t>ePDG</w:t>
      </w:r>
      <w:proofErr w:type="spellEnd"/>
      <w:r w:rsidRPr="00610329">
        <w:rPr>
          <w:rFonts w:hint="eastAsia"/>
        </w:rPr>
        <w:t xml:space="preserve">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w:t>
      </w:r>
      <w:proofErr w:type="spellStart"/>
      <w:r w:rsidRPr="00610329">
        <w:rPr>
          <w:rFonts w:hint="eastAsia"/>
        </w:rPr>
        <w:t>ePDG</w:t>
      </w:r>
      <w:proofErr w:type="spellEnd"/>
      <w:r w:rsidRPr="00610329">
        <w:rPr>
          <w:rFonts w:hint="eastAsia"/>
        </w:rPr>
        <w:t xml:space="preserve"> shall include the default APN in the </w:t>
      </w:r>
      <w:r w:rsidRPr="00610329">
        <w:t>"</w:t>
      </w:r>
      <w:proofErr w:type="spellStart"/>
      <w:r w:rsidRPr="00610329">
        <w:rPr>
          <w:rFonts w:hint="eastAsia"/>
        </w:rPr>
        <w:t>IDr</w:t>
      </w:r>
      <w:proofErr w:type="spellEnd"/>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 xml:space="preserve">APN to the </w:t>
      </w:r>
      <w:proofErr w:type="spellStart"/>
      <w:r w:rsidR="00C173D2" w:rsidRPr="00610329">
        <w:t>ePDG</w:t>
      </w:r>
      <w:proofErr w:type="spellEnd"/>
      <w:r w:rsidR="00C173D2" w:rsidRPr="00610329">
        <w:t xml:space="preserve"> during the tunnel establishment, the </w:t>
      </w:r>
      <w:proofErr w:type="spellStart"/>
      <w:r w:rsidR="00C173D2" w:rsidRPr="00610329">
        <w:t>ePDG</w:t>
      </w:r>
      <w:proofErr w:type="spellEnd"/>
      <w:r w:rsidR="00C173D2" w:rsidRPr="00610329">
        <w:t xml:space="preserve"> shall not change the provided APN</w:t>
      </w:r>
      <w:r w:rsidR="006D5EF4" w:rsidRPr="00610329">
        <w:t xml:space="preserve"> and shall include the APN in the </w:t>
      </w:r>
      <w:proofErr w:type="spellStart"/>
      <w:r w:rsidR="006D5EF4" w:rsidRPr="00610329">
        <w:t>IDr</w:t>
      </w:r>
      <w:proofErr w:type="spellEnd"/>
      <w:r w:rsidR="006D5EF4" w:rsidRPr="00610329">
        <w:t xml:space="preserve"> payload of the IKE_AUTH response message</w:t>
      </w:r>
      <w:r w:rsidR="00C173D2" w:rsidRPr="00610329">
        <w:t>.</w:t>
      </w:r>
      <w:r w:rsidR="006D5EF4" w:rsidRPr="00610329">
        <w:t xml:space="preserve"> </w:t>
      </w:r>
      <w:r w:rsidR="002972D9" w:rsidRPr="00610329">
        <w:t xml:space="preserve">The </w:t>
      </w:r>
      <w:proofErr w:type="spellStart"/>
      <w:r w:rsidR="002972D9" w:rsidRPr="00610329">
        <w:t>ePDG</w:t>
      </w:r>
      <w:proofErr w:type="spellEnd"/>
      <w:r w:rsidR="002972D9" w:rsidRPr="00610329">
        <w:t xml:space="preserv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470FB9" w:rsidRPr="00610329">
        <w:t xml:space="preserve">Handling of </w:t>
      </w:r>
      <w:r w:rsidR="006F426C" w:rsidRPr="00610329">
        <w:t>"</w:t>
      </w:r>
      <w:proofErr w:type="spellStart"/>
      <w:r w:rsidR="00470FB9" w:rsidRPr="00610329">
        <w:t>IDr</w:t>
      </w:r>
      <w:proofErr w:type="spellEnd"/>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 xml:space="preserve">An IPsec tunnel is now established between the UE and the </w:t>
      </w:r>
      <w:proofErr w:type="spellStart"/>
      <w:r w:rsidR="006D5EF4" w:rsidRPr="00610329">
        <w:t>ePDG</w:t>
      </w:r>
      <w:proofErr w:type="spellEnd"/>
      <w:r w:rsidR="006D5EF4" w:rsidRPr="00610329">
        <w:t>.</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w:t>
      </w:r>
      <w:proofErr w:type="spellStart"/>
      <w:r w:rsidRPr="00610329">
        <w:rPr>
          <w:rFonts w:hint="eastAsia"/>
        </w:rPr>
        <w:t>ePDG</w:t>
      </w:r>
      <w:proofErr w:type="spellEnd"/>
      <w:r w:rsidRPr="00610329">
        <w:rPr>
          <w:rFonts w:hint="eastAsia"/>
        </w:rPr>
        <w:t xml:space="preserve">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w:t>
      </w:r>
      <w:proofErr w:type="spellStart"/>
      <w:r w:rsidRPr="00610329">
        <w:rPr>
          <w:rFonts w:hint="eastAsia"/>
        </w:rPr>
        <w:t>ePDG</w:t>
      </w:r>
      <w:proofErr w:type="spellEnd"/>
      <w:r w:rsidRPr="00610329">
        <w:rPr>
          <w:rFonts w:hint="eastAsia"/>
        </w:rPr>
        <w:t xml:space="preserve">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 xml:space="preserve">The </w:t>
      </w:r>
      <w:proofErr w:type="spellStart"/>
      <w:r w:rsidRPr="00610329">
        <w:t>ePDG</w:t>
      </w:r>
      <w:proofErr w:type="spellEnd"/>
      <w:r w:rsidRPr="00610329">
        <w:t xml:space="preserve"> shall support </w:t>
      </w:r>
      <w:proofErr w:type="spellStart"/>
      <w:r w:rsidRPr="00610329">
        <w:t>IPSec</w:t>
      </w:r>
      <w:proofErr w:type="spellEnd"/>
      <w:r w:rsidRPr="00610329">
        <w:t xml:space="preserve">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xml:space="preserve">]) in order to provide secure tunnels between the UE and the </w:t>
      </w:r>
      <w:proofErr w:type="spellStart"/>
      <w:r w:rsidRPr="00610329">
        <w:t>ePDG</w:t>
      </w:r>
      <w:proofErr w:type="spellEnd"/>
      <w:r w:rsidRPr="00610329">
        <w:t xml:space="preserve">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w:t>
      </w:r>
      <w:proofErr w:type="spellStart"/>
      <w:r w:rsidRPr="00610329">
        <w:rPr>
          <w:rFonts w:hint="eastAsia"/>
          <w:lang w:val="en-US"/>
        </w:rPr>
        <w:t>ePDG</w:t>
      </w:r>
      <w:proofErr w:type="spellEnd"/>
      <w:r w:rsidRPr="00610329">
        <w:rPr>
          <w:rFonts w:hint="eastAsia"/>
          <w:lang w:val="en-US"/>
        </w:rPr>
        <w:t xml:space="preserve">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for the corresponding APN as specified by the "</w:t>
      </w:r>
      <w:proofErr w:type="spellStart"/>
      <w:r w:rsidRPr="00610329">
        <w:rPr>
          <w:lang w:val="en-US"/>
        </w:rPr>
        <w:t>IDr</w:t>
      </w:r>
      <w:proofErr w:type="spellEnd"/>
      <w:r w:rsidRPr="00610329">
        <w:rPr>
          <w:lang w:val="en-US"/>
        </w:rPr>
        <w:t xml:space="preserve">" payload in the IKE_AUTH request message by including in the CFG_REPLY Configuration Payload a HOME_AGENT_ADDRESS attribute. </w:t>
      </w:r>
      <w:r w:rsidRPr="00610329">
        <w:t xml:space="preserve">In the CFG_REPLY, the </w:t>
      </w:r>
      <w:proofErr w:type="spellStart"/>
      <w:r w:rsidRPr="00610329">
        <w:t>ePDG</w:t>
      </w:r>
      <w:proofErr w:type="spellEnd"/>
      <w:r w:rsidRPr="00610329">
        <w:t xml:space="preserve">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w:t>
      </w:r>
      <w:proofErr w:type="spellStart"/>
      <w:r w:rsidRPr="00610329">
        <w:t>ePDG</w:t>
      </w:r>
      <w:proofErr w:type="spellEnd"/>
      <w:r w:rsidRPr="00610329">
        <w:t xml:space="preserve"> or if it was not requested by the UE, the </w:t>
      </w:r>
      <w:proofErr w:type="spellStart"/>
      <w:r w:rsidRPr="00610329">
        <w:t>ePDG</w:t>
      </w:r>
      <w:proofErr w:type="spellEnd"/>
      <w:r w:rsidRPr="00610329">
        <w:t xml:space="preserve"> shall omit the IPv4 Home Agent Address field. If the </w:t>
      </w:r>
      <w:proofErr w:type="spellStart"/>
      <w:r w:rsidRPr="00610329">
        <w:t>ePDG</w:t>
      </w:r>
      <w:proofErr w:type="spellEnd"/>
      <w:r w:rsidRPr="00610329">
        <w:t xml:space="preserve"> is not able to provide an IPv6 HA address for the corresponding APN, then the </w:t>
      </w:r>
      <w:proofErr w:type="spellStart"/>
      <w:r w:rsidRPr="00610329">
        <w:t>ePDG</w:t>
      </w:r>
      <w:proofErr w:type="spellEnd"/>
      <w:r w:rsidRPr="00610329">
        <w:t xml:space="preserve">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w:t>
      </w:r>
      <w:proofErr w:type="spellStart"/>
      <w:r w:rsidRPr="00610329">
        <w:t>ePDG</w:t>
      </w:r>
      <w:proofErr w:type="spellEnd"/>
      <w:r w:rsidRPr="00610329">
        <w:t xml:space="preserve">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 xml:space="preserve">and on receipt of an IKE_AUTH request containing a Notify payload of type "ANOTHER_AUTH_FOLLOWS", the </w:t>
      </w:r>
      <w:proofErr w:type="spellStart"/>
      <w:r w:rsidRPr="00610329">
        <w:t>ePDG</w:t>
      </w:r>
      <w:proofErr w:type="spellEnd"/>
      <w:r w:rsidRPr="00610329">
        <w:t xml:space="preserve">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proofErr w:type="spellStart"/>
      <w:r w:rsidRPr="00610329">
        <w:rPr>
          <w:rFonts w:hint="eastAsia"/>
        </w:rPr>
        <w:t>IDi</w:t>
      </w:r>
      <w:proofErr w:type="spellEnd"/>
      <w:r w:rsidRPr="00610329">
        <w:t>"</w:t>
      </w:r>
      <w:r w:rsidRPr="00610329">
        <w:rPr>
          <w:rFonts w:hint="eastAsia"/>
        </w:rPr>
        <w:t xml:space="preserve"> payload</w:t>
      </w:r>
      <w:r w:rsidRPr="00610329">
        <w:t xml:space="preserve">, the </w:t>
      </w:r>
      <w:proofErr w:type="spellStart"/>
      <w:r w:rsidRPr="00610329">
        <w:t>ePDG</w:t>
      </w:r>
      <w:proofErr w:type="spellEnd"/>
      <w:r w:rsidRPr="00610329">
        <w:t xml:space="preserve">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64"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may </w:t>
      </w:r>
      <w:r w:rsidRPr="00610329">
        <w:rPr>
          <w:rFonts w:hint="eastAsia"/>
          <w:lang w:val="en-US"/>
        </w:rPr>
        <w:t xml:space="preserve">change the authentication and authorization procedure. If 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proofErr w:type="spellStart"/>
      <w:r w:rsidRPr="00610329">
        <w:rPr>
          <w:lang w:val="en-US"/>
        </w:rPr>
        <w:t>e</w:t>
      </w:r>
      <w:r w:rsidRPr="00610329">
        <w:rPr>
          <w:rFonts w:hint="eastAsia"/>
          <w:lang w:val="en-US"/>
        </w:rPr>
        <w:t>PDG</w:t>
      </w:r>
      <w:proofErr w:type="spellEnd"/>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64"/>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lastRenderedPageBreak/>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w:t>
      </w:r>
      <w:proofErr w:type="spellStart"/>
      <w:r w:rsidRPr="00610329">
        <w:t>ePDG</w:t>
      </w:r>
      <w:proofErr w:type="spellEnd"/>
      <w:r w:rsidRPr="00610329">
        <w:t xml:space="preserve"> supports the P-CSCF restoration extension (see 3GPP TS 23.380 [66]), the </w:t>
      </w:r>
      <w:proofErr w:type="spellStart"/>
      <w:r w:rsidRPr="00610329">
        <w:t>ePDG</w:t>
      </w:r>
      <w:proofErr w:type="spellEnd"/>
      <w:r w:rsidRPr="00610329">
        <w:t xml:space="preserve">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w:t>
      </w:r>
      <w:proofErr w:type="spellStart"/>
      <w:r w:rsidRPr="00610329">
        <w:rPr>
          <w:rFonts w:hint="eastAsia"/>
          <w:lang w:eastAsia="zh-CN"/>
        </w:rPr>
        <w:t>ePDG</w:t>
      </w:r>
      <w:proofErr w:type="spellEnd"/>
      <w:r w:rsidRPr="00610329">
        <w:rPr>
          <w:rFonts w:hint="eastAsia"/>
          <w:lang w:eastAsia="zh-CN"/>
        </w:rPr>
        <w:t xml:space="preserve"> supports emergency service, the </w:t>
      </w:r>
      <w:proofErr w:type="spellStart"/>
      <w:r w:rsidRPr="00610329">
        <w:rPr>
          <w:rFonts w:hint="eastAsia"/>
          <w:lang w:eastAsia="zh-CN"/>
        </w:rPr>
        <w:t>ePDG</w:t>
      </w:r>
      <w:proofErr w:type="spellEnd"/>
      <w:r w:rsidRPr="00610329">
        <w:rPr>
          <w:rFonts w:hint="eastAsia"/>
          <w:lang w:eastAsia="zh-CN"/>
        </w:rPr>
        <w:t xml:space="preserve">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65" w:name="_Toc20154415"/>
      <w:bookmarkStart w:id="966" w:name="_Toc27727391"/>
      <w:bookmarkStart w:id="967" w:name="_Toc45203849"/>
      <w:bookmarkStart w:id="968" w:name="_Toc15536108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65"/>
      <w:bookmarkEnd w:id="966"/>
      <w:bookmarkEnd w:id="967"/>
      <w:bookmarkEnd w:id="968"/>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 xml:space="preserve">and the </w:t>
      </w:r>
      <w:proofErr w:type="spellStart"/>
      <w:r w:rsidR="00DB1035" w:rsidRPr="00610329">
        <w:t>ePDG</w:t>
      </w:r>
      <w:proofErr w:type="spellEnd"/>
      <w:r w:rsidR="00DB1035" w:rsidRPr="00610329">
        <w:t xml:space="preserve">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 xml:space="preserve">and the </w:t>
      </w:r>
      <w:proofErr w:type="spellStart"/>
      <w:r w:rsidR="00C0220C" w:rsidRPr="00610329">
        <w:t>ePDG</w:t>
      </w:r>
      <w:proofErr w:type="spellEnd"/>
      <w:r w:rsidR="00C0220C" w:rsidRPr="00610329">
        <w:t xml:space="preserve">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w:t>
      </w:r>
      <w:proofErr w:type="spellStart"/>
      <w:r w:rsidRPr="00610329">
        <w:rPr>
          <w:rFonts w:hint="eastAsia"/>
          <w:lang w:eastAsia="zh-CN"/>
        </w:rPr>
        <w:t>ePDG</w:t>
      </w:r>
      <w:proofErr w:type="spellEnd"/>
      <w:r w:rsidRPr="00610329">
        <w:rPr>
          <w:rFonts w:hint="eastAsia"/>
          <w:lang w:eastAsia="zh-CN"/>
        </w:rPr>
        <w:t xml:space="preserve">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7E9A9883" w:rsidR="00CF21CF" w:rsidRPr="00610329" w:rsidRDefault="00CF21CF" w:rsidP="00CF21CF">
      <w:r w:rsidRPr="00610329">
        <w:t>During</w:t>
      </w:r>
      <w:r w:rsidRPr="00610329">
        <w:rPr>
          <w:rFonts w:hint="eastAsia"/>
          <w:lang w:eastAsia="zh-CN"/>
        </w:rPr>
        <w:t xml:space="preserve"> the tunnel establishment procedures </w:t>
      </w:r>
      <w:r w:rsidRPr="00610329">
        <w:t xml:space="preserve">when the </w:t>
      </w:r>
      <w:proofErr w:type="spellStart"/>
      <w:r>
        <w:t>ePDG</w:t>
      </w:r>
      <w:proofErr w:type="spellEnd"/>
      <w:r w:rsidRPr="00610329">
        <w:t xml:space="preserve"> </w:t>
      </w:r>
      <w:r>
        <w:t xml:space="preserve">is congested, if the UE is a </w:t>
      </w:r>
      <w:r w:rsidRPr="00BF73D4">
        <w:t xml:space="preserve">UE configured </w:t>
      </w:r>
      <w:r>
        <w:t>for high priority access</w:t>
      </w:r>
      <w:r w:rsidRPr="00BF73D4">
        <w:t xml:space="preserve"> </w:t>
      </w:r>
      <w:r>
        <w:t>as specified in clause </w:t>
      </w:r>
      <w:ins w:id="969" w:author="24.302_CR0772R4_(Rel-18)_MPS_WLAN" w:date="2024-03-23T09:11:00Z">
        <w:r w:rsidR="0022074F">
          <w:t>7.2.2.1</w:t>
        </w:r>
      </w:ins>
      <w:del w:id="970" w:author="24.302_CR0772R4_(Rel-18)_MPS_WLAN" w:date="2024-03-23T09:11:00Z">
        <w:r w:rsidDel="0022074F">
          <w:delText>6.4.2.3</w:delText>
        </w:r>
      </w:del>
      <w:r w:rsidRPr="00727692">
        <w:t>,</w:t>
      </w:r>
      <w:r>
        <w:t xml:space="preserve"> and if allowed by operator policy, the </w:t>
      </w:r>
      <w:proofErr w:type="spellStart"/>
      <w:r>
        <w:t>ePDG</w:t>
      </w:r>
      <w:proofErr w:type="spellEnd"/>
      <w:r>
        <w:t xml:space="preserve"> shall attempt to complete the procedure unless doing so would cause system instability.</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 xml:space="preserve">when the network has determined that the requested procedure cannot be completed successfully due to a network failure, e.g. due to </w:t>
      </w:r>
      <w:proofErr w:type="spellStart"/>
      <w:r w:rsidRPr="00610329">
        <w:t>ePDG</w:t>
      </w:r>
      <w:proofErr w:type="spellEnd"/>
      <w:r w:rsidRPr="00610329">
        <w:t xml:space="preserve"> congestion</w:t>
      </w:r>
      <w:r w:rsidRPr="00610329">
        <w:rPr>
          <w:lang w:val="en-CA"/>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 xml:space="preserve">the network policies or the </w:t>
      </w:r>
      <w:proofErr w:type="spellStart"/>
      <w:r w:rsidRPr="00610329">
        <w:rPr>
          <w:lang w:val="en-US"/>
        </w:rPr>
        <w:t>ePDG</w:t>
      </w:r>
      <w:proofErr w:type="spellEnd"/>
      <w:r w:rsidRPr="00610329">
        <w:rPr>
          <w:lang w:val="en-US"/>
        </w:rPr>
        <w:t xml:space="preserve">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lastRenderedPageBreak/>
        <w:t xml:space="preserve">and the </w:t>
      </w:r>
      <w:proofErr w:type="spellStart"/>
      <w:r w:rsidR="00190864" w:rsidRPr="00610329">
        <w:t>ePDG</w:t>
      </w:r>
      <w:proofErr w:type="spellEnd"/>
      <w:r w:rsidR="00190864" w:rsidRPr="00610329">
        <w:t xml:space="preserve">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proofErr w:type="spellStart"/>
      <w:r w:rsidR="00190864" w:rsidRPr="00610329">
        <w:rPr>
          <w:lang w:val="en-CA"/>
        </w:rPr>
        <w:t>rivate</w:t>
      </w:r>
      <w:proofErr w:type="spellEnd"/>
      <w:r w:rsidR="00190864" w:rsidRPr="00610329">
        <w:rPr>
          <w:lang w:val="en-CA"/>
        </w:rPr>
        <w:t xml:space="preserv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proofErr w:type="spellStart"/>
      <w:r w:rsidRPr="00610329">
        <w:rPr>
          <w:rFonts w:hint="eastAsia"/>
          <w:lang w:eastAsia="zh-CN"/>
        </w:rPr>
        <w:t>IDr</w:t>
      </w:r>
      <w:proofErr w:type="spellEnd"/>
      <w:r w:rsidRPr="00610329">
        <w:rPr>
          <w:rFonts w:hint="eastAsia"/>
          <w:lang w:eastAsia="zh-CN"/>
        </w:rPr>
        <w:t xml:space="preserve">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71" w:name="_Toc20154416"/>
      <w:bookmarkStart w:id="972" w:name="_Toc27727392"/>
      <w:bookmarkStart w:id="973" w:name="_Toc45203850"/>
      <w:bookmarkStart w:id="974" w:name="_Toc155361083"/>
      <w:r w:rsidRPr="00610329">
        <w:t>7.4.1A</w:t>
      </w:r>
      <w:r w:rsidRPr="00610329">
        <w:tab/>
        <w:t>Liveness check</w:t>
      </w:r>
      <w:bookmarkEnd w:id="971"/>
      <w:bookmarkEnd w:id="972"/>
      <w:bookmarkEnd w:id="973"/>
      <w:bookmarkEnd w:id="974"/>
    </w:p>
    <w:p w14:paraId="6FDFACA4" w14:textId="77777777" w:rsidR="00486102" w:rsidRPr="00610329" w:rsidRDefault="00486102" w:rsidP="00486102">
      <w:pPr>
        <w:rPr>
          <w:lang w:val="en-US"/>
        </w:rPr>
      </w:pPr>
      <w:r w:rsidRPr="00610329">
        <w:rPr>
          <w:lang w:eastAsia="zh-CN"/>
        </w:rPr>
        <w:t xml:space="preserve">If the </w:t>
      </w:r>
      <w:proofErr w:type="spellStart"/>
      <w:r w:rsidRPr="00610329">
        <w:rPr>
          <w:lang w:eastAsia="zh-CN"/>
        </w:rPr>
        <w:t>ePDG</w:t>
      </w:r>
      <w:proofErr w:type="spellEnd"/>
      <w:r w:rsidRPr="00610329">
        <w:rPr>
          <w:lang w:eastAsia="zh-CN"/>
        </w:rPr>
        <w:t xml:space="preserv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selected according to the local policy, the </w:t>
      </w:r>
      <w:proofErr w:type="spellStart"/>
      <w:r w:rsidRPr="00610329">
        <w:rPr>
          <w:lang w:eastAsia="zh-CN"/>
        </w:rPr>
        <w:t>ePDG</w:t>
      </w:r>
      <w:proofErr w:type="spellEnd"/>
      <w:r w:rsidRPr="00610329">
        <w:rPr>
          <w:lang w:eastAsia="zh-CN"/>
        </w:rPr>
        <w:t xml:space="preserve">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w:t>
      </w:r>
      <w:proofErr w:type="spellStart"/>
      <w:r w:rsidRPr="00610329">
        <w:rPr>
          <w:lang w:val="en-US"/>
        </w:rPr>
        <w:t>ePDG</w:t>
      </w:r>
      <w:proofErr w:type="spellEnd"/>
      <w:r w:rsidRPr="00610329">
        <w:rPr>
          <w:lang w:val="en-US"/>
        </w:rPr>
        <w:t xml:space="preserve">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75" w:name="_Toc20154417"/>
      <w:bookmarkStart w:id="976" w:name="_Toc27727393"/>
      <w:bookmarkStart w:id="977" w:name="_Toc45203851"/>
      <w:bookmarkStart w:id="978" w:name="_Toc155361084"/>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75"/>
      <w:bookmarkEnd w:id="976"/>
      <w:bookmarkEnd w:id="977"/>
      <w:bookmarkEnd w:id="978"/>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proofErr w:type="spellStart"/>
      <w:r w:rsidRPr="00610329">
        <w:rPr>
          <w:rFonts w:hint="eastAsia"/>
          <w:lang w:eastAsia="zh-CN"/>
        </w:rPr>
        <w:t>ePDG</w:t>
      </w:r>
      <w:proofErr w:type="spellEnd"/>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w:t>
      </w:r>
      <w:proofErr w:type="spellStart"/>
      <w:r w:rsidR="00FB771F" w:rsidRPr="00610329">
        <w:t>ePDG</w:t>
      </w:r>
      <w:proofErr w:type="spellEnd"/>
      <w:r w:rsidR="00FB771F" w:rsidRPr="00610329">
        <w:t xml:space="preserv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79" w:name="_Toc20154418"/>
      <w:bookmarkStart w:id="980" w:name="_Toc27727394"/>
      <w:bookmarkStart w:id="981" w:name="_Toc45203852"/>
      <w:bookmarkStart w:id="982" w:name="_Toc15536108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79"/>
      <w:bookmarkEnd w:id="980"/>
      <w:bookmarkEnd w:id="981"/>
      <w:bookmarkEnd w:id="982"/>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proofErr w:type="spellStart"/>
      <w:r w:rsidRPr="00610329">
        <w:rPr>
          <w:rFonts w:hint="eastAsia"/>
          <w:lang w:eastAsia="zh-CN"/>
        </w:rPr>
        <w:t>ePDG</w:t>
      </w:r>
      <w:proofErr w:type="spellEnd"/>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w:t>
      </w:r>
      <w:proofErr w:type="spellStart"/>
      <w:r w:rsidRPr="00610329">
        <w:t>ePDG</w:t>
      </w:r>
      <w:proofErr w:type="spellEnd"/>
      <w:r w:rsidRPr="00610329">
        <w:t xml:space="preserve">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w:t>
      </w:r>
      <w:proofErr w:type="spellStart"/>
      <w:r w:rsidR="00450CAA" w:rsidRPr="00610329">
        <w:rPr>
          <w:lang w:eastAsia="zh-CN"/>
        </w:rPr>
        <w:t>ePDG</w:t>
      </w:r>
      <w:proofErr w:type="spellEnd"/>
      <w:r w:rsidR="00450CAA" w:rsidRPr="00610329">
        <w:rPr>
          <w:lang w:eastAsia="zh-CN"/>
        </w:rPr>
        <w:t xml:space="preserve">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 xml:space="preserve">The </w:t>
      </w:r>
      <w:proofErr w:type="spellStart"/>
      <w:r w:rsidR="0010690B" w:rsidRPr="00610329">
        <w:t>ePDG</w:t>
      </w:r>
      <w:proofErr w:type="spellEnd"/>
      <w:r w:rsidR="0010690B" w:rsidRPr="00610329">
        <w:t xml:space="preserve">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w:t>
      </w:r>
      <w:proofErr w:type="spellStart"/>
      <w:r w:rsidR="00450CAA" w:rsidRPr="00610329">
        <w:rPr>
          <w:lang w:eastAsia="zh-CN"/>
        </w:rPr>
        <w:t>ePDG</w:t>
      </w:r>
      <w:proofErr w:type="spellEnd"/>
      <w:r w:rsidR="00450CAA" w:rsidRPr="00610329">
        <w:rPr>
          <w:lang w:eastAsia="zh-CN"/>
        </w:rPr>
        <w:t xml:space="preserve">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83" w:name="_Toc20154419"/>
      <w:bookmarkStart w:id="984" w:name="_Toc27727395"/>
      <w:bookmarkStart w:id="985" w:name="_Toc45203853"/>
      <w:bookmarkStart w:id="986" w:name="_Toc155361086"/>
      <w:r w:rsidRPr="00610329">
        <w:t>7.4.2</w:t>
      </w:r>
      <w:r w:rsidRPr="00610329">
        <w:tab/>
        <w:t>Tunnel modification</w:t>
      </w:r>
      <w:bookmarkEnd w:id="983"/>
      <w:bookmarkEnd w:id="984"/>
      <w:bookmarkEnd w:id="985"/>
      <w:bookmarkEnd w:id="986"/>
    </w:p>
    <w:p w14:paraId="3F0FAF37" w14:textId="77777777" w:rsidR="00440095" w:rsidRPr="00610329" w:rsidRDefault="00440095" w:rsidP="00440095">
      <w:pPr>
        <w:pStyle w:val="Heading4"/>
        <w:rPr>
          <w:lang w:eastAsia="zh-CN"/>
        </w:rPr>
      </w:pPr>
      <w:bookmarkStart w:id="987" w:name="_Toc20154420"/>
      <w:bookmarkStart w:id="988" w:name="_Toc27727396"/>
      <w:bookmarkStart w:id="989" w:name="_Toc45203854"/>
      <w:bookmarkStart w:id="990" w:name="_Toc155361087"/>
      <w:r w:rsidRPr="00610329">
        <w:rPr>
          <w:rFonts w:hint="eastAsia"/>
          <w:lang w:eastAsia="zh-CN"/>
        </w:rPr>
        <w:t>7.4.2.1</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initiated modification</w:t>
      </w:r>
      <w:bookmarkEnd w:id="987"/>
      <w:bookmarkEnd w:id="988"/>
      <w:bookmarkEnd w:id="989"/>
      <w:bookmarkEnd w:id="990"/>
    </w:p>
    <w:p w14:paraId="57C1A8CC" w14:textId="77777777" w:rsidR="00440095" w:rsidRPr="00610329" w:rsidRDefault="00440095" w:rsidP="00440095">
      <w:pPr>
        <w:rPr>
          <w:lang w:eastAsia="zh-CN"/>
        </w:rPr>
      </w:pPr>
      <w:r w:rsidRPr="00610329">
        <w:rPr>
          <w:lang w:eastAsia="zh-CN"/>
        </w:rPr>
        <w:t xml:space="preserve">The </w:t>
      </w:r>
      <w:proofErr w:type="spellStart"/>
      <w:r w:rsidRPr="00610329">
        <w:rPr>
          <w:lang w:eastAsia="zh-CN"/>
        </w:rPr>
        <w:t>ePDG</w:t>
      </w:r>
      <w:proofErr w:type="spellEnd"/>
      <w:r w:rsidRPr="00610329">
        <w:rPr>
          <w:lang w:eastAsia="zh-CN"/>
        </w:rPr>
        <w:t xml:space="preserve">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w:t>
      </w:r>
      <w:proofErr w:type="spellStart"/>
      <w:r w:rsidR="0067580A" w:rsidRPr="00610329">
        <w:rPr>
          <w:rFonts w:hint="eastAsia"/>
          <w:lang w:eastAsia="zh-CN"/>
        </w:rPr>
        <w:t>ePDG</w:t>
      </w:r>
      <w:proofErr w:type="spellEnd"/>
      <w:r w:rsidR="0067580A" w:rsidRPr="00610329">
        <w:rPr>
          <w:rFonts w:hint="eastAsia"/>
          <w:lang w:eastAsia="zh-CN"/>
        </w:rPr>
        <w:t xml:space="preserve">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w:t>
      </w:r>
      <w:proofErr w:type="spellStart"/>
      <w:r w:rsidRPr="00610329">
        <w:rPr>
          <w:lang w:eastAsia="zh-CN"/>
        </w:rPr>
        <w:t>ePDG</w:t>
      </w:r>
      <w:proofErr w:type="spellEnd"/>
      <w:r w:rsidRPr="00610329">
        <w:rPr>
          <w:lang w:eastAsia="zh-CN"/>
        </w:rPr>
        <w:t xml:space="preserve">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91" w:name="_Toc20154421"/>
      <w:bookmarkStart w:id="992" w:name="_Toc27727397"/>
      <w:bookmarkStart w:id="993" w:name="_Toc45203855"/>
      <w:bookmarkStart w:id="994" w:name="_Toc155361088"/>
      <w:r w:rsidRPr="00610329">
        <w:rPr>
          <w:rFonts w:hint="eastAsia"/>
          <w:lang w:eastAsia="zh-CN"/>
        </w:rPr>
        <w:lastRenderedPageBreak/>
        <w:t>7.4.2.2</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 xml:space="preserve"> behaviour towards UE-initiated modification</w:t>
      </w:r>
      <w:bookmarkEnd w:id="991"/>
      <w:bookmarkEnd w:id="992"/>
      <w:bookmarkEnd w:id="993"/>
      <w:bookmarkEnd w:id="994"/>
    </w:p>
    <w:p w14:paraId="71748B2D" w14:textId="77777777" w:rsidR="00FA41FF" w:rsidRPr="00610329" w:rsidRDefault="00FA41FF" w:rsidP="00FA41FF">
      <w:r w:rsidRPr="00610329">
        <w:t xml:space="preserve">When receiving an INFORMATIONAL request containing the UPDATE_SA_ADDRESSES notification, the </w:t>
      </w:r>
      <w:proofErr w:type="spellStart"/>
      <w:r w:rsidRPr="00610329">
        <w:t>ePDG</w:t>
      </w:r>
      <w:proofErr w:type="spellEnd"/>
      <w:r w:rsidRPr="00610329">
        <w:t xml:space="preserve"> shall check the validity of the IP address and update the IP address in the IKE security association with the values from the IP header. The </w:t>
      </w:r>
      <w:proofErr w:type="spellStart"/>
      <w:r w:rsidRPr="00610329">
        <w:t>ePDG</w:t>
      </w:r>
      <w:proofErr w:type="spellEnd"/>
      <w:r w:rsidRPr="00610329">
        <w:t xml:space="preserve"> shall reply with an INFORMATIONAL response.</w:t>
      </w:r>
    </w:p>
    <w:p w14:paraId="1F0C42F2" w14:textId="77777777" w:rsidR="00FA41FF" w:rsidRPr="00610329" w:rsidRDefault="00FA41FF" w:rsidP="00FA41FF">
      <w:r w:rsidRPr="00610329">
        <w:t xml:space="preserve">The </w:t>
      </w:r>
      <w:proofErr w:type="spellStart"/>
      <w:r w:rsidRPr="00610329">
        <w:t>ePDG</w:t>
      </w:r>
      <w:proofErr w:type="spellEnd"/>
      <w:r w:rsidRPr="00610329">
        <w:t xml:space="preserve"> may initiate a return </w:t>
      </w:r>
      <w:proofErr w:type="spellStart"/>
      <w:r w:rsidRPr="00610329">
        <w:t>routability</w:t>
      </w:r>
      <w:proofErr w:type="spellEnd"/>
      <w:r w:rsidRPr="00610329">
        <w:t xml:space="preserve"> check for the new address provided by the UE, by including a COOKIE2 notification in an INFORMATIONAL request and send it to the UE. When the </w:t>
      </w:r>
      <w:proofErr w:type="spellStart"/>
      <w:r w:rsidRPr="00610329">
        <w:t>ePDG</w:t>
      </w:r>
      <w:proofErr w:type="spellEnd"/>
      <w:r w:rsidRPr="00610329">
        <w:t xml:space="preserve"> receives the INFORMATIONAL response from the UE, it shall check that the COOKIE2 notification payload is the same as the one it sent to the UE. If it is different, the </w:t>
      </w:r>
      <w:proofErr w:type="spellStart"/>
      <w:r w:rsidRPr="00610329">
        <w:t>ePDG</w:t>
      </w:r>
      <w:proofErr w:type="spellEnd"/>
      <w:r w:rsidRPr="00610329">
        <w:t xml:space="preserve"> shall close the IKE security association by sending an INFORMATIONAL request message including a "DELETE" payload.</w:t>
      </w:r>
    </w:p>
    <w:p w14:paraId="347112A9" w14:textId="77777777" w:rsidR="00FA41FF" w:rsidRPr="00610329" w:rsidRDefault="00FA41FF" w:rsidP="00FA41FF">
      <w:r w:rsidRPr="00610329">
        <w:t xml:space="preserve">If no return </w:t>
      </w:r>
      <w:proofErr w:type="spellStart"/>
      <w:r w:rsidRPr="00610329">
        <w:t>routability</w:t>
      </w:r>
      <w:proofErr w:type="spellEnd"/>
      <w:r w:rsidRPr="00610329">
        <w:t xml:space="preserve"> check is initiated by the </w:t>
      </w:r>
      <w:proofErr w:type="spellStart"/>
      <w:r w:rsidRPr="00610329">
        <w:t>ePDG</w:t>
      </w:r>
      <w:proofErr w:type="spellEnd"/>
      <w:r w:rsidRPr="00610329">
        <w:t xml:space="preserve">, or if a return </w:t>
      </w:r>
      <w:proofErr w:type="spellStart"/>
      <w:r w:rsidRPr="00610329">
        <w:t>routability</w:t>
      </w:r>
      <w:proofErr w:type="spellEnd"/>
      <w:r w:rsidRPr="00610329">
        <w:t xml:space="preserve"> check is initiated and is successfully completed, the </w:t>
      </w:r>
      <w:proofErr w:type="spellStart"/>
      <w:r w:rsidRPr="00610329">
        <w:t>ePDG</w:t>
      </w:r>
      <w:proofErr w:type="spellEnd"/>
      <w:r w:rsidRPr="00610329">
        <w:t xml:space="preserve"> shall update the IPsec security associations associated with the IKE security association with the new address.</w:t>
      </w:r>
    </w:p>
    <w:p w14:paraId="70E5A194" w14:textId="77777777" w:rsidR="00FB771F" w:rsidRDefault="00FB771F" w:rsidP="00FB771F">
      <w:pPr>
        <w:rPr>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w:t>
      </w:r>
      <w:proofErr w:type="spellStart"/>
      <w:r w:rsidRPr="00610329">
        <w:t>ePDG</w:t>
      </w:r>
      <w:proofErr w:type="spellEnd"/>
      <w:r w:rsidRPr="00610329">
        <w:t xml:space="preserve">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proofErr w:type="spellStart"/>
      <w:r w:rsidRPr="00610329">
        <w:t>ePDG</w:t>
      </w:r>
      <w:proofErr w:type="spellEnd"/>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r>
        <w:rPr>
          <w:lang w:eastAsia="ja-JP"/>
        </w:rPr>
        <w:t>Based on operator policy, u</w:t>
      </w:r>
      <w:r w:rsidRPr="006A6394">
        <w:rPr>
          <w:lang w:eastAsia="ja-JP"/>
        </w:rPr>
        <w:t xml:space="preserve">nder general overload conditions the </w:t>
      </w:r>
      <w:proofErr w:type="spellStart"/>
      <w:r>
        <w:rPr>
          <w:lang w:eastAsia="ja-JP"/>
        </w:rPr>
        <w:t>ePDG</w:t>
      </w:r>
      <w:proofErr w:type="spellEnd"/>
      <w:r w:rsidRPr="006A6394">
        <w:rPr>
          <w:lang w:eastAsia="ja-JP"/>
        </w:rPr>
        <w:t xml:space="preserve"> should not reject requests from </w:t>
      </w:r>
      <w:r w:rsidRPr="006A6394">
        <w:t>UE</w:t>
      </w:r>
      <w:r w:rsidRPr="006A6394">
        <w:rPr>
          <w:lang w:eastAsia="zh-CN"/>
        </w:rPr>
        <w:t>s</w:t>
      </w:r>
      <w:r>
        <w:rPr>
          <w:lang w:eastAsia="zh-CN"/>
        </w:rPr>
        <w:t xml:space="preserve"> which the </w:t>
      </w:r>
      <w:proofErr w:type="spellStart"/>
      <w:r>
        <w:rPr>
          <w:lang w:eastAsia="zh-CN"/>
        </w:rPr>
        <w:t>ePDG</w:t>
      </w:r>
      <w:proofErr w:type="spellEnd"/>
      <w:r>
        <w:rPr>
          <w:lang w:eastAsia="zh-CN"/>
        </w:rPr>
        <w:t xml:space="preserve"> is treating with high priority access according to 3GPP TS 29.273 [17], </w:t>
      </w:r>
      <w:r w:rsidRPr="007B0520">
        <w:t>up to the point where further exemption would cause network instability</w:t>
      </w:r>
      <w:r>
        <w:rPr>
          <w:lang w:eastAsia="zh-CN"/>
        </w:rPr>
        <w:t>.</w:t>
      </w:r>
    </w:p>
    <w:p w14:paraId="34748FD8" w14:textId="77777777" w:rsidR="007D0DF0" w:rsidRPr="00610329" w:rsidRDefault="007D0DF0" w:rsidP="007D0DF0">
      <w:pPr>
        <w:pStyle w:val="Heading3"/>
      </w:pPr>
      <w:bookmarkStart w:id="995" w:name="_Toc20154422"/>
      <w:bookmarkStart w:id="996" w:name="_Toc27727398"/>
      <w:bookmarkStart w:id="997" w:name="_Toc45203856"/>
      <w:bookmarkStart w:id="998" w:name="_Toc155361089"/>
      <w:r w:rsidRPr="00610329">
        <w:t>7.4.3</w:t>
      </w:r>
      <w:r w:rsidRPr="00610329">
        <w:tab/>
        <w:t>Tunnel disconnection</w:t>
      </w:r>
      <w:bookmarkEnd w:id="995"/>
      <w:bookmarkEnd w:id="996"/>
      <w:bookmarkEnd w:id="997"/>
      <w:bookmarkEnd w:id="998"/>
    </w:p>
    <w:p w14:paraId="76BF2CA7" w14:textId="77777777" w:rsidR="007D0DF0" w:rsidRPr="00610329" w:rsidRDefault="007D0DF0" w:rsidP="007D0DF0">
      <w:pPr>
        <w:pStyle w:val="Heading4"/>
      </w:pPr>
      <w:bookmarkStart w:id="999" w:name="_Toc20154423"/>
      <w:bookmarkStart w:id="1000" w:name="_Toc27727399"/>
      <w:bookmarkStart w:id="1001" w:name="_Toc45203857"/>
      <w:bookmarkStart w:id="1002" w:name="_Toc155361090"/>
      <w:r w:rsidRPr="00610329">
        <w:t>7.4.3.1</w:t>
      </w:r>
      <w:r w:rsidRPr="00610329">
        <w:tab/>
      </w:r>
      <w:proofErr w:type="spellStart"/>
      <w:r w:rsidRPr="00610329">
        <w:t>ePDG</w:t>
      </w:r>
      <w:proofErr w:type="spellEnd"/>
      <w:r w:rsidRPr="00610329">
        <w:t xml:space="preserve"> initiated disconnection</w:t>
      </w:r>
      <w:bookmarkEnd w:id="999"/>
      <w:bookmarkEnd w:id="1000"/>
      <w:bookmarkEnd w:id="1001"/>
      <w:bookmarkEnd w:id="1002"/>
    </w:p>
    <w:p w14:paraId="1F21050C" w14:textId="77777777" w:rsidR="007D0DF0" w:rsidRPr="00610329" w:rsidRDefault="007D0DF0" w:rsidP="007D0DF0">
      <w:r w:rsidRPr="00610329">
        <w:t xml:space="preserve">The </w:t>
      </w:r>
      <w:proofErr w:type="spellStart"/>
      <w:r w:rsidRPr="00610329">
        <w:t>ePDG</w:t>
      </w:r>
      <w:proofErr w:type="spellEnd"/>
      <w:r w:rsidRPr="00610329">
        <w:t xml:space="preserve">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w:t>
      </w:r>
      <w:proofErr w:type="spellStart"/>
      <w:r w:rsidRPr="00610329">
        <w:t>ePDG</w:t>
      </w:r>
      <w:proofErr w:type="spellEnd"/>
      <w:r w:rsidRPr="00610329">
        <w:t xml:space="preserve">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proofErr w:type="spellStart"/>
      <w:r w:rsidRPr="00610329">
        <w:t>i</w:t>
      </w:r>
      <w:proofErr w:type="spellEnd"/>
      <w:r w:rsidRPr="00610329">
        <w:t>)</w:t>
      </w:r>
      <w:r w:rsidRPr="00610329">
        <w:tab/>
        <w:t xml:space="preserve">Protocol ID set to "1" and no subsequent Security Parameter Indexes in the payload. This indicates that the IKE security association, and all IPsec ESP security associations that were negotiated within it between </w:t>
      </w:r>
      <w:proofErr w:type="spellStart"/>
      <w:r w:rsidRPr="00610329">
        <w:t>ePDG</w:t>
      </w:r>
      <w:proofErr w:type="spellEnd"/>
      <w:r w:rsidRPr="00610329">
        <w:t xml:space="preserve">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proofErr w:type="spellStart"/>
      <w:r w:rsidR="000A29E8" w:rsidRPr="00610329">
        <w:t>ePDG</w:t>
      </w:r>
      <w:proofErr w:type="spellEnd"/>
      <w:r w:rsidR="000A29E8" w:rsidRPr="00610329">
        <w:t xml:space="preserve">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proofErr w:type="spellStart"/>
      <w:r w:rsidRPr="00610329">
        <w:rPr>
          <w:lang w:val="en-US"/>
        </w:rPr>
        <w:t>ePDG's</w:t>
      </w:r>
      <w:proofErr w:type="spellEnd"/>
      <w:r w:rsidRPr="00610329">
        <w:rPr>
          <w:lang w:val="en-US"/>
        </w:rPr>
        <w:t xml:space="preserve">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03" w:name="_Toc20154424"/>
      <w:bookmarkStart w:id="1004" w:name="_Toc27727400"/>
      <w:bookmarkStart w:id="1005" w:name="_Toc45203858"/>
      <w:bookmarkStart w:id="1006" w:name="_Toc155361091"/>
      <w:r w:rsidRPr="00610329">
        <w:t>7.4.3.2</w:t>
      </w:r>
      <w:r w:rsidRPr="00610329">
        <w:tab/>
      </w:r>
      <w:proofErr w:type="spellStart"/>
      <w:r w:rsidRPr="00610329">
        <w:t>ePDG</w:t>
      </w:r>
      <w:proofErr w:type="spellEnd"/>
      <w:r w:rsidRPr="00610329">
        <w:t xml:space="preserve"> behaviour towards UE initiated disconnection</w:t>
      </w:r>
      <w:bookmarkEnd w:id="1003"/>
      <w:bookmarkEnd w:id="1004"/>
      <w:bookmarkEnd w:id="1005"/>
      <w:bookmarkEnd w:id="1006"/>
    </w:p>
    <w:p w14:paraId="3ECED178" w14:textId="77777777" w:rsidR="007D0DF0" w:rsidRPr="00610329" w:rsidRDefault="007D0DF0" w:rsidP="007D0DF0">
      <w:r w:rsidRPr="00610329">
        <w:t xml:space="preserve">On receipt of the INFORMATIONAL request message including "DELETE" payload indicating that the UE is initiating tunnel disconnect procedure, the </w:t>
      </w:r>
      <w:proofErr w:type="spellStart"/>
      <w:r w:rsidRPr="00610329">
        <w:t>ePDG</w:t>
      </w:r>
      <w:proofErr w:type="spellEnd"/>
      <w:r w:rsidRPr="00610329">
        <w:t xml:space="preserve"> shall:</w:t>
      </w:r>
    </w:p>
    <w:p w14:paraId="1F46C2CF"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w:t>
      </w:r>
      <w:proofErr w:type="spellStart"/>
      <w:r w:rsidRPr="00610329">
        <w:t>ePDG</w:t>
      </w:r>
      <w:proofErr w:type="spellEnd"/>
      <w:r w:rsidRPr="00610329">
        <w:t xml:space="preserve"> perspective). If no security associations were present in the </w:t>
      </w:r>
      <w:r w:rsidRPr="00610329">
        <w:lastRenderedPageBreak/>
        <w:t xml:space="preserve">DELETE payload, and the protocol ID was set to "1", the </w:t>
      </w:r>
      <w:proofErr w:type="spellStart"/>
      <w:r w:rsidRPr="00610329">
        <w:t>ePDG</w:t>
      </w:r>
      <w:proofErr w:type="spellEnd"/>
      <w:r w:rsidRPr="00610329">
        <w:t xml:space="preserve">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 xml:space="preserve">The </w:t>
      </w:r>
      <w:proofErr w:type="spellStart"/>
      <w:r w:rsidRPr="00610329">
        <w:t>ePDG</w:t>
      </w:r>
      <w:proofErr w:type="spellEnd"/>
      <w:r w:rsidRPr="00610329">
        <w:t xml:space="preserve"> shall delete the incoming security associations corresponding to the outgoing security associations identified in the "DELETE" payload.</w:t>
      </w:r>
    </w:p>
    <w:p w14:paraId="05203A7C" w14:textId="77777777" w:rsidR="007D0DF0" w:rsidRPr="00610329" w:rsidRDefault="007D0DF0" w:rsidP="007D0DF0">
      <w:r w:rsidRPr="00610329">
        <w:t xml:space="preserve">The </w:t>
      </w:r>
      <w:proofErr w:type="spellStart"/>
      <w:r w:rsidRPr="00610329">
        <w:t>ePDG</w:t>
      </w:r>
      <w:proofErr w:type="spellEnd"/>
      <w:r w:rsidRPr="00610329">
        <w:t xml:space="preserve"> shall send an INFORMATIONAL response message. This shall contain a list of security associations deleted in step (ii) above.</w:t>
      </w:r>
    </w:p>
    <w:p w14:paraId="407050EF" w14:textId="77777777" w:rsidR="007D0DF0" w:rsidRPr="00610329" w:rsidRDefault="007D0DF0" w:rsidP="007D0DF0">
      <w:r w:rsidRPr="00610329">
        <w:t xml:space="preserve">If the </w:t>
      </w:r>
      <w:proofErr w:type="spellStart"/>
      <w:r w:rsidRPr="00610329">
        <w:t>ePDG</w:t>
      </w:r>
      <w:proofErr w:type="spellEnd"/>
      <w:r w:rsidRPr="00610329">
        <w:t xml:space="preserve"> is unable to comply with the INFORMATIONAL request message, the </w:t>
      </w:r>
      <w:proofErr w:type="spellStart"/>
      <w:r w:rsidRPr="00610329">
        <w:t>ePDG</w:t>
      </w:r>
      <w:proofErr w:type="spellEnd"/>
      <w:r w:rsidRPr="00610329">
        <w:t xml:space="preserve"> shall send INFORMATION response message with either:</w:t>
      </w:r>
    </w:p>
    <w:p w14:paraId="2FDDA8E8" w14:textId="4CE8E536" w:rsidR="007D0DF0" w:rsidRPr="00610329" w:rsidRDefault="007D0DF0" w:rsidP="007D0DF0">
      <w:pPr>
        <w:pStyle w:val="B1"/>
      </w:pPr>
      <w:proofErr w:type="spellStart"/>
      <w:r w:rsidRPr="00610329">
        <w:t>i</w:t>
      </w:r>
      <w:proofErr w:type="spellEnd"/>
      <w:r w:rsidRPr="00610329">
        <w:t>)</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07" w:name="_Toc20154425"/>
      <w:bookmarkStart w:id="1008" w:name="_Toc27727401"/>
      <w:bookmarkStart w:id="1009" w:name="_Toc45203859"/>
      <w:bookmarkStart w:id="1010" w:name="_Toc155361092"/>
      <w:r w:rsidRPr="00610329">
        <w:rPr>
          <w:noProof/>
        </w:rPr>
        <w:t>7.4.3.3</w:t>
      </w:r>
      <w:r w:rsidRPr="00610329">
        <w:rPr>
          <w:noProof/>
        </w:rPr>
        <w:tab/>
        <w:t>Local tunnel disconnection initiated by PGW</w:t>
      </w:r>
      <w:bookmarkEnd w:id="1007"/>
      <w:bookmarkEnd w:id="1008"/>
      <w:bookmarkEnd w:id="1009"/>
      <w:bookmarkEnd w:id="1010"/>
    </w:p>
    <w:p w14:paraId="43CE70DD" w14:textId="77777777" w:rsidR="00FC4D64" w:rsidRPr="00610329" w:rsidRDefault="00FC4D64" w:rsidP="00FC4D64">
      <w:r w:rsidRPr="00610329">
        <w:t xml:space="preserve">A PDN connection over untrusted WLAN over S2b can be released locally in the </w:t>
      </w:r>
      <w:proofErr w:type="spellStart"/>
      <w:r w:rsidRPr="00610329">
        <w:t>ePDG</w:t>
      </w:r>
      <w:proofErr w:type="spellEnd"/>
      <w:r w:rsidRPr="00610329">
        <w:t xml:space="preserve">, i.e. without any peer-to-peer signalling between the </w:t>
      </w:r>
      <w:proofErr w:type="spellStart"/>
      <w:r w:rsidRPr="00610329">
        <w:t>ePDG</w:t>
      </w:r>
      <w:proofErr w:type="spellEnd"/>
      <w:r w:rsidRPr="00610329">
        <w:t xml:space="preserve">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 xml:space="preserve">Upon receiving a request from PGW to release the resources for a PDN connection with cause "local release" (see 3GPP TS 29.274 [50]) the </w:t>
      </w:r>
      <w:proofErr w:type="spellStart"/>
      <w:r w:rsidRPr="00610329">
        <w:t>ePDG</w:t>
      </w:r>
      <w:proofErr w:type="spellEnd"/>
      <w:r w:rsidRPr="00610329">
        <w:t xml:space="preserve">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D7427D">
      <w:pPr>
        <w:pStyle w:val="Heading3"/>
      </w:pPr>
      <w:bookmarkStart w:id="1011" w:name="_Toc20154426"/>
      <w:bookmarkStart w:id="1012" w:name="_Toc27727402"/>
      <w:bookmarkStart w:id="1013" w:name="_Toc45203860"/>
      <w:bookmarkStart w:id="1014" w:name="_Toc155361093"/>
      <w:r w:rsidRPr="00610329">
        <w:t>7.4.4</w:t>
      </w:r>
      <w:r w:rsidRPr="00610329">
        <w:tab/>
        <w:t>Emergency session establishment</w:t>
      </w:r>
      <w:bookmarkEnd w:id="1011"/>
      <w:bookmarkEnd w:id="1012"/>
      <w:bookmarkEnd w:id="1013"/>
      <w:bookmarkEnd w:id="1014"/>
    </w:p>
    <w:p w14:paraId="0B15DB42" w14:textId="77777777" w:rsidR="006F426C" w:rsidRPr="00610329" w:rsidRDefault="006F426C" w:rsidP="006F426C">
      <w:r w:rsidRPr="00610329">
        <w:rPr>
          <w:lang w:eastAsia="zh-CN"/>
        </w:rPr>
        <w:t xml:space="preserve">If the </w:t>
      </w:r>
      <w:r w:rsidRPr="00610329">
        <w:t>"</w:t>
      </w:r>
      <w:proofErr w:type="spellStart"/>
      <w:r w:rsidRPr="00610329">
        <w:t>IDr</w:t>
      </w:r>
      <w:proofErr w:type="spellEnd"/>
      <w:r w:rsidRPr="00610329">
        <w:t>"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 xml:space="preserve">the IKE_AUTH request message from the UE, the </w:t>
      </w:r>
      <w:proofErr w:type="spellStart"/>
      <w:r w:rsidRPr="00610329">
        <w:t>ePDG</w:t>
      </w:r>
      <w:proofErr w:type="spellEnd"/>
      <w:r w:rsidRPr="00610329">
        <w:t xml:space="preserve">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w:t>
      </w:r>
      <w:proofErr w:type="spellStart"/>
      <w:r w:rsidR="00FE69A3" w:rsidRPr="00610329">
        <w:rPr>
          <w:rFonts w:hint="eastAsia"/>
        </w:rPr>
        <w:t>ePDG</w:t>
      </w:r>
      <w:proofErr w:type="spellEnd"/>
      <w:r w:rsidR="00FE69A3" w:rsidRPr="00610329">
        <w:rPr>
          <w:rFonts w:hint="eastAsia"/>
        </w:rPr>
        <w:t xml:space="preserve">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proofErr w:type="spellStart"/>
      <w:r w:rsidR="00FE69A3" w:rsidRPr="00610329">
        <w:rPr>
          <w:rFonts w:hint="eastAsia"/>
        </w:rPr>
        <w:t>IDr</w:t>
      </w:r>
      <w:proofErr w:type="spellEnd"/>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D7427D">
      <w:pPr>
        <w:pStyle w:val="B1"/>
      </w:pPr>
      <w:r w:rsidRPr="00610329">
        <w:lastRenderedPageBreak/>
        <w:t>1)</w:t>
      </w:r>
      <w:r w:rsidRPr="00610329">
        <w:tab/>
        <w:t xml:space="preserve">if IMSI is provided to the network but </w:t>
      </w:r>
      <w:r w:rsidR="00BA6167" w:rsidRPr="00610329">
        <w:rPr>
          <w:rFonts w:hint="eastAsia"/>
          <w:lang w:eastAsia="zh-CN"/>
        </w:rPr>
        <w:t xml:space="preserve">the </w:t>
      </w:r>
      <w:proofErr w:type="spellStart"/>
      <w:r w:rsidR="00BA6167" w:rsidRPr="00610329">
        <w:rPr>
          <w:rFonts w:hint="eastAsia"/>
          <w:lang w:eastAsia="zh-CN"/>
        </w:rPr>
        <w:t>ePDG</w:t>
      </w:r>
      <w:proofErr w:type="spellEnd"/>
      <w:r w:rsidR="00BA6167" w:rsidRPr="00610329">
        <w:rPr>
          <w:rFonts w:hint="eastAsia"/>
          <w:lang w:eastAsia="zh-CN"/>
        </w:rPr>
        <w:t xml:space="preserve">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w:t>
      </w:r>
      <w:proofErr w:type="spellStart"/>
      <w:r w:rsidRPr="00610329">
        <w:t>ePDG</w:t>
      </w:r>
      <w:proofErr w:type="spellEnd"/>
      <w:r w:rsidRPr="00610329">
        <w:t xml:space="preserve"> is configured to support unauthenticated emergency session over WLAN and Mobile Equipment Identity signalling over untrusted WLAN, the </w:t>
      </w:r>
      <w:proofErr w:type="spellStart"/>
      <w:r w:rsidRPr="00610329">
        <w:t>ePDG</w:t>
      </w:r>
      <w:proofErr w:type="spellEnd"/>
      <w:r w:rsidRPr="00610329">
        <w:t xml:space="preserve">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w:t>
      </w:r>
      <w:proofErr w:type="spellStart"/>
      <w:r w:rsidRPr="00610329">
        <w:t>ePDG</w:t>
      </w:r>
      <w:proofErr w:type="spellEnd"/>
      <w:r w:rsidRPr="00610329">
        <w:t xml:space="preserve"> is not configured to support unauthenticated emergency session over WLAN or the </w:t>
      </w:r>
      <w:proofErr w:type="spellStart"/>
      <w:r w:rsidRPr="00610329">
        <w:t>ePDG</w:t>
      </w:r>
      <w:proofErr w:type="spellEnd"/>
      <w:r w:rsidRPr="00610329">
        <w:t xml:space="preserve"> is not configured to support Mobile Equipment Identity signalling over untrusted WLAN, the </w:t>
      </w:r>
      <w:proofErr w:type="spellStart"/>
      <w:r w:rsidRPr="00610329">
        <w:t>ePDG</w:t>
      </w:r>
      <w:proofErr w:type="spellEnd"/>
      <w:r w:rsidRPr="00610329">
        <w:t xml:space="preserve">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 xml:space="preserve">the UE's IMEI is used as the User Identity in the </w:t>
      </w:r>
      <w:proofErr w:type="spellStart"/>
      <w:r w:rsidR="00EA76A7" w:rsidRPr="00610329">
        <w:t>IDi</w:t>
      </w:r>
      <w:proofErr w:type="spellEnd"/>
      <w:r w:rsidR="00EA76A7" w:rsidRPr="00610329">
        <w:t xml:space="preserve"> payload of the IKE_AUTH request message:</w:t>
      </w:r>
    </w:p>
    <w:p w14:paraId="7CEFF35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w:t>
      </w:r>
      <w:proofErr w:type="spellStart"/>
      <w:r w:rsidRPr="00610329">
        <w:t>ePDG</w:t>
      </w:r>
      <w:proofErr w:type="spellEnd"/>
      <w:r w:rsidRPr="00610329">
        <w:t xml:space="preserve"> </w:t>
      </w:r>
      <w:r w:rsidR="00F0772C" w:rsidRPr="00610329">
        <w:t>sends an</w:t>
      </w:r>
      <w:r w:rsidRPr="00610329">
        <w:t xml:space="preserve"> EAP payload </w:t>
      </w:r>
      <w:r w:rsidR="00F0772C" w:rsidRPr="00610329">
        <w:t xml:space="preserve">with the NAI in the </w:t>
      </w:r>
      <w:proofErr w:type="spellStart"/>
      <w:r w:rsidR="00F0772C" w:rsidRPr="00610329">
        <w:t>IDi</w:t>
      </w:r>
      <w:proofErr w:type="spellEnd"/>
      <w:r w:rsidR="00F0772C" w:rsidRPr="00610329">
        <w:t xml:space="preserve"> payload </w:t>
      </w:r>
      <w:r w:rsidRPr="00610329">
        <w:t xml:space="preserve">received from the UE to the 3GPP AAA Server serving the specific domain indicated in the realm part of NAI in the </w:t>
      </w:r>
      <w:proofErr w:type="spellStart"/>
      <w:r w:rsidRPr="00610329">
        <w:t>IDr</w:t>
      </w:r>
      <w:proofErr w:type="spellEnd"/>
      <w:r w:rsidRPr="00610329">
        <w:t xml:space="preserve"> payload</w:t>
      </w:r>
      <w:r w:rsidR="00F0772C" w:rsidRPr="00610329">
        <w:t xml:space="preserve">. If the </w:t>
      </w:r>
      <w:proofErr w:type="spellStart"/>
      <w:r w:rsidR="00F0772C" w:rsidRPr="00610329">
        <w:rPr>
          <w:rFonts w:hint="eastAsia"/>
          <w:lang w:eastAsia="zh-CN"/>
        </w:rPr>
        <w:t>ePDG</w:t>
      </w:r>
      <w:proofErr w:type="spellEnd"/>
      <w:r w:rsidR="00F0772C" w:rsidRPr="00610329">
        <w:rPr>
          <w:rFonts w:hint="eastAsia"/>
          <w:lang w:eastAsia="zh-CN"/>
        </w:rPr>
        <w:t xml:space="preserve">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 xml:space="preserve">the </w:t>
      </w:r>
      <w:proofErr w:type="spellStart"/>
      <w:r w:rsidR="00F0772C" w:rsidRPr="00610329">
        <w:t>ePDG</w:t>
      </w:r>
      <w:proofErr w:type="spellEnd"/>
      <w:r w:rsidR="00F0772C" w:rsidRPr="00610329">
        <w:t xml:space="preserve">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15" w:name="historyclause"/>
      <w:r w:rsidRPr="00610329">
        <w:t>; or</w:t>
      </w:r>
    </w:p>
    <w:p w14:paraId="1C56C7C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not configured to support emergency services from unauthenticated </w:t>
      </w:r>
      <w:r w:rsidR="0053121C" w:rsidRPr="00610329">
        <w:rPr>
          <w:rFonts w:hint="eastAsia"/>
          <w:lang w:eastAsia="zh-CN"/>
        </w:rPr>
        <w:t>UE</w:t>
      </w:r>
      <w:r w:rsidR="0053121C" w:rsidRPr="00610329">
        <w:t xml:space="preserve"> </w:t>
      </w:r>
      <w:r w:rsidRPr="00610329">
        <w:t xml:space="preserve">or if the local policies and regulations do not allow unauthenticated emergency sessions, the </w:t>
      </w:r>
      <w:proofErr w:type="spellStart"/>
      <w:r w:rsidRPr="00610329">
        <w:t>ePDG</w:t>
      </w:r>
      <w:proofErr w:type="spellEnd"/>
      <w:r w:rsidRPr="00610329">
        <w:t xml:space="preserve">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16" w:name="_Toc20154427"/>
      <w:bookmarkStart w:id="1017" w:name="_Toc27727403"/>
      <w:bookmarkStart w:id="1018" w:name="_Toc45203861"/>
      <w:bookmarkStart w:id="1019" w:name="_Toc155361094"/>
      <w:r w:rsidRPr="00610329">
        <w:rPr>
          <w:noProof/>
        </w:rPr>
        <w:t>7.4.5</w:t>
      </w:r>
      <w:r w:rsidRPr="00610329">
        <w:rPr>
          <w:noProof/>
        </w:rPr>
        <w:tab/>
        <w:t>Mobile identity signaling</w:t>
      </w:r>
      <w:bookmarkEnd w:id="1016"/>
      <w:bookmarkEnd w:id="1017"/>
      <w:bookmarkEnd w:id="1018"/>
      <w:bookmarkEnd w:id="1019"/>
    </w:p>
    <w:p w14:paraId="05700820" w14:textId="77777777" w:rsidR="00951B1F" w:rsidRPr="00610329" w:rsidRDefault="00951B1F" w:rsidP="00951B1F">
      <w:r w:rsidRPr="00610329">
        <w:t xml:space="preserve">If the network supports Mobile Equipment Identity signalling over untrusted WLAN, the </w:t>
      </w:r>
      <w:proofErr w:type="spellStart"/>
      <w:r w:rsidRPr="00610329">
        <w:t>ePDG</w:t>
      </w:r>
      <w:proofErr w:type="spellEnd"/>
      <w:r w:rsidRPr="00610329">
        <w:t xml:space="preserve">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 xml:space="preserve">the INFORMATIONAL request message at any time after successful </w:t>
      </w:r>
      <w:proofErr w:type="spellStart"/>
      <w:r w:rsidRPr="00610329">
        <w:rPr>
          <w:lang w:val="en-US"/>
        </w:rPr>
        <w:t>IPSec</w:t>
      </w:r>
      <w:proofErr w:type="spellEnd"/>
      <w:r w:rsidRPr="00610329">
        <w:rPr>
          <w:lang w:val="en-US"/>
        </w:rPr>
        <w:t xml:space="preserve"> tunnel establishment.</w:t>
      </w:r>
    </w:p>
    <w:p w14:paraId="7FE1737F" w14:textId="77777777" w:rsidR="00951B1F" w:rsidRPr="00610329" w:rsidRDefault="00951B1F" w:rsidP="00951B1F">
      <w:r w:rsidRPr="00610329">
        <w:t xml:space="preserve">If the </w:t>
      </w:r>
      <w:proofErr w:type="spellStart"/>
      <w:r w:rsidRPr="00610329">
        <w:t>ePDG</w:t>
      </w:r>
      <w:proofErr w:type="spellEnd"/>
      <w:r w:rsidRPr="00610329">
        <w:t xml:space="preserve">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 xml:space="preserve">and the Identity Type field set to either 'IMEI' or 'IMEISV' and the Identity Value is not empty, the </w:t>
      </w:r>
      <w:proofErr w:type="spellStart"/>
      <w:r w:rsidRPr="00610329">
        <w:t>ePDG</w:t>
      </w:r>
      <w:proofErr w:type="spellEnd"/>
      <w:r w:rsidRPr="00610329">
        <w:t xml:space="preserve">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20" w:name="_Toc20154428"/>
      <w:bookmarkStart w:id="1021" w:name="_Toc27727404"/>
      <w:bookmarkStart w:id="1022" w:name="_Toc45203862"/>
      <w:bookmarkStart w:id="1023" w:name="_Toc155361095"/>
      <w:r w:rsidRPr="00610329">
        <w:t>7.4.6</w:t>
      </w:r>
      <w:r w:rsidRPr="00610329">
        <w:tab/>
      </w:r>
      <w:r w:rsidRPr="00610329">
        <w:rPr>
          <w:lang w:val="en-US"/>
        </w:rPr>
        <w:t>IKEv2 multiple bearer PDN connectivity</w:t>
      </w:r>
      <w:bookmarkEnd w:id="1020"/>
      <w:bookmarkEnd w:id="1021"/>
      <w:bookmarkEnd w:id="1022"/>
      <w:bookmarkEnd w:id="1023"/>
    </w:p>
    <w:p w14:paraId="11D9C508" w14:textId="77777777" w:rsidR="000A29E8" w:rsidRPr="00610329" w:rsidRDefault="000A29E8" w:rsidP="000A29E8">
      <w:pPr>
        <w:pStyle w:val="Heading4"/>
        <w:rPr>
          <w:rFonts w:eastAsia="MS Mincho"/>
          <w:lang w:val="en-US"/>
        </w:rPr>
      </w:pPr>
      <w:bookmarkStart w:id="1024" w:name="_Toc20154429"/>
      <w:bookmarkStart w:id="1025" w:name="_Toc27727405"/>
      <w:bookmarkStart w:id="1026" w:name="_Toc45203863"/>
      <w:bookmarkStart w:id="1027" w:name="_Toc155361096"/>
      <w:r w:rsidRPr="00610329">
        <w:t>7.4.6</w:t>
      </w:r>
      <w:r w:rsidRPr="00610329">
        <w:rPr>
          <w:lang w:val="en-US"/>
        </w:rPr>
        <w:t>.1</w:t>
      </w:r>
      <w:r w:rsidRPr="00610329">
        <w:tab/>
      </w:r>
      <w:r w:rsidRPr="00610329">
        <w:rPr>
          <w:rFonts w:eastAsia="MS Mincho"/>
          <w:lang w:eastAsia="en-US"/>
        </w:rPr>
        <w:t>General</w:t>
      </w:r>
      <w:bookmarkEnd w:id="1024"/>
      <w:bookmarkEnd w:id="1025"/>
      <w:bookmarkEnd w:id="1026"/>
      <w:bookmarkEnd w:id="1027"/>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proofErr w:type="spellStart"/>
      <w:r w:rsidRPr="00610329">
        <w:rPr>
          <w:rFonts w:eastAsia="MS Mincho"/>
          <w:lang w:val="en-CA" w:eastAsia="en-US"/>
        </w:rPr>
        <w:t>ePDG</w:t>
      </w:r>
      <w:proofErr w:type="spellEnd"/>
      <w:r w:rsidRPr="00610329">
        <w:rPr>
          <w:rFonts w:eastAsia="MS Mincho"/>
          <w:lang w:val="en-CA" w:eastAsia="en-US"/>
        </w:rPr>
        <w:t xml:space="preserve"> supports the </w:t>
      </w:r>
      <w:r w:rsidRPr="00610329">
        <w:t>IKEv2 multiple bearer PDN connectivity</w:t>
      </w:r>
      <w:r w:rsidR="00A055F2" w:rsidRPr="00610329">
        <w:t>,</w:t>
      </w:r>
      <w:r w:rsidRPr="00610329">
        <w:rPr>
          <w:rFonts w:eastAsia="MS Mincho"/>
          <w:lang w:val="en-CA" w:eastAsia="en-US"/>
        </w:rPr>
        <w:t xml:space="preserve">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lastRenderedPageBreak/>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proofErr w:type="spellStart"/>
      <w:r w:rsidRPr="00610329">
        <w:rPr>
          <w:lang w:eastAsia="zh-CN"/>
        </w:rPr>
        <w:t>ePDG</w:t>
      </w:r>
      <w:proofErr w:type="spellEnd"/>
      <w:r w:rsidRPr="00610329">
        <w:rPr>
          <w:lang w:eastAsia="zh-CN"/>
        </w:rPr>
        <w:t xml:space="preserve">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w:t>
      </w:r>
      <w:proofErr w:type="spellStart"/>
      <w:r w:rsidRPr="00610329">
        <w:rPr>
          <w:lang w:val="en-US"/>
        </w:rPr>
        <w:t>ePDG</w:t>
      </w:r>
      <w:proofErr w:type="spellEnd"/>
      <w:r w:rsidRPr="00610329">
        <w:rPr>
          <w:lang w:val="en-US"/>
        </w:rPr>
        <w:t xml:space="preserve">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w:t>
      </w:r>
      <w:proofErr w:type="spellStart"/>
      <w:r w:rsidRPr="00610329">
        <w:rPr>
          <w:lang w:eastAsia="zh-CN"/>
        </w:rPr>
        <w:t>ePDG</w:t>
      </w:r>
      <w:proofErr w:type="spellEnd"/>
      <w:r w:rsidRPr="00610329">
        <w:rPr>
          <w:lang w:eastAsia="zh-CN"/>
        </w:rPr>
        <w:t xml:space="preserv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28" w:name="_Toc20154430"/>
      <w:bookmarkStart w:id="1029" w:name="_Toc27727406"/>
      <w:bookmarkStart w:id="1030" w:name="_Toc45203864"/>
      <w:bookmarkStart w:id="1031" w:name="_Toc155361097"/>
      <w:r w:rsidRPr="00610329">
        <w:t>7.4.6</w:t>
      </w:r>
      <w:r w:rsidRPr="00610329">
        <w:rPr>
          <w:lang w:val="en-US"/>
        </w:rPr>
        <w:t>.2</w:t>
      </w:r>
      <w:r w:rsidRPr="00610329">
        <w:tab/>
      </w:r>
      <w:r w:rsidRPr="00610329">
        <w:rPr>
          <w:rFonts w:eastAsia="MS Mincho"/>
          <w:lang w:val="en-US" w:eastAsia="en-US"/>
        </w:rPr>
        <w:t>Maintained information</w:t>
      </w:r>
      <w:bookmarkEnd w:id="1028"/>
      <w:bookmarkEnd w:id="1029"/>
      <w:bookmarkEnd w:id="1030"/>
      <w:bookmarkEnd w:id="1031"/>
    </w:p>
    <w:p w14:paraId="7314F261" w14:textId="77777777" w:rsidR="000A29E8" w:rsidRPr="00610329" w:rsidRDefault="000A29E8" w:rsidP="000A29E8">
      <w:pPr>
        <w:rPr>
          <w:bCs/>
          <w:lang w:eastAsia="zh-CN"/>
        </w:rPr>
      </w:pPr>
      <w:r w:rsidRPr="00610329">
        <w:rPr>
          <w:lang w:val="en-US"/>
        </w:rPr>
        <w:t xml:space="preserve">The </w:t>
      </w:r>
      <w:proofErr w:type="spellStart"/>
      <w:r w:rsidRPr="00610329">
        <w:rPr>
          <w:lang w:val="en-US"/>
        </w:rPr>
        <w:t>ePDG</w:t>
      </w:r>
      <w:proofErr w:type="spellEnd"/>
      <w:r w:rsidRPr="00610329">
        <w:rPr>
          <w:lang w:val="en-US"/>
        </w:rPr>
        <w:t xml:space="preserve"> shall maintain a binding of an </w:t>
      </w:r>
      <w:proofErr w:type="spellStart"/>
      <w:r w:rsidRPr="00610329">
        <w:rPr>
          <w:lang w:val="en-US"/>
        </w:rPr>
        <w:t>ePDG's</w:t>
      </w:r>
      <w:proofErr w:type="spellEnd"/>
      <w:r w:rsidRPr="00610329">
        <w:rPr>
          <w:lang w:val="en-US"/>
        </w:rPr>
        <w:t xml:space="preserve">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32" w:name="_Toc20154431"/>
      <w:bookmarkStart w:id="1033" w:name="_Toc27727407"/>
      <w:bookmarkStart w:id="1034" w:name="_Toc45203865"/>
      <w:bookmarkStart w:id="1035" w:name="_Toc155361098"/>
      <w:r w:rsidRPr="00610329">
        <w:t>7.4.6</w:t>
      </w:r>
      <w:r w:rsidRPr="00610329">
        <w:rPr>
          <w:lang w:val="en-US"/>
        </w:rPr>
        <w:t>.3</w:t>
      </w:r>
      <w:r w:rsidRPr="00610329">
        <w:tab/>
      </w:r>
      <w:r w:rsidRPr="00610329">
        <w:rPr>
          <w:rFonts w:eastAsia="MS Mincho"/>
          <w:lang w:val="en-US" w:eastAsia="en-US"/>
        </w:rPr>
        <w:t>Control plane procedures</w:t>
      </w:r>
      <w:bookmarkEnd w:id="1032"/>
      <w:bookmarkEnd w:id="1033"/>
      <w:bookmarkEnd w:id="1034"/>
      <w:bookmarkEnd w:id="1035"/>
    </w:p>
    <w:p w14:paraId="686E605E" w14:textId="77777777" w:rsidR="000A29E8" w:rsidRPr="00610329" w:rsidRDefault="000A29E8" w:rsidP="000A29E8">
      <w:pPr>
        <w:pStyle w:val="Heading5"/>
        <w:rPr>
          <w:lang w:val="en-US"/>
        </w:rPr>
      </w:pPr>
      <w:bookmarkStart w:id="1036" w:name="_Toc20154432"/>
      <w:bookmarkStart w:id="1037" w:name="_Toc27727408"/>
      <w:bookmarkStart w:id="1038" w:name="_Toc45203866"/>
      <w:bookmarkStart w:id="1039" w:name="_Toc155361099"/>
      <w:r w:rsidRPr="00610329">
        <w:t>7.4.6.3</w:t>
      </w:r>
      <w:r w:rsidRPr="00610329">
        <w:rPr>
          <w:lang w:val="en-US"/>
        </w:rPr>
        <w:t>.1</w:t>
      </w:r>
      <w:r w:rsidRPr="00610329">
        <w:tab/>
      </w:r>
      <w:r w:rsidRPr="00610329">
        <w:rPr>
          <w:lang w:val="en-US"/>
        </w:rPr>
        <w:t>General</w:t>
      </w:r>
      <w:bookmarkEnd w:id="1036"/>
      <w:bookmarkEnd w:id="1037"/>
      <w:bookmarkEnd w:id="1038"/>
      <w:bookmarkEnd w:id="1039"/>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40" w:name="_Toc20154433"/>
      <w:bookmarkStart w:id="1041" w:name="_Toc27727409"/>
      <w:bookmarkStart w:id="1042" w:name="_Toc45203867"/>
      <w:bookmarkStart w:id="1043" w:name="_Toc155361100"/>
      <w:r w:rsidRPr="00610329">
        <w:t>7.4.6.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1040"/>
      <w:bookmarkEnd w:id="1041"/>
      <w:bookmarkEnd w:id="1042"/>
      <w:bookmarkEnd w:id="1043"/>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 xml:space="preserve">the IKE_AUTH response message, the </w:t>
      </w:r>
      <w:proofErr w:type="spellStart"/>
      <w:r w:rsidRPr="00610329">
        <w:rPr>
          <w:lang w:val="en-US"/>
        </w:rPr>
        <w:t>ePDG</w:t>
      </w:r>
      <w:proofErr w:type="spellEnd"/>
      <w:r w:rsidRPr="00610329">
        <w:rPr>
          <w:lang w:val="en-US"/>
        </w:rPr>
        <w:t xml:space="preserve"> shall bind the </w:t>
      </w:r>
      <w:proofErr w:type="spellStart"/>
      <w:r w:rsidRPr="00610329">
        <w:rPr>
          <w:lang w:val="en-US"/>
        </w:rPr>
        <w:t>ePDG's</w:t>
      </w:r>
      <w:proofErr w:type="spellEnd"/>
      <w:r w:rsidRPr="00610329">
        <w:rPr>
          <w:lang w:val="en-US"/>
        </w:rPr>
        <w:t xml:space="preserve">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44" w:name="_Toc20154434"/>
      <w:bookmarkStart w:id="1045" w:name="_Toc27727410"/>
      <w:bookmarkStart w:id="1046" w:name="_Toc45203868"/>
      <w:bookmarkStart w:id="1047" w:name="_Toc155361101"/>
      <w:r w:rsidRPr="00610329">
        <w:t>7.4.6.3.3</w:t>
      </w:r>
      <w:r w:rsidRPr="00610329">
        <w:tab/>
        <w:t xml:space="preserve">Establishment of an additional </w:t>
      </w:r>
      <w:proofErr w:type="spellStart"/>
      <w:r w:rsidRPr="00610329">
        <w:t>IPSec</w:t>
      </w:r>
      <w:proofErr w:type="spellEnd"/>
      <w:r w:rsidRPr="00610329">
        <w:t xml:space="preserve"> ESP tunnel</w:t>
      </w:r>
      <w:bookmarkEnd w:id="1044"/>
      <w:bookmarkEnd w:id="1045"/>
      <w:bookmarkEnd w:id="1046"/>
      <w:bookmarkEnd w:id="1047"/>
    </w:p>
    <w:p w14:paraId="0ADDC127" w14:textId="77777777" w:rsidR="008268AF" w:rsidRPr="00610329" w:rsidRDefault="000A29E8" w:rsidP="008268AF">
      <w:pPr>
        <w:rPr>
          <w:lang w:val="en-US"/>
        </w:rPr>
      </w:pPr>
      <w:r w:rsidRPr="00610329">
        <w:rPr>
          <w:lang w:val="en-US"/>
        </w:rPr>
        <w:t xml:space="preserve">If a dedicated S2b bearer of the PDN connection is activated, the </w:t>
      </w:r>
      <w:proofErr w:type="spellStart"/>
      <w:r w:rsidRPr="00610329">
        <w:rPr>
          <w:lang w:val="en-US"/>
        </w:rPr>
        <w:t>ePDG</w:t>
      </w:r>
      <w:proofErr w:type="spellEnd"/>
      <w:r w:rsidRPr="00610329">
        <w:rPr>
          <w:lang w:val="en-US"/>
        </w:rPr>
        <w:t xml:space="preserve">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 xml:space="preserve">Upon receiving a CREATE_CHILD_SA response message without an IKEv2 notify payload indicating an error, the </w:t>
      </w:r>
      <w:proofErr w:type="spellStart"/>
      <w:r w:rsidRPr="00610329">
        <w:rPr>
          <w:lang w:val="en-US"/>
        </w:rPr>
        <w:t>ePDG</w:t>
      </w:r>
      <w:proofErr w:type="spellEnd"/>
      <w:r w:rsidRPr="00610329">
        <w:rPr>
          <w:lang w:val="en-US"/>
        </w:rPr>
        <w:t xml:space="preserve"> shall accept the dedicated S2b bearer activation and shall bind the </w:t>
      </w:r>
      <w:proofErr w:type="spellStart"/>
      <w:r w:rsidRPr="00610329">
        <w:rPr>
          <w:lang w:val="en-US"/>
        </w:rPr>
        <w:t>ePDG's</w:t>
      </w:r>
      <w:proofErr w:type="spellEnd"/>
      <w:r w:rsidRPr="00610329">
        <w:rPr>
          <w:lang w:val="en-US"/>
        </w:rPr>
        <w:t xml:space="preserve">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 xml:space="preserve">Upon receiving a CREATE_CHILD_SA response message with an IKEv2 notify payload indicating an error, the </w:t>
      </w:r>
      <w:proofErr w:type="spellStart"/>
      <w:r w:rsidRPr="00610329">
        <w:rPr>
          <w:lang w:val="en-US"/>
        </w:rPr>
        <w:t>ePDG</w:t>
      </w:r>
      <w:proofErr w:type="spellEnd"/>
      <w:r w:rsidRPr="00610329">
        <w:rPr>
          <w:lang w:val="en-US"/>
        </w:rPr>
        <w:t xml:space="preserve"> shall reject the dedicated S2b bearer activation.</w:t>
      </w:r>
    </w:p>
    <w:p w14:paraId="678DF38A" w14:textId="77777777" w:rsidR="000A29E8" w:rsidRPr="00610329" w:rsidRDefault="000A29E8" w:rsidP="000A29E8">
      <w:pPr>
        <w:pStyle w:val="Heading5"/>
        <w:rPr>
          <w:rFonts w:eastAsia="MS Mincho"/>
        </w:rPr>
      </w:pPr>
      <w:bookmarkStart w:id="1048" w:name="_Toc20154435"/>
      <w:bookmarkStart w:id="1049" w:name="_Toc27727411"/>
      <w:bookmarkStart w:id="1050" w:name="_Toc45203869"/>
      <w:bookmarkStart w:id="1051" w:name="_Toc155361102"/>
      <w:r w:rsidRPr="00610329">
        <w:lastRenderedPageBreak/>
        <w:t>7.4.6.3.4</w:t>
      </w:r>
      <w:r w:rsidRPr="00610329">
        <w:tab/>
        <w:t xml:space="preserve">Release of an additional </w:t>
      </w:r>
      <w:proofErr w:type="spellStart"/>
      <w:r w:rsidRPr="00610329">
        <w:t>IPSec</w:t>
      </w:r>
      <w:proofErr w:type="spellEnd"/>
      <w:r w:rsidRPr="00610329">
        <w:t xml:space="preserve"> ESP tunnel</w:t>
      </w:r>
      <w:bookmarkEnd w:id="1048"/>
      <w:bookmarkEnd w:id="1049"/>
      <w:bookmarkEnd w:id="1050"/>
      <w:bookmarkEnd w:id="1051"/>
    </w:p>
    <w:p w14:paraId="4BC4DFAE" w14:textId="77777777" w:rsidR="000A29E8" w:rsidRPr="00610329" w:rsidRDefault="000A29E8" w:rsidP="000A29E8">
      <w:pPr>
        <w:rPr>
          <w:lang w:val="en-US"/>
        </w:rPr>
      </w:pPr>
      <w:r w:rsidRPr="00610329">
        <w:rPr>
          <w:lang w:val="en-US"/>
        </w:rPr>
        <w:t xml:space="preserve">If a dedicated S2b bearer of the PDN connection is deactivated, the </w:t>
      </w:r>
      <w:proofErr w:type="spellStart"/>
      <w:r w:rsidRPr="00610329">
        <w:rPr>
          <w:lang w:val="en-US"/>
        </w:rPr>
        <w:t>ePDG</w:t>
      </w:r>
      <w:proofErr w:type="spellEnd"/>
      <w:r w:rsidRPr="00610329">
        <w:rPr>
          <w:lang w:val="en-US"/>
        </w:rPr>
        <w:t xml:space="preserve"> shall send </w:t>
      </w:r>
      <w:proofErr w:type="spellStart"/>
      <w:r w:rsidRPr="00610329">
        <w:rPr>
          <w:lang w:val="en-US"/>
        </w:rPr>
        <w:t>a</w:t>
      </w:r>
      <w:proofErr w:type="spellEnd"/>
      <w:r w:rsidRPr="00610329">
        <w:rPr>
          <w:lang w:val="en-US"/>
        </w:rPr>
        <w:t xml:space="preserve">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DELETE payload indicating the </w:t>
      </w:r>
      <w:proofErr w:type="spellStart"/>
      <w:r w:rsidRPr="00610329">
        <w:rPr>
          <w:lang w:val="en-US"/>
        </w:rPr>
        <w:t>ePDG's</w:t>
      </w:r>
      <w:proofErr w:type="spellEnd"/>
      <w:r w:rsidRPr="00610329">
        <w:rPr>
          <w:lang w:val="en-US"/>
        </w:rPr>
        <w:t xml:space="preserve"> ESP SPI bound to the dedicated S2b bearer.</w:t>
      </w:r>
    </w:p>
    <w:p w14:paraId="5AC5FB4A" w14:textId="77777777" w:rsidR="000A29E8" w:rsidRPr="00610329" w:rsidRDefault="000A29E8" w:rsidP="000A29E8">
      <w:pPr>
        <w:rPr>
          <w:lang w:val="en-US"/>
        </w:rPr>
      </w:pPr>
      <w:r w:rsidRPr="00610329">
        <w:rPr>
          <w:lang w:val="en-US"/>
        </w:rPr>
        <w:t xml:space="preserve">Upon receiving of </w:t>
      </w:r>
      <w:proofErr w:type="spellStart"/>
      <w:r w:rsidRPr="00610329">
        <w:rPr>
          <w:lang w:val="en-US"/>
        </w:rPr>
        <w:t>a</w:t>
      </w:r>
      <w:proofErr w:type="spellEnd"/>
      <w:r w:rsidRPr="00610329">
        <w:rPr>
          <w:lang w:val="en-US"/>
        </w:rPr>
        <w:t xml:space="preserve"> INFORMATIONAL response message, the </w:t>
      </w:r>
      <w:proofErr w:type="spellStart"/>
      <w:r w:rsidRPr="00610329">
        <w:rPr>
          <w:lang w:val="en-US"/>
        </w:rPr>
        <w:t>ePDG</w:t>
      </w:r>
      <w:proofErr w:type="spellEnd"/>
      <w:r w:rsidRPr="00610329">
        <w:rPr>
          <w:lang w:val="en-US"/>
        </w:rPr>
        <w:t xml:space="preserve"> shall acknowledge deactivation of the dedicated S2b bearer.</w:t>
      </w:r>
    </w:p>
    <w:p w14:paraId="784620FE" w14:textId="77777777" w:rsidR="000A29E8" w:rsidRPr="00610329" w:rsidRDefault="000A29E8" w:rsidP="000A29E8">
      <w:pPr>
        <w:pStyle w:val="Heading5"/>
        <w:rPr>
          <w:rFonts w:eastAsia="MS Mincho"/>
        </w:rPr>
      </w:pPr>
      <w:bookmarkStart w:id="1052" w:name="_Toc20154436"/>
      <w:bookmarkStart w:id="1053" w:name="_Toc27727412"/>
      <w:bookmarkStart w:id="1054" w:name="_Toc45203870"/>
      <w:bookmarkStart w:id="1055" w:name="_Toc155361103"/>
      <w:r w:rsidRPr="00610329">
        <w:t>7.4.6.3.5</w:t>
      </w:r>
      <w:r w:rsidRPr="00610329">
        <w:tab/>
        <w:t xml:space="preserve">Modification of an </w:t>
      </w:r>
      <w:proofErr w:type="spellStart"/>
      <w:r w:rsidRPr="00610329">
        <w:t>IPSec</w:t>
      </w:r>
      <w:proofErr w:type="spellEnd"/>
      <w:r w:rsidRPr="00610329">
        <w:t xml:space="preserve"> ESP tunnel due to change of EPS QoS and TFT</w:t>
      </w:r>
      <w:bookmarkEnd w:id="1052"/>
      <w:bookmarkEnd w:id="1053"/>
      <w:bookmarkEnd w:id="1054"/>
      <w:bookmarkEnd w:id="1055"/>
    </w:p>
    <w:p w14:paraId="356CABAE" w14:textId="77777777" w:rsidR="008268AF" w:rsidRPr="00610329" w:rsidRDefault="000A29E8" w:rsidP="008268AF">
      <w:pPr>
        <w:rPr>
          <w:lang w:val="en-US"/>
        </w:rPr>
      </w:pPr>
      <w:r w:rsidRPr="00610329">
        <w:rPr>
          <w:lang w:val="en-US"/>
        </w:rPr>
        <w:t xml:space="preserve">If an S2b bearer of the PDN connection is modified, the </w:t>
      </w:r>
      <w:proofErr w:type="spellStart"/>
      <w:r w:rsidRPr="00610329">
        <w:rPr>
          <w:lang w:val="en-US"/>
        </w:rPr>
        <w:t>ePDG</w:t>
      </w:r>
      <w:proofErr w:type="spellEnd"/>
      <w:r w:rsidRPr="00610329">
        <w:rPr>
          <w:lang w:val="en-US"/>
        </w:rPr>
        <w:t xml:space="preserve"> shall send </w:t>
      </w:r>
      <w:proofErr w:type="spellStart"/>
      <w:r w:rsidRPr="00610329">
        <w:rPr>
          <w:lang w:val="en-US"/>
        </w:rPr>
        <w:t>a</w:t>
      </w:r>
      <w:proofErr w:type="spellEnd"/>
      <w:r w:rsidRPr="00610329">
        <w:rPr>
          <w:lang w:val="en-US"/>
        </w:rPr>
        <w:t xml:space="preserve">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2 indicating the </w:t>
      </w:r>
      <w:proofErr w:type="spellStart"/>
      <w:r w:rsidRPr="00610329">
        <w:rPr>
          <w:lang w:val="en-US"/>
        </w:rPr>
        <w:t>ePDG's</w:t>
      </w:r>
      <w:proofErr w:type="spellEnd"/>
      <w:r w:rsidRPr="00610329">
        <w:rPr>
          <w:lang w:val="en-US"/>
        </w:rPr>
        <w:t xml:space="preserve">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 xml:space="preserve">Upon receiving </w:t>
      </w:r>
      <w:proofErr w:type="spellStart"/>
      <w:r w:rsidRPr="00610329">
        <w:rPr>
          <w:lang w:val="en-US"/>
        </w:rPr>
        <w:t>a</w:t>
      </w:r>
      <w:proofErr w:type="spellEnd"/>
      <w:r w:rsidRPr="00610329">
        <w:rPr>
          <w:lang w:val="en-US"/>
        </w:rPr>
        <w:t xml:space="preserve"> INFORMATIONAL response message without an IKEv2 notify payload indicating an error, the </w:t>
      </w:r>
      <w:proofErr w:type="spellStart"/>
      <w:r w:rsidRPr="00610329">
        <w:rPr>
          <w:lang w:val="en-US"/>
        </w:rPr>
        <w:t>ePDG</w:t>
      </w:r>
      <w:proofErr w:type="spellEnd"/>
      <w:r w:rsidRPr="00610329">
        <w:rPr>
          <w:lang w:val="en-US"/>
        </w:rPr>
        <w:t xml:space="preserve"> shall accept the S2b bearer modification.</w:t>
      </w:r>
    </w:p>
    <w:p w14:paraId="0513F923" w14:textId="77777777" w:rsidR="000A29E8" w:rsidRPr="00610329" w:rsidRDefault="000A29E8" w:rsidP="000A29E8">
      <w:pPr>
        <w:rPr>
          <w:lang w:val="en-US"/>
        </w:rPr>
      </w:pPr>
      <w:r w:rsidRPr="00610329">
        <w:rPr>
          <w:lang w:val="en-US"/>
        </w:rPr>
        <w:t xml:space="preserve">Upon receiving </w:t>
      </w:r>
      <w:proofErr w:type="spellStart"/>
      <w:r w:rsidRPr="00610329">
        <w:rPr>
          <w:lang w:val="en-US"/>
        </w:rPr>
        <w:t>a</w:t>
      </w:r>
      <w:proofErr w:type="spellEnd"/>
      <w:r w:rsidRPr="00610329">
        <w:rPr>
          <w:lang w:val="en-US"/>
        </w:rPr>
        <w:t xml:space="preserve"> INFORMATIONAL response message with an IKEv2 notify payload indicating an error, the </w:t>
      </w:r>
      <w:proofErr w:type="spellStart"/>
      <w:r w:rsidRPr="00610329">
        <w:rPr>
          <w:lang w:val="en-US"/>
        </w:rPr>
        <w:t>ePDG</w:t>
      </w:r>
      <w:proofErr w:type="spellEnd"/>
      <w:r w:rsidRPr="00610329">
        <w:rPr>
          <w:lang w:val="en-US"/>
        </w:rPr>
        <w:t xml:space="preserve"> shall reject the S2b bearer modification.</w:t>
      </w:r>
    </w:p>
    <w:p w14:paraId="6A4967CA" w14:textId="77777777" w:rsidR="000A29E8" w:rsidRPr="00610329" w:rsidRDefault="000A29E8" w:rsidP="000A29E8">
      <w:pPr>
        <w:pStyle w:val="Heading5"/>
        <w:rPr>
          <w:rFonts w:eastAsia="MS Mincho"/>
        </w:rPr>
      </w:pPr>
      <w:bookmarkStart w:id="1056" w:name="_Toc20154437"/>
      <w:bookmarkStart w:id="1057" w:name="_Toc27727413"/>
      <w:bookmarkStart w:id="1058" w:name="_Toc45203871"/>
      <w:bookmarkStart w:id="1059" w:name="_Toc155361104"/>
      <w:r w:rsidRPr="00610329">
        <w:t>7.4.6.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1056"/>
      <w:bookmarkEnd w:id="1057"/>
      <w:bookmarkEnd w:id="1058"/>
      <w:bookmarkEnd w:id="1059"/>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bound to an S2b bearer </w:t>
      </w:r>
      <w:r w:rsidRPr="00610329">
        <w:rPr>
          <w:rFonts w:eastAsia="MS Mincho"/>
          <w:lang w:val="en-CA" w:eastAsia="en-US"/>
        </w:rPr>
        <w:t xml:space="preserve">of the </w:t>
      </w:r>
      <w:r w:rsidRPr="00610329">
        <w:rPr>
          <w:lang w:val="en-US"/>
        </w:rPr>
        <w:t xml:space="preserve">PDN connection,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60" w:name="_Toc20154438"/>
      <w:bookmarkStart w:id="1061" w:name="_Toc27727414"/>
      <w:bookmarkStart w:id="1062" w:name="_Toc45203872"/>
      <w:bookmarkStart w:id="1063" w:name="_Toc155361105"/>
      <w:r w:rsidRPr="00610329">
        <w:t>7.4.6.3.7</w:t>
      </w:r>
      <w:r w:rsidRPr="00610329">
        <w:tab/>
        <w:t xml:space="preserve">UE initiated </w:t>
      </w:r>
      <w:proofErr w:type="spellStart"/>
      <w:r w:rsidRPr="00610329">
        <w:t>IPSec</w:t>
      </w:r>
      <w:proofErr w:type="spellEnd"/>
      <w:r w:rsidRPr="00610329">
        <w:t xml:space="preserve"> ESP tunnel rekeying</w:t>
      </w:r>
      <w:bookmarkEnd w:id="1060"/>
      <w:bookmarkEnd w:id="1061"/>
      <w:bookmarkEnd w:id="1062"/>
      <w:bookmarkEnd w:id="1063"/>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 xml:space="preserve">PDN connection, if the </w:t>
      </w:r>
      <w:proofErr w:type="spellStart"/>
      <w:r w:rsidRPr="00610329">
        <w:rPr>
          <w:lang w:val="en-US"/>
        </w:rPr>
        <w:t>ePDG</w:t>
      </w:r>
      <w:proofErr w:type="spellEnd"/>
      <w:r w:rsidRPr="00610329">
        <w:rPr>
          <w:lang w:val="en-US"/>
        </w:rPr>
        <w:t xml:space="preserve"> sends a CREATE_CHILD_SA response message without an IKEv2 notify payload indicating an error,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64" w:name="_Toc20154439"/>
      <w:bookmarkStart w:id="1065" w:name="_Toc27727415"/>
      <w:bookmarkStart w:id="1066" w:name="_Toc45203873"/>
      <w:bookmarkStart w:id="1067" w:name="_Toc155361106"/>
      <w:r w:rsidRPr="00610329">
        <w:lastRenderedPageBreak/>
        <w:t>7.4.6</w:t>
      </w:r>
      <w:r w:rsidRPr="00610329">
        <w:rPr>
          <w:lang w:val="en-US"/>
        </w:rPr>
        <w:t>.4</w:t>
      </w:r>
      <w:r w:rsidRPr="00610329">
        <w:tab/>
      </w:r>
      <w:r w:rsidRPr="00610329">
        <w:rPr>
          <w:lang w:val="en-US"/>
        </w:rPr>
        <w:t>User plane procedures</w:t>
      </w:r>
      <w:bookmarkEnd w:id="1064"/>
      <w:bookmarkEnd w:id="1065"/>
      <w:bookmarkEnd w:id="1066"/>
      <w:bookmarkEnd w:id="1067"/>
    </w:p>
    <w:p w14:paraId="236A1DE8" w14:textId="77777777" w:rsidR="000A29E8" w:rsidRPr="00610329" w:rsidRDefault="000A29E8" w:rsidP="000A29E8">
      <w:pPr>
        <w:pStyle w:val="Heading5"/>
        <w:rPr>
          <w:rFonts w:eastAsia="MS Mincho"/>
          <w:lang w:val="en-US"/>
        </w:rPr>
      </w:pPr>
      <w:bookmarkStart w:id="1068" w:name="_Toc20154440"/>
      <w:bookmarkStart w:id="1069" w:name="_Toc27727416"/>
      <w:bookmarkStart w:id="1070" w:name="_Toc45203874"/>
      <w:bookmarkStart w:id="1071" w:name="_Toc155361107"/>
      <w:r w:rsidRPr="00610329">
        <w:t>7.4.6.</w:t>
      </w:r>
      <w:r w:rsidRPr="00610329">
        <w:rPr>
          <w:lang w:val="en-US"/>
        </w:rPr>
        <w:t>4</w:t>
      </w:r>
      <w:r w:rsidRPr="00610329">
        <w:t>.</w:t>
      </w:r>
      <w:r w:rsidRPr="00610329">
        <w:rPr>
          <w:lang w:val="en-US"/>
        </w:rPr>
        <w:t>1</w:t>
      </w:r>
      <w:r w:rsidRPr="00610329">
        <w:tab/>
      </w:r>
      <w:r w:rsidRPr="00610329">
        <w:rPr>
          <w:lang w:val="en-US"/>
        </w:rPr>
        <w:t>General</w:t>
      </w:r>
      <w:bookmarkEnd w:id="1068"/>
      <w:bookmarkEnd w:id="1069"/>
      <w:bookmarkEnd w:id="1070"/>
      <w:bookmarkEnd w:id="1071"/>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72" w:name="_Toc20154441"/>
      <w:bookmarkStart w:id="1073" w:name="_Toc27727417"/>
      <w:bookmarkStart w:id="1074" w:name="_Toc45203875"/>
      <w:bookmarkStart w:id="1075" w:name="_Toc15536110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72"/>
      <w:bookmarkEnd w:id="1073"/>
      <w:bookmarkEnd w:id="1074"/>
      <w:bookmarkEnd w:id="1075"/>
    </w:p>
    <w:p w14:paraId="6378D257" w14:textId="2C72EB92"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 downlink IP packet received via an S2b bearer of the PDN connection using </w:t>
      </w:r>
      <w:r w:rsidRPr="00610329">
        <w:rPr>
          <w:lang w:val="en-US"/>
        </w:rPr>
        <w:t xml:space="preserve">a UE's ESP SPI bound to the </w:t>
      </w:r>
      <w:r w:rsidRPr="00610329">
        <w:rPr>
          <w:bCs/>
          <w:lang w:eastAsia="zh-CN"/>
        </w:rPr>
        <w:t xml:space="preserve">S2b bearer. </w:t>
      </w:r>
      <w:r w:rsidRPr="00610329">
        <w:rPr>
          <w:lang w:eastAsia="zh-CN"/>
        </w:rPr>
        <w:t>T</w:t>
      </w:r>
      <w:r w:rsidRPr="00610329">
        <w:rPr>
          <w:lang w:val="en-US"/>
        </w:rPr>
        <w:t xml:space="preserve">he </w:t>
      </w:r>
      <w:proofErr w:type="spellStart"/>
      <w:r w:rsidRPr="00610329">
        <w:rPr>
          <w:lang w:val="en-US"/>
        </w:rPr>
        <w:t>ePDG</w:t>
      </w:r>
      <w:proofErr w:type="spellEnd"/>
      <w:r w:rsidRPr="00610329">
        <w:rPr>
          <w:lang w:val="en-US"/>
        </w:rPr>
        <w:t xml:space="preserve"> shall</w:t>
      </w:r>
      <w:r w:rsidR="00C50588">
        <w:t>, based on operator policy,</w:t>
      </w:r>
      <w:r w:rsidRPr="00610329">
        <w:rPr>
          <w:lang w:val="en-US"/>
        </w:rPr>
        <w:t xml:space="preserve"> </w:t>
      </w:r>
      <w:r w:rsidR="00A055F2" w:rsidRPr="00610329">
        <w:t xml:space="preserve">use the QCI </w:t>
      </w:r>
      <w:r w:rsidR="00C50588">
        <w:t>and ARP</w:t>
      </w:r>
      <w:r w:rsidR="00C50588" w:rsidRPr="00610329">
        <w:t xml:space="preserve"> </w:t>
      </w:r>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w:t>
      </w:r>
      <w:proofErr w:type="spellStart"/>
      <w:r w:rsidRPr="00610329">
        <w:t>ePDG</w:t>
      </w:r>
      <w:proofErr w:type="spellEnd"/>
      <w:r w:rsidRPr="00610329">
        <w:t xml:space="preserve">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76" w:name="_Toc20154442"/>
      <w:bookmarkStart w:id="1077" w:name="_Toc27727418"/>
      <w:bookmarkStart w:id="1078" w:name="_Toc45203876"/>
      <w:bookmarkStart w:id="1079" w:name="_Toc15536110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76"/>
      <w:bookmarkEnd w:id="1077"/>
      <w:bookmarkEnd w:id="1078"/>
      <w:bookmarkEnd w:id="1079"/>
    </w:p>
    <w:p w14:paraId="6585C00D" w14:textId="77777777"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n uplink IP packet received via an </w:t>
      </w:r>
      <w:proofErr w:type="spellStart"/>
      <w:r w:rsidRPr="00610329">
        <w:rPr>
          <w:bCs/>
          <w:lang w:eastAsia="zh-CN"/>
        </w:rPr>
        <w:t>ePDG</w:t>
      </w:r>
      <w:proofErr w:type="spellEnd"/>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80" w:name="_Toc20154443"/>
      <w:bookmarkStart w:id="1081" w:name="_Toc27727419"/>
      <w:bookmarkStart w:id="1082" w:name="_Toc45203877"/>
      <w:bookmarkStart w:id="1083" w:name="_Toc155361110"/>
      <w:r w:rsidRPr="00610329">
        <w:rPr>
          <w:noProof/>
        </w:rPr>
        <w:t>8</w:t>
      </w:r>
      <w:r w:rsidRPr="00610329">
        <w:rPr>
          <w:noProof/>
        </w:rPr>
        <w:tab/>
        <w:t>PDUs and parameters specific to the present document</w:t>
      </w:r>
      <w:bookmarkEnd w:id="1080"/>
      <w:bookmarkEnd w:id="1081"/>
      <w:bookmarkEnd w:id="1082"/>
      <w:bookmarkEnd w:id="1083"/>
    </w:p>
    <w:p w14:paraId="58CA483F" w14:textId="77777777" w:rsidR="007351AE" w:rsidRPr="00610329" w:rsidRDefault="007351AE" w:rsidP="007351AE">
      <w:pPr>
        <w:pStyle w:val="Heading2"/>
      </w:pPr>
      <w:bookmarkStart w:id="1084" w:name="_Toc20154444"/>
      <w:bookmarkStart w:id="1085" w:name="_Toc27727420"/>
      <w:bookmarkStart w:id="1086" w:name="_Toc45203878"/>
      <w:bookmarkStart w:id="1087" w:name="_Toc155361111"/>
      <w:r w:rsidRPr="00610329">
        <w:t>8.0</w:t>
      </w:r>
      <w:r w:rsidRPr="00610329">
        <w:tab/>
        <w:t>General</w:t>
      </w:r>
      <w:bookmarkEnd w:id="1084"/>
      <w:bookmarkEnd w:id="1085"/>
      <w:bookmarkEnd w:id="1086"/>
      <w:bookmarkEnd w:id="1087"/>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88" w:name="_Toc20154445"/>
      <w:bookmarkStart w:id="1089" w:name="_Toc27727421"/>
      <w:bookmarkStart w:id="1090" w:name="_Toc45203879"/>
      <w:bookmarkStart w:id="1091" w:name="_Toc155361112"/>
      <w:r w:rsidRPr="00610329">
        <w:t>8.1</w:t>
      </w:r>
      <w:r w:rsidRPr="00610329">
        <w:tab/>
        <w:t>3GPP specific coding information defined within present document</w:t>
      </w:r>
      <w:bookmarkEnd w:id="1088"/>
      <w:bookmarkEnd w:id="1089"/>
      <w:bookmarkEnd w:id="1090"/>
      <w:bookmarkEnd w:id="1091"/>
    </w:p>
    <w:p w14:paraId="0DF354AC" w14:textId="77777777" w:rsidR="0062243C" w:rsidRPr="00610329" w:rsidRDefault="0062243C" w:rsidP="0062243C">
      <w:pPr>
        <w:pStyle w:val="Heading3"/>
      </w:pPr>
      <w:bookmarkStart w:id="1092" w:name="_Toc20154446"/>
      <w:bookmarkStart w:id="1093" w:name="_Toc27727422"/>
      <w:bookmarkStart w:id="1094" w:name="_Toc45203880"/>
      <w:bookmarkStart w:id="1095" w:name="_Toc155361113"/>
      <w:r w:rsidRPr="00610329">
        <w:t>8.1.1</w:t>
      </w:r>
      <w:r w:rsidRPr="00610329">
        <w:tab/>
        <w:t>Access Network Identity format and coding</w:t>
      </w:r>
      <w:bookmarkEnd w:id="1092"/>
      <w:bookmarkEnd w:id="1093"/>
      <w:bookmarkEnd w:id="1094"/>
      <w:bookmarkEnd w:id="1095"/>
    </w:p>
    <w:p w14:paraId="4B03FB31" w14:textId="77777777" w:rsidR="0062243C" w:rsidRPr="00610329" w:rsidRDefault="0062243C" w:rsidP="0062243C">
      <w:pPr>
        <w:pStyle w:val="Heading4"/>
      </w:pPr>
      <w:bookmarkStart w:id="1096" w:name="_Toc20154447"/>
      <w:bookmarkStart w:id="1097" w:name="_Toc27727423"/>
      <w:bookmarkStart w:id="1098" w:name="_Toc45203881"/>
      <w:bookmarkStart w:id="1099" w:name="_Toc155361114"/>
      <w:r w:rsidRPr="00610329">
        <w:t>8.1.1.1</w:t>
      </w:r>
      <w:r w:rsidRPr="00610329">
        <w:tab/>
        <w:t>Generic format of the Access Network Identity</w:t>
      </w:r>
      <w:bookmarkEnd w:id="1096"/>
      <w:bookmarkEnd w:id="1097"/>
      <w:bookmarkEnd w:id="1098"/>
      <w:bookmarkEnd w:id="1099"/>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 xml:space="preserve">Representation as a character string is allowed, </w:t>
      </w:r>
      <w:r w:rsidRPr="00610329">
        <w:lastRenderedPageBreak/>
        <w:t>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100" w:name="_Toc20154448"/>
      <w:bookmarkStart w:id="1101" w:name="_Toc27727424"/>
      <w:bookmarkStart w:id="1102" w:name="_Toc45203882"/>
      <w:bookmarkStart w:id="1103" w:name="_Toc155361115"/>
      <w:r w:rsidRPr="00610329">
        <w:t>8.1.1.2</w:t>
      </w:r>
      <w:r w:rsidRPr="00610329">
        <w:tab/>
        <w:t>Definition of Access Network Identities for Specific Access Networks</w:t>
      </w:r>
      <w:bookmarkEnd w:id="1100"/>
      <w:bookmarkEnd w:id="1101"/>
      <w:bookmarkEnd w:id="1102"/>
      <w:bookmarkEnd w:id="1103"/>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04" w:name="_PERM_MCCTEMPBM_CRPT03640018___2"/>
            <w:bookmarkEnd w:id="1104"/>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lastRenderedPageBreak/>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05" w:name="_PERM_MCCTEMPBM_CRPT03640019___2"/>
            <w:bookmarkEnd w:id="1105"/>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06" w:name="_Toc20154449"/>
      <w:bookmarkStart w:id="1107" w:name="_Toc27727425"/>
      <w:bookmarkStart w:id="1108" w:name="_Toc45203883"/>
      <w:bookmarkStart w:id="1109" w:name="_Toc155361116"/>
      <w:r w:rsidRPr="00610329">
        <w:rPr>
          <w:lang w:val="en-CA"/>
        </w:rPr>
        <w:t>8.1.2</w:t>
      </w:r>
      <w:r w:rsidRPr="00610329">
        <w:rPr>
          <w:lang w:val="en-CA"/>
        </w:rPr>
        <w:tab/>
        <w:t>IKEv2 Notify Message Type value</w:t>
      </w:r>
      <w:bookmarkEnd w:id="1106"/>
      <w:bookmarkEnd w:id="1107"/>
      <w:bookmarkEnd w:id="1108"/>
      <w:bookmarkEnd w:id="1109"/>
    </w:p>
    <w:p w14:paraId="0EEFBDE4" w14:textId="77777777" w:rsidR="00153EB3" w:rsidRPr="00610329" w:rsidRDefault="00153EB3" w:rsidP="00153EB3">
      <w:pPr>
        <w:pStyle w:val="Heading4"/>
        <w:rPr>
          <w:lang w:val="en-CA"/>
        </w:rPr>
      </w:pPr>
      <w:bookmarkStart w:id="1110" w:name="_Toc20154450"/>
      <w:bookmarkStart w:id="1111" w:name="_Toc27727426"/>
      <w:bookmarkStart w:id="1112" w:name="_Toc45203884"/>
      <w:bookmarkStart w:id="1113" w:name="_Toc155361117"/>
      <w:r w:rsidRPr="00610329">
        <w:rPr>
          <w:lang w:val="en-CA"/>
        </w:rPr>
        <w:t>8.1.2.1</w:t>
      </w:r>
      <w:r w:rsidRPr="00610329">
        <w:rPr>
          <w:lang w:val="en-CA"/>
        </w:rPr>
        <w:tab/>
        <w:t>Generic</w:t>
      </w:r>
      <w:bookmarkEnd w:id="1110"/>
      <w:bookmarkEnd w:id="1111"/>
      <w:bookmarkEnd w:id="1112"/>
      <w:bookmarkEnd w:id="1113"/>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14" w:name="_Toc20154451"/>
      <w:bookmarkStart w:id="1115" w:name="_Toc27727427"/>
      <w:bookmarkStart w:id="1116" w:name="_Toc45203885"/>
      <w:bookmarkStart w:id="1117" w:name="_Toc155361118"/>
      <w:r w:rsidRPr="00610329">
        <w:rPr>
          <w:lang w:val="en-CA"/>
        </w:rPr>
        <w:t>8.1.2.2</w:t>
      </w:r>
      <w:r w:rsidRPr="00610329">
        <w:rPr>
          <w:lang w:val="en-CA"/>
        </w:rPr>
        <w:tab/>
        <w:t>Private Notify Message - Error Types</w:t>
      </w:r>
      <w:bookmarkEnd w:id="1114"/>
      <w:bookmarkEnd w:id="1115"/>
      <w:bookmarkEnd w:id="1116"/>
      <w:bookmarkEnd w:id="1117"/>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xml:space="preserve">- The </w:t>
            </w:r>
            <w:proofErr w:type="spellStart"/>
            <w:r w:rsidRPr="00610329">
              <w:t>ePDG</w:t>
            </w:r>
            <w:proofErr w:type="spellEnd"/>
            <w:r w:rsidRPr="00610329">
              <w:t xml:space="preserve">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 xml:space="preserve">authentication cannot proceed at AAA server, and the </w:t>
            </w:r>
            <w:proofErr w:type="spellStart"/>
            <w:r w:rsidRPr="00610329">
              <w:t>ePDG</w:t>
            </w:r>
            <w:proofErr w:type="spellEnd"/>
            <w:r w:rsidRPr="00610329">
              <w:t xml:space="preserve">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18" w:name="_Toc20154452"/>
      <w:bookmarkStart w:id="1119" w:name="_Toc27727428"/>
      <w:bookmarkStart w:id="1120" w:name="_Toc45203886"/>
      <w:bookmarkStart w:id="1121" w:name="_Toc155361119"/>
      <w:r w:rsidRPr="00610329">
        <w:rPr>
          <w:lang w:val="en-CA"/>
        </w:rPr>
        <w:t>8.1.2.3</w:t>
      </w:r>
      <w:r w:rsidRPr="00610329">
        <w:rPr>
          <w:lang w:val="en-CA"/>
        </w:rPr>
        <w:tab/>
        <w:t>Private Notify Message - Status Types</w:t>
      </w:r>
      <w:bookmarkEnd w:id="1118"/>
      <w:bookmarkEnd w:id="1119"/>
      <w:bookmarkEnd w:id="1120"/>
      <w:bookmarkEnd w:id="1121"/>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proofErr w:type="spellStart"/>
            <w:r w:rsidRPr="00610329">
              <w:rPr>
                <w:rFonts w:hint="eastAsia"/>
                <w:lang w:val="en-CA" w:eastAsia="zh-CN"/>
              </w:rPr>
              <w:t>ePDG</w:t>
            </w:r>
            <w:proofErr w:type="spellEnd"/>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c>
          <w:tcPr>
            <w:tcW w:w="3402" w:type="dxa"/>
          </w:tcPr>
          <w:p w14:paraId="5B6E02D2" w14:textId="77777777" w:rsidR="00AC624F" w:rsidRPr="00610329" w:rsidRDefault="00AC624F" w:rsidP="00D46194">
            <w:pPr>
              <w:pStyle w:val="TAL"/>
              <w:rPr>
                <w:lang w:val="fr-FR" w:eastAsia="zh-CN"/>
              </w:rPr>
            </w:pPr>
            <w:r>
              <w:rPr>
                <w:lang w:val="fr-FR"/>
              </w:rPr>
              <w:t>HPA_INFO</w:t>
            </w:r>
          </w:p>
        </w:tc>
        <w:tc>
          <w:tcPr>
            <w:tcW w:w="828" w:type="dxa"/>
          </w:tcPr>
          <w:p w14:paraId="266F0FF4" w14:textId="56338094" w:rsidR="00AC624F" w:rsidRPr="00610329" w:rsidRDefault="003959E9" w:rsidP="00D46194">
            <w:pPr>
              <w:pStyle w:val="TAL"/>
              <w:rPr>
                <w:lang w:val="en-CA" w:eastAsia="zh-CN"/>
              </w:rPr>
            </w:pPr>
            <w:r w:rsidRPr="003959E9">
              <w:rPr>
                <w:lang w:val="en-CA" w:eastAsia="zh-CN"/>
              </w:rPr>
              <w:t>55911</w:t>
            </w:r>
          </w:p>
        </w:tc>
        <w:tc>
          <w:tcPr>
            <w:tcW w:w="4468" w:type="dxa"/>
          </w:tcPr>
          <w:p w14:paraId="0DC3B911" w14:textId="605D6F2B" w:rsidR="00AC624F" w:rsidRPr="00610329" w:rsidRDefault="00AC624F" w:rsidP="00D46194">
            <w:pPr>
              <w:pStyle w:val="TAL"/>
              <w:rPr>
                <w:rFonts w:eastAsia="MS Mincho"/>
                <w:lang w:val="en-CA"/>
              </w:rPr>
            </w:pPr>
            <w:r>
              <w:rPr>
                <w:rFonts w:eastAsia="MS Mincho"/>
                <w:lang w:val="en-CA"/>
              </w:rPr>
              <w:t>This status, when present, indicates high priority access. The HPA_INFO Notify payload is coded according to clause 8.2.9.</w:t>
            </w:r>
            <w:r w:rsidR="00AD106D">
              <w:rPr>
                <w:rFonts w:eastAsia="MS Mincho"/>
                <w:lang w:val="en-CA"/>
              </w:rPr>
              <w:t>22</w:t>
            </w:r>
            <w:r>
              <w:rPr>
                <w:rFonts w:eastAsia="MS Mincho"/>
                <w:lang w:val="en-CA"/>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22" w:name="_Toc20154453"/>
      <w:bookmarkStart w:id="1123" w:name="_Toc27727429"/>
      <w:bookmarkStart w:id="1124" w:name="_Toc45203887"/>
      <w:bookmarkStart w:id="1125" w:name="_Toc155361120"/>
      <w:r w:rsidRPr="00610329">
        <w:rPr>
          <w:lang w:val="en-CA"/>
        </w:rPr>
        <w:t>8.1.3</w:t>
      </w:r>
      <w:r w:rsidRPr="00610329">
        <w:rPr>
          <w:lang w:val="en-CA"/>
        </w:rPr>
        <w:tab/>
      </w:r>
      <w:r w:rsidRPr="00610329">
        <w:t xml:space="preserve">ANDSF </w:t>
      </w:r>
      <w:r w:rsidRPr="00610329">
        <w:rPr>
          <w:lang w:val="en-CA"/>
        </w:rPr>
        <w:t>Push Information</w:t>
      </w:r>
      <w:bookmarkEnd w:id="1122"/>
      <w:bookmarkEnd w:id="1123"/>
      <w:bookmarkEnd w:id="1124"/>
      <w:bookmarkEnd w:id="1125"/>
    </w:p>
    <w:p w14:paraId="181463FC" w14:textId="77777777" w:rsidR="006F3992" w:rsidRPr="00610329" w:rsidRDefault="006F3992" w:rsidP="006F3992">
      <w:pPr>
        <w:pStyle w:val="Heading4"/>
        <w:rPr>
          <w:lang w:val="en-CA"/>
        </w:rPr>
      </w:pPr>
      <w:bookmarkStart w:id="1126" w:name="_Toc20154454"/>
      <w:bookmarkStart w:id="1127" w:name="_Toc27727430"/>
      <w:bookmarkStart w:id="1128" w:name="_Toc45203888"/>
      <w:bookmarkStart w:id="1129" w:name="_Toc155361121"/>
      <w:r w:rsidRPr="00610329">
        <w:rPr>
          <w:lang w:val="en-CA"/>
        </w:rPr>
        <w:t>8.1.3.1</w:t>
      </w:r>
      <w:r w:rsidRPr="00610329">
        <w:rPr>
          <w:lang w:val="en-CA"/>
        </w:rPr>
        <w:tab/>
        <w:t>General</w:t>
      </w:r>
      <w:bookmarkEnd w:id="1126"/>
      <w:bookmarkEnd w:id="1127"/>
      <w:bookmarkEnd w:id="1128"/>
      <w:bookmarkEnd w:id="1129"/>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30" w:name="_Toc20154455"/>
      <w:bookmarkStart w:id="1131" w:name="_Toc27727431"/>
      <w:bookmarkStart w:id="1132" w:name="_Toc45203889"/>
      <w:bookmarkStart w:id="1133" w:name="_Toc155361122"/>
      <w:r w:rsidRPr="00610329">
        <w:rPr>
          <w:lang w:val="en-CA"/>
        </w:rPr>
        <w:t>8.1.3.2</w:t>
      </w:r>
      <w:r w:rsidRPr="00610329">
        <w:rPr>
          <w:lang w:val="en-CA"/>
        </w:rPr>
        <w:tab/>
        <w:t>ANDSF Push Information values</w:t>
      </w:r>
      <w:bookmarkEnd w:id="1130"/>
      <w:bookmarkEnd w:id="1131"/>
      <w:bookmarkEnd w:id="1132"/>
      <w:bookmarkEnd w:id="1133"/>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34" w:name="_Toc20154456"/>
      <w:bookmarkStart w:id="1135" w:name="_Toc27727432"/>
      <w:bookmarkStart w:id="1136" w:name="_Toc45203890"/>
      <w:bookmarkStart w:id="1137" w:name="_Toc155361123"/>
      <w:r w:rsidRPr="00610329">
        <w:lastRenderedPageBreak/>
        <w:t>8.1.4</w:t>
      </w:r>
      <w:r w:rsidRPr="00610329">
        <w:tab/>
        <w:t>PDUs for TWAN connection modes</w:t>
      </w:r>
      <w:bookmarkEnd w:id="1134"/>
      <w:bookmarkEnd w:id="1135"/>
      <w:bookmarkEnd w:id="1136"/>
      <w:bookmarkEnd w:id="1137"/>
    </w:p>
    <w:p w14:paraId="3DF45AF2" w14:textId="77777777" w:rsidR="00F709A6" w:rsidRPr="00610329" w:rsidRDefault="00F709A6" w:rsidP="00F709A6">
      <w:pPr>
        <w:pStyle w:val="Heading4"/>
      </w:pPr>
      <w:bookmarkStart w:id="1138" w:name="_Toc20154457"/>
      <w:bookmarkStart w:id="1139" w:name="_Toc27727433"/>
      <w:bookmarkStart w:id="1140" w:name="_Toc45203891"/>
      <w:bookmarkStart w:id="1141" w:name="_Toc155361124"/>
      <w:r w:rsidRPr="00610329">
        <w:t>8.1.4.0</w:t>
      </w:r>
      <w:r w:rsidRPr="00610329">
        <w:tab/>
        <w:t>General</w:t>
      </w:r>
      <w:bookmarkEnd w:id="1138"/>
      <w:bookmarkEnd w:id="1139"/>
      <w:bookmarkEnd w:id="1140"/>
      <w:bookmarkEnd w:id="1141"/>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42" w:name="_Toc20154458"/>
      <w:bookmarkStart w:id="1143" w:name="_Toc27727434"/>
      <w:bookmarkStart w:id="1144" w:name="_Toc45203892"/>
      <w:bookmarkStart w:id="1145" w:name="_Toc155361125"/>
      <w:r w:rsidRPr="00610329">
        <w:t>8.1.4.1</w:t>
      </w:r>
      <w:r w:rsidRPr="00610329">
        <w:tab/>
        <w:t>Message</w:t>
      </w:r>
      <w:bookmarkEnd w:id="1142"/>
      <w:bookmarkEnd w:id="1143"/>
      <w:bookmarkEnd w:id="1144"/>
      <w:bookmarkEnd w:id="1145"/>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46" w:name="_MCCTEMPBM_CRPT03640031___4"/>
            <w:bookmarkEnd w:id="1146"/>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47" w:name="_Toc20154459"/>
      <w:bookmarkStart w:id="1148" w:name="_Toc27727435"/>
      <w:bookmarkStart w:id="1149" w:name="_Toc45203893"/>
      <w:bookmarkStart w:id="1150" w:name="_Toc155361126"/>
      <w:r w:rsidRPr="00610329">
        <w:t>8.1.4.2</w:t>
      </w:r>
      <w:r w:rsidRPr="00610329">
        <w:tab/>
        <w:t>Item</w:t>
      </w:r>
      <w:bookmarkEnd w:id="1147"/>
      <w:bookmarkEnd w:id="1148"/>
      <w:bookmarkEnd w:id="1149"/>
      <w:bookmarkEnd w:id="1150"/>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51" w:name="_MCCTEMPBM_CRPT03640032___4"/>
            <w:bookmarkEnd w:id="1151"/>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52" w:name="_Toc20154460"/>
      <w:bookmarkStart w:id="1153" w:name="_Toc27727436"/>
      <w:bookmarkStart w:id="1154" w:name="_Toc45203894"/>
      <w:bookmarkStart w:id="1155" w:name="_Toc155361127"/>
      <w:r w:rsidRPr="00610329">
        <w:t>8.1.4.3</w:t>
      </w:r>
      <w:r w:rsidRPr="00610329">
        <w:tab/>
        <w:t>CONNECTIVITY_TYPE item</w:t>
      </w:r>
      <w:bookmarkEnd w:id="1152"/>
      <w:bookmarkEnd w:id="1153"/>
      <w:bookmarkEnd w:id="1154"/>
      <w:bookmarkEnd w:id="1155"/>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56" w:name="_MCCTEMPBM_CRPT03640038___4"/>
            <w:bookmarkEnd w:id="1156"/>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57" w:name="_Toc20154461"/>
      <w:bookmarkStart w:id="1158" w:name="_Toc27727437"/>
      <w:bookmarkStart w:id="1159" w:name="_Toc45203895"/>
      <w:bookmarkStart w:id="1160" w:name="_Toc155361128"/>
      <w:r w:rsidRPr="00610329">
        <w:t>8.1.4.4</w:t>
      </w:r>
      <w:r w:rsidRPr="00610329">
        <w:tab/>
        <w:t>ATTACHMENT_TYPE item</w:t>
      </w:r>
      <w:bookmarkEnd w:id="1157"/>
      <w:bookmarkEnd w:id="1158"/>
      <w:bookmarkEnd w:id="1159"/>
      <w:bookmarkEnd w:id="1160"/>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61" w:name="_MCCTEMPBM_CRPT03640039___4"/>
            <w:bookmarkEnd w:id="1161"/>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62" w:name="_Toc20154462"/>
      <w:bookmarkStart w:id="1163" w:name="_Toc27727438"/>
      <w:bookmarkStart w:id="1164" w:name="_Toc45203896"/>
      <w:bookmarkStart w:id="1165" w:name="_Toc155361129"/>
      <w:r w:rsidRPr="00610329">
        <w:t>8.1.4.5</w:t>
      </w:r>
      <w:r w:rsidRPr="00610329">
        <w:tab/>
        <w:t>APN item</w:t>
      </w:r>
      <w:bookmarkEnd w:id="1162"/>
      <w:bookmarkEnd w:id="1163"/>
      <w:bookmarkEnd w:id="1164"/>
      <w:bookmarkEnd w:id="1165"/>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66" w:name="_Toc20154463"/>
      <w:bookmarkStart w:id="1167" w:name="_Toc27727439"/>
      <w:bookmarkStart w:id="1168" w:name="_Toc45203897"/>
      <w:bookmarkStart w:id="1169" w:name="_Toc155361130"/>
      <w:r w:rsidRPr="00610329">
        <w:t>8.1.4.6</w:t>
      </w:r>
      <w:r w:rsidRPr="00610329">
        <w:tab/>
        <w:t>PDN_TYPE item</w:t>
      </w:r>
      <w:bookmarkEnd w:id="1166"/>
      <w:bookmarkEnd w:id="1167"/>
      <w:bookmarkEnd w:id="1168"/>
      <w:bookmarkEnd w:id="1169"/>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70" w:name="_MCCTEMPBM_CRPT03640040___4"/>
            <w:bookmarkEnd w:id="1170"/>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71" w:name="_Toc20154464"/>
      <w:bookmarkStart w:id="1172" w:name="_Toc27727440"/>
      <w:bookmarkStart w:id="1173" w:name="_Toc45203898"/>
      <w:bookmarkStart w:id="1174" w:name="_Toc155361131"/>
      <w:r w:rsidRPr="00610329">
        <w:t>8.1.4.7</w:t>
      </w:r>
      <w:r w:rsidRPr="00610329">
        <w:tab/>
        <w:t>AUTHORIZATIONS item</w:t>
      </w:r>
      <w:bookmarkEnd w:id="1171"/>
      <w:bookmarkEnd w:id="1172"/>
      <w:bookmarkEnd w:id="1173"/>
      <w:bookmarkEnd w:id="1174"/>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 xml:space="preserve">Bit 1 to </w:t>
            </w:r>
            <w:proofErr w:type="spellStart"/>
            <w:r w:rsidRPr="00610329">
              <w:rPr>
                <w:lang w:eastAsia="en-US"/>
              </w:rPr>
              <w:t>bit</w:t>
            </w:r>
            <w:proofErr w:type="spellEnd"/>
            <w:r w:rsidRPr="00610329">
              <w:rPr>
                <w:lang w:eastAsia="en-US"/>
              </w:rPr>
              <w:t xml:space="preserve">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75" w:name="_Toc20154465"/>
      <w:bookmarkStart w:id="1176" w:name="_Toc27727441"/>
      <w:bookmarkStart w:id="1177" w:name="_Toc45203899"/>
      <w:bookmarkStart w:id="1178" w:name="_Toc155361132"/>
      <w:r w:rsidRPr="00610329">
        <w:t>8.1.4.8</w:t>
      </w:r>
      <w:r w:rsidRPr="00610329">
        <w:tab/>
        <w:t>CONNECTION_MODE_CAPABILITY item</w:t>
      </w:r>
      <w:bookmarkEnd w:id="1175"/>
      <w:bookmarkEnd w:id="1176"/>
      <w:bookmarkEnd w:id="1177"/>
      <w:bookmarkEnd w:id="1178"/>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w:t>
            </w:r>
            <w:proofErr w:type="spellStart"/>
            <w:r w:rsidRPr="00610329">
              <w:rPr>
                <w:lang w:eastAsia="en-US"/>
              </w:rPr>
              <w:t>bit</w:t>
            </w:r>
            <w:proofErr w:type="spellEnd"/>
            <w:r w:rsidRPr="00610329">
              <w:rPr>
                <w:lang w:eastAsia="en-US"/>
              </w:rPr>
              <w:t xml:space="preserve">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79" w:name="_Toc20154466"/>
      <w:bookmarkStart w:id="1180" w:name="_Toc27727442"/>
      <w:bookmarkStart w:id="1181" w:name="_Toc45203900"/>
      <w:bookmarkStart w:id="1182" w:name="_Toc155361133"/>
      <w:r w:rsidRPr="00610329">
        <w:t>8.1.4.9</w:t>
      </w:r>
      <w:r w:rsidRPr="00610329">
        <w:tab/>
        <w:t>PROTOCOL_CONFIGURATION_OPTIONS item</w:t>
      </w:r>
      <w:bookmarkEnd w:id="1179"/>
      <w:bookmarkEnd w:id="1180"/>
      <w:bookmarkEnd w:id="1181"/>
      <w:bookmarkEnd w:id="1182"/>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83" w:name="_Toc20154467"/>
      <w:bookmarkStart w:id="1184" w:name="_Toc27727443"/>
      <w:bookmarkStart w:id="1185" w:name="_Toc45203901"/>
      <w:bookmarkStart w:id="1186" w:name="_Toc155361134"/>
      <w:r w:rsidRPr="00610329">
        <w:lastRenderedPageBreak/>
        <w:t>8.1.4.10</w:t>
      </w:r>
      <w:r w:rsidRPr="00610329">
        <w:tab/>
        <w:t>CAUSE item</w:t>
      </w:r>
      <w:bookmarkEnd w:id="1183"/>
      <w:bookmarkEnd w:id="1184"/>
      <w:bookmarkEnd w:id="1185"/>
      <w:bookmarkEnd w:id="1186"/>
    </w:p>
    <w:p w14:paraId="43B57A61" w14:textId="77777777" w:rsidR="00F709A6" w:rsidRPr="00610329" w:rsidRDefault="00F709A6" w:rsidP="004360AC">
      <w:pPr>
        <w:pStyle w:val="Heading5"/>
      </w:pPr>
      <w:bookmarkStart w:id="1187" w:name="_Toc20154468"/>
      <w:bookmarkStart w:id="1188" w:name="_Toc27727444"/>
      <w:bookmarkStart w:id="1189" w:name="_Toc45203902"/>
      <w:bookmarkStart w:id="1190" w:name="_Toc155361135"/>
      <w:r w:rsidRPr="00610329">
        <w:t>8.1.4.10.1</w:t>
      </w:r>
      <w:r w:rsidRPr="00610329">
        <w:tab/>
        <w:t>General</w:t>
      </w:r>
      <w:bookmarkEnd w:id="1187"/>
      <w:bookmarkEnd w:id="1188"/>
      <w:bookmarkEnd w:id="1189"/>
      <w:bookmarkEnd w:id="1190"/>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91" w:name="_MCCTEMPBM_CRPT03640041___4"/>
            <w:bookmarkEnd w:id="1191"/>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92" w:name="_Toc20154469"/>
      <w:bookmarkStart w:id="1193" w:name="_Toc27727445"/>
      <w:bookmarkStart w:id="1194" w:name="_Toc45203903"/>
      <w:bookmarkStart w:id="1195" w:name="_Toc155361136"/>
      <w:r w:rsidRPr="00610329">
        <w:t>8.1.4.10.2</w:t>
      </w:r>
      <w:r w:rsidRPr="00610329">
        <w:tab/>
        <w:t>Causes</w:t>
      </w:r>
      <w:bookmarkEnd w:id="1192"/>
      <w:bookmarkEnd w:id="1193"/>
      <w:bookmarkEnd w:id="1194"/>
      <w:bookmarkEnd w:id="1195"/>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96" w:name="_Toc20154470"/>
      <w:bookmarkStart w:id="1197" w:name="_Toc27727446"/>
      <w:bookmarkStart w:id="1198" w:name="_Toc45203904"/>
      <w:bookmarkStart w:id="1199" w:name="_Toc155361137"/>
      <w:r w:rsidRPr="00610329">
        <w:t>8.1.4.11</w:t>
      </w:r>
      <w:r w:rsidRPr="00610329">
        <w:tab/>
        <w:t>IPV4_ADDRESS item</w:t>
      </w:r>
      <w:bookmarkEnd w:id="1196"/>
      <w:bookmarkEnd w:id="1197"/>
      <w:bookmarkEnd w:id="1198"/>
      <w:bookmarkEnd w:id="1199"/>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200" w:name="_Toc20154471"/>
      <w:bookmarkStart w:id="1201" w:name="_Toc27727447"/>
      <w:bookmarkStart w:id="1202" w:name="_Toc45203905"/>
      <w:bookmarkStart w:id="1203" w:name="_Toc155361138"/>
      <w:r w:rsidRPr="00610329">
        <w:rPr>
          <w:lang w:val="en-US"/>
        </w:rPr>
        <w:t>8.1.4.12</w:t>
      </w:r>
      <w:r w:rsidRPr="00610329">
        <w:rPr>
          <w:lang w:val="en-US"/>
        </w:rPr>
        <w:tab/>
        <w:t>IPV6_INTERFACE_IDENTIFIER item</w:t>
      </w:r>
      <w:bookmarkEnd w:id="1200"/>
      <w:bookmarkEnd w:id="1201"/>
      <w:bookmarkEnd w:id="1202"/>
      <w:bookmarkEnd w:id="1203"/>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04" w:name="_Toc20154472"/>
      <w:bookmarkStart w:id="1205" w:name="_Toc27727448"/>
      <w:bookmarkStart w:id="1206" w:name="_Toc45203906"/>
      <w:bookmarkStart w:id="1207" w:name="_Toc155361139"/>
      <w:r w:rsidRPr="00610329">
        <w:lastRenderedPageBreak/>
        <w:t>8.1.4.13</w:t>
      </w:r>
      <w:r w:rsidRPr="00610329">
        <w:tab/>
        <w:t>TWAG_CP_ADDRESS item</w:t>
      </w:r>
      <w:bookmarkEnd w:id="1204"/>
      <w:bookmarkEnd w:id="1205"/>
      <w:bookmarkEnd w:id="1206"/>
      <w:bookmarkEnd w:id="1207"/>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08" w:name="_MCCTEMPBM_CRPT03640042___4"/>
            <w:bookmarkEnd w:id="1208"/>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09" w:name="_Toc20154473"/>
      <w:bookmarkStart w:id="1210" w:name="_Toc27727449"/>
      <w:bookmarkStart w:id="1211" w:name="_Toc45203907"/>
      <w:bookmarkStart w:id="1212" w:name="_Toc155361140"/>
      <w:r w:rsidRPr="00610329">
        <w:t>8.1.4.14</w:t>
      </w:r>
      <w:r w:rsidRPr="00610329">
        <w:tab/>
        <w:t>TWAG_UP_MAC_ADDRESS item</w:t>
      </w:r>
      <w:bookmarkEnd w:id="1209"/>
      <w:bookmarkEnd w:id="1210"/>
      <w:bookmarkEnd w:id="1211"/>
      <w:bookmarkEnd w:id="1212"/>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13" w:name="_Toc20154474"/>
      <w:bookmarkStart w:id="1214" w:name="_Toc27727450"/>
      <w:bookmarkStart w:id="1215" w:name="_Toc45203908"/>
      <w:bookmarkStart w:id="1216" w:name="_Toc155361141"/>
      <w:r w:rsidRPr="00610329">
        <w:t>8.1.4.15</w:t>
      </w:r>
      <w:r w:rsidRPr="00610329">
        <w:tab/>
        <w:t>SUPPORTED_WLCP_TRANSPORTS item</w:t>
      </w:r>
      <w:bookmarkEnd w:id="1213"/>
      <w:bookmarkEnd w:id="1214"/>
      <w:bookmarkEnd w:id="1215"/>
      <w:bookmarkEnd w:id="1216"/>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 xml:space="preserve">Bit 2 to </w:t>
            </w:r>
            <w:proofErr w:type="spellStart"/>
            <w:r w:rsidRPr="00610329">
              <w:rPr>
                <w:lang w:eastAsia="en-US"/>
              </w:rPr>
              <w:t>bit</w:t>
            </w:r>
            <w:proofErr w:type="spellEnd"/>
            <w:r w:rsidRPr="00610329">
              <w:rPr>
                <w:lang w:eastAsia="en-US"/>
              </w:rPr>
              <w:t xml:space="preserve">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17" w:name="_Toc20154475"/>
      <w:bookmarkStart w:id="1218" w:name="_Toc27727451"/>
      <w:bookmarkStart w:id="1219" w:name="_Toc45203909"/>
      <w:bookmarkStart w:id="1220" w:name="_Toc155361142"/>
      <w:r w:rsidRPr="00610329">
        <w:t>8.1.4.16</w:t>
      </w:r>
      <w:r w:rsidRPr="00610329">
        <w:tab/>
      </w:r>
      <w:r w:rsidR="00A63AA0" w:rsidRPr="00610329">
        <w:t>Tw1</w:t>
      </w:r>
      <w:r w:rsidRPr="00610329">
        <w:t xml:space="preserve"> item</w:t>
      </w:r>
      <w:bookmarkEnd w:id="1217"/>
      <w:bookmarkEnd w:id="1218"/>
      <w:bookmarkEnd w:id="1219"/>
      <w:bookmarkEnd w:id="1220"/>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21" w:name="_Toc20154476"/>
      <w:bookmarkStart w:id="1222" w:name="_Toc27727452"/>
      <w:bookmarkStart w:id="1223" w:name="_Toc45203910"/>
      <w:bookmarkStart w:id="1224" w:name="_Toc155361143"/>
      <w:r w:rsidRPr="00610329">
        <w:t>8.1.4.17</w:t>
      </w:r>
      <w:r w:rsidRPr="00610329">
        <w:tab/>
      </w:r>
      <w:r w:rsidRPr="00610329">
        <w:rPr>
          <w:lang w:val="cs-CZ" w:eastAsia="cs-CZ"/>
        </w:rPr>
        <w:t>ACCESS_CAUSE</w:t>
      </w:r>
      <w:r w:rsidRPr="00610329">
        <w:t xml:space="preserve"> item</w:t>
      </w:r>
      <w:bookmarkEnd w:id="1221"/>
      <w:bookmarkEnd w:id="1222"/>
      <w:bookmarkEnd w:id="1223"/>
      <w:bookmarkEnd w:id="1224"/>
    </w:p>
    <w:p w14:paraId="14D1D50A" w14:textId="77777777" w:rsidR="001D1F5A" w:rsidRPr="00610329" w:rsidRDefault="001D1F5A" w:rsidP="001D1F5A">
      <w:pPr>
        <w:pStyle w:val="Heading5"/>
        <w:rPr>
          <w:lang w:eastAsia="zh-CN"/>
        </w:rPr>
      </w:pPr>
      <w:bookmarkStart w:id="1225" w:name="_Toc20154477"/>
      <w:bookmarkStart w:id="1226" w:name="_Toc27727453"/>
      <w:bookmarkStart w:id="1227" w:name="_Toc45203911"/>
      <w:bookmarkStart w:id="1228" w:name="_Toc155361144"/>
      <w:r w:rsidRPr="00610329">
        <w:t>8.1.4.17.1</w:t>
      </w:r>
      <w:r w:rsidRPr="00610329">
        <w:tab/>
        <w:t>Genera</w:t>
      </w:r>
      <w:r w:rsidRPr="00610329">
        <w:rPr>
          <w:rFonts w:hint="eastAsia"/>
          <w:lang w:eastAsia="zh-CN"/>
        </w:rPr>
        <w:t>l</w:t>
      </w:r>
      <w:bookmarkEnd w:id="1225"/>
      <w:bookmarkEnd w:id="1226"/>
      <w:bookmarkEnd w:id="1227"/>
      <w:bookmarkEnd w:id="1228"/>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29" w:name="_MCCTEMPBM_CRPT03640043___4"/>
            <w:bookmarkEnd w:id="1229"/>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30" w:name="_Toc20154478"/>
      <w:bookmarkStart w:id="1231" w:name="_Toc27727454"/>
      <w:bookmarkStart w:id="1232" w:name="_Toc45203912"/>
      <w:bookmarkStart w:id="1233" w:name="_Toc155361145"/>
      <w:r w:rsidRPr="00610329">
        <w:t>8.1.4.17.</w:t>
      </w:r>
      <w:r w:rsidRPr="00610329">
        <w:rPr>
          <w:rFonts w:hint="eastAsia"/>
          <w:lang w:eastAsia="zh-CN"/>
        </w:rPr>
        <w:t>2</w:t>
      </w:r>
      <w:r w:rsidRPr="00610329">
        <w:tab/>
      </w:r>
      <w:r w:rsidR="00BD645A" w:rsidRPr="00610329">
        <w:t>Access causes</w:t>
      </w:r>
      <w:bookmarkEnd w:id="1230"/>
      <w:bookmarkEnd w:id="1231"/>
      <w:bookmarkEnd w:id="1232"/>
      <w:bookmarkEnd w:id="1233"/>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34" w:name="_Toc20154479"/>
      <w:bookmarkStart w:id="1235" w:name="_Toc27727455"/>
      <w:bookmarkStart w:id="1236" w:name="_Toc45203913"/>
      <w:bookmarkStart w:id="1237" w:name="_Toc155361146"/>
      <w:r w:rsidRPr="00610329">
        <w:rPr>
          <w:noProof/>
        </w:rPr>
        <w:t>8.</w:t>
      </w:r>
      <w:r w:rsidR="0062243C" w:rsidRPr="00610329">
        <w:rPr>
          <w:noProof/>
        </w:rPr>
        <w:t>2</w:t>
      </w:r>
      <w:r w:rsidRPr="00610329">
        <w:rPr>
          <w:noProof/>
        </w:rPr>
        <w:tab/>
        <w:t>IETF RFC coding information defined within present document</w:t>
      </w:r>
      <w:bookmarkEnd w:id="1234"/>
      <w:bookmarkEnd w:id="1235"/>
      <w:bookmarkEnd w:id="1236"/>
      <w:bookmarkEnd w:id="1237"/>
    </w:p>
    <w:p w14:paraId="12A6F389" w14:textId="77777777" w:rsidR="00171302" w:rsidRPr="00610329" w:rsidRDefault="00171302" w:rsidP="00171302">
      <w:pPr>
        <w:pStyle w:val="Heading3"/>
      </w:pPr>
      <w:bookmarkStart w:id="1238" w:name="_Toc20154480"/>
      <w:bookmarkStart w:id="1239" w:name="_Toc27727456"/>
      <w:bookmarkStart w:id="1240" w:name="_Toc45203914"/>
      <w:bookmarkStart w:id="1241" w:name="_Toc155361147"/>
      <w:r w:rsidRPr="00610329">
        <w:t>8.</w:t>
      </w:r>
      <w:r w:rsidR="0062243C" w:rsidRPr="00610329">
        <w:t>2</w:t>
      </w:r>
      <w:r w:rsidRPr="00610329">
        <w:t>.1</w:t>
      </w:r>
      <w:r w:rsidRPr="00610329">
        <w:tab/>
        <w:t>IPMS attributes</w:t>
      </w:r>
      <w:bookmarkEnd w:id="1238"/>
      <w:bookmarkEnd w:id="1239"/>
      <w:bookmarkEnd w:id="1240"/>
      <w:bookmarkEnd w:id="1241"/>
    </w:p>
    <w:p w14:paraId="29D99A13" w14:textId="77777777" w:rsidR="00171302" w:rsidRPr="00610329" w:rsidRDefault="00171302" w:rsidP="00171302">
      <w:pPr>
        <w:pStyle w:val="Heading4"/>
      </w:pPr>
      <w:bookmarkStart w:id="1242" w:name="_Toc20154481"/>
      <w:bookmarkStart w:id="1243" w:name="_Toc27727457"/>
      <w:bookmarkStart w:id="1244" w:name="_Toc45203915"/>
      <w:bookmarkStart w:id="1245" w:name="_Toc155361148"/>
      <w:r w:rsidRPr="00610329">
        <w:t>8.</w:t>
      </w:r>
      <w:r w:rsidR="0062243C" w:rsidRPr="00610329">
        <w:t>2</w:t>
      </w:r>
      <w:r w:rsidRPr="00610329">
        <w:t>.1.1</w:t>
      </w:r>
      <w:r w:rsidRPr="00610329">
        <w:tab/>
        <w:t>AT_IPMS_IND attribute</w:t>
      </w:r>
      <w:bookmarkEnd w:id="1242"/>
      <w:bookmarkEnd w:id="1243"/>
      <w:bookmarkEnd w:id="1244"/>
      <w:bookmarkEnd w:id="1245"/>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46" w:name="_MCCTEMPBM_CRPT03640045___4"/>
          </w:p>
          <w:bookmarkEnd w:id="1246"/>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47" w:name="_MCCTEMPBM_CRPT03640046___4"/>
          </w:p>
          <w:bookmarkEnd w:id="1247"/>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48" w:name="_Toc20154482"/>
      <w:bookmarkStart w:id="1249" w:name="_Toc27727458"/>
      <w:bookmarkStart w:id="1250" w:name="_Toc45203916"/>
      <w:bookmarkStart w:id="1251" w:name="_Toc155361149"/>
      <w:r w:rsidRPr="00610329">
        <w:t>8.</w:t>
      </w:r>
      <w:r w:rsidR="0062243C" w:rsidRPr="00610329">
        <w:t>2</w:t>
      </w:r>
      <w:r w:rsidRPr="00610329">
        <w:t>.1.2</w:t>
      </w:r>
      <w:r w:rsidRPr="00610329">
        <w:tab/>
        <w:t>AT_IPMS_RES attribute</w:t>
      </w:r>
      <w:bookmarkEnd w:id="1248"/>
      <w:bookmarkEnd w:id="1249"/>
      <w:bookmarkEnd w:id="1250"/>
      <w:bookmarkEnd w:id="1251"/>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52" w:name="_Toc20154483"/>
      <w:bookmarkStart w:id="1253" w:name="_Toc27727459"/>
      <w:bookmarkStart w:id="1254" w:name="_Toc45203917"/>
      <w:bookmarkStart w:id="1255" w:name="_Toc155361150"/>
      <w:r w:rsidRPr="00610329">
        <w:t>8.2.2</w:t>
      </w:r>
      <w:r w:rsidRPr="00610329">
        <w:tab/>
        <w:t>Access Network Identity indication attribute</w:t>
      </w:r>
      <w:bookmarkEnd w:id="1252"/>
      <w:bookmarkEnd w:id="1253"/>
      <w:bookmarkEnd w:id="1254"/>
      <w:bookmarkEnd w:id="1255"/>
    </w:p>
    <w:p w14:paraId="48C8AE02" w14:textId="77777777" w:rsidR="0062243C" w:rsidRPr="00610329" w:rsidRDefault="0062243C" w:rsidP="0062243C">
      <w:pPr>
        <w:pStyle w:val="Heading4"/>
      </w:pPr>
      <w:bookmarkStart w:id="1256" w:name="_Toc20154484"/>
      <w:bookmarkStart w:id="1257" w:name="_Toc27727460"/>
      <w:bookmarkStart w:id="1258" w:name="_Toc45203918"/>
      <w:bookmarkStart w:id="1259" w:name="_Toc155361151"/>
      <w:r w:rsidRPr="00610329">
        <w:t>8.2.2.1</w:t>
      </w:r>
      <w:r w:rsidRPr="00610329">
        <w:tab/>
        <w:t>Access Network Identity in the AT_KDF_INPUT attribute</w:t>
      </w:r>
      <w:bookmarkEnd w:id="1256"/>
      <w:bookmarkEnd w:id="1257"/>
      <w:bookmarkEnd w:id="1258"/>
      <w:bookmarkEnd w:id="1259"/>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60" w:name="_Toc20154485"/>
      <w:bookmarkStart w:id="1261" w:name="_Toc27727461"/>
      <w:bookmarkStart w:id="1262" w:name="_Toc45203919"/>
      <w:bookmarkStart w:id="1263" w:name="_Toc155361152"/>
      <w:r w:rsidRPr="00610329">
        <w:t>8.2.3</w:t>
      </w:r>
      <w:r w:rsidRPr="00610329">
        <w:tab/>
        <w:t>Trust relationship indication attribute</w:t>
      </w:r>
      <w:bookmarkEnd w:id="1260"/>
      <w:bookmarkEnd w:id="1261"/>
      <w:bookmarkEnd w:id="1262"/>
      <w:bookmarkEnd w:id="1263"/>
    </w:p>
    <w:p w14:paraId="77E00721" w14:textId="77777777" w:rsidR="00AA741B" w:rsidRPr="00610329" w:rsidRDefault="00AA741B" w:rsidP="00AA741B">
      <w:pPr>
        <w:pStyle w:val="Heading4"/>
      </w:pPr>
      <w:bookmarkStart w:id="1264" w:name="_Toc20154486"/>
      <w:bookmarkStart w:id="1265" w:name="_Toc27727462"/>
      <w:bookmarkStart w:id="1266" w:name="_Toc45203920"/>
      <w:bookmarkStart w:id="1267" w:name="_Toc155361153"/>
      <w:r w:rsidRPr="00610329">
        <w:t>8.2.3.1</w:t>
      </w:r>
      <w:r w:rsidRPr="00610329">
        <w:tab/>
        <w:t>AT_TRUST_IND attribute</w:t>
      </w:r>
      <w:bookmarkEnd w:id="1264"/>
      <w:bookmarkEnd w:id="1265"/>
      <w:bookmarkEnd w:id="1266"/>
      <w:bookmarkEnd w:id="1267"/>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proofErr w:type="spellStart"/>
            <w:r w:rsidRPr="00610329">
              <w:rPr>
                <w:lang w:eastAsia="en-US"/>
              </w:rPr>
              <w:t>UnTrusted</w:t>
            </w:r>
            <w:proofErr w:type="spellEnd"/>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68" w:name="_Toc20154487"/>
      <w:bookmarkStart w:id="1269" w:name="_Toc27727463"/>
      <w:bookmarkStart w:id="1270" w:name="_Toc45203921"/>
      <w:bookmarkStart w:id="1271" w:name="_Toc155361154"/>
      <w:r w:rsidRPr="00610329">
        <w:t>8.2.4</w:t>
      </w:r>
      <w:r w:rsidRPr="00610329">
        <w:tab/>
        <w:t>IKEv2 Configuration Payloads attributes</w:t>
      </w:r>
      <w:bookmarkEnd w:id="1268"/>
      <w:bookmarkEnd w:id="1269"/>
      <w:bookmarkEnd w:id="1270"/>
      <w:bookmarkEnd w:id="1271"/>
    </w:p>
    <w:p w14:paraId="709A4D22" w14:textId="77777777" w:rsidR="00AB2EBD" w:rsidRPr="00610329" w:rsidRDefault="00AB2EBD" w:rsidP="00AB2EBD">
      <w:pPr>
        <w:pStyle w:val="Heading4"/>
        <w:rPr>
          <w:lang w:val="en-US"/>
        </w:rPr>
      </w:pPr>
      <w:bookmarkStart w:id="1272" w:name="_Toc20154488"/>
      <w:bookmarkStart w:id="1273" w:name="_Toc27727464"/>
      <w:bookmarkStart w:id="1274" w:name="_Toc45203922"/>
      <w:bookmarkStart w:id="1275" w:name="_Toc155361155"/>
      <w:r w:rsidRPr="00610329">
        <w:rPr>
          <w:lang w:val="en-US"/>
        </w:rPr>
        <w:t>8.2.4.1</w:t>
      </w:r>
      <w:r w:rsidRPr="00610329">
        <w:rPr>
          <w:lang w:val="en-US"/>
        </w:rPr>
        <w:tab/>
        <w:t>HOME_AGENT_ADDRESS attribute</w:t>
      </w:r>
      <w:bookmarkEnd w:id="1272"/>
      <w:bookmarkEnd w:id="1273"/>
      <w:bookmarkEnd w:id="1274"/>
      <w:bookmarkEnd w:id="1275"/>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76" w:name="_Toc20154489"/>
      <w:bookmarkStart w:id="1277" w:name="_Toc27727465"/>
      <w:bookmarkStart w:id="1278" w:name="_Toc45203923"/>
      <w:bookmarkStart w:id="1279" w:name="_Toc155361156"/>
      <w:r w:rsidRPr="00610329">
        <w:rPr>
          <w:lang w:val="en-US"/>
        </w:rPr>
        <w:t>8.2.4.2</w:t>
      </w:r>
      <w:r w:rsidRPr="00610329">
        <w:rPr>
          <w:lang w:val="en-US"/>
        </w:rPr>
        <w:tab/>
        <w:t>TIMEOUT_PERIOD_FOR_LIVENESS_CHECK attribute</w:t>
      </w:r>
      <w:bookmarkEnd w:id="1276"/>
      <w:bookmarkEnd w:id="1277"/>
      <w:bookmarkEnd w:id="1278"/>
      <w:bookmarkEnd w:id="1279"/>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proofErr w:type="spellStart"/>
            <w:r w:rsidRPr="00610329">
              <w:rPr>
                <w:lang w:eastAsia="en-US"/>
              </w:rPr>
              <w:t>Bit</w:t>
            </w:r>
            <w:proofErr w:type="spellEnd"/>
            <w:r w:rsidRPr="00610329">
              <w:rPr>
                <w:lang w:eastAsia="en-US"/>
              </w:rPr>
              <w:t xml:space="preserve">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80" w:name="_Toc20154490"/>
      <w:bookmarkStart w:id="1281" w:name="_Toc27727466"/>
      <w:bookmarkStart w:id="1282" w:name="_Toc45203924"/>
      <w:bookmarkStart w:id="1283" w:name="_Toc155361157"/>
      <w:r w:rsidRPr="00610329">
        <w:t>8.2.5</w:t>
      </w:r>
      <w:r w:rsidRPr="00610329">
        <w:tab/>
        <w:t>Full name for network and short name for network</w:t>
      </w:r>
      <w:bookmarkEnd w:id="1280"/>
      <w:bookmarkEnd w:id="1281"/>
      <w:bookmarkEnd w:id="1282"/>
      <w:bookmarkEnd w:id="1283"/>
    </w:p>
    <w:p w14:paraId="7BF64F75" w14:textId="77777777" w:rsidR="005B62C9" w:rsidRPr="00610329" w:rsidRDefault="005B62C9" w:rsidP="005B62C9">
      <w:pPr>
        <w:pStyle w:val="Heading4"/>
      </w:pPr>
      <w:bookmarkStart w:id="1284" w:name="_Toc20154491"/>
      <w:bookmarkStart w:id="1285" w:name="_Toc27727467"/>
      <w:bookmarkStart w:id="1286" w:name="_Toc45203925"/>
      <w:bookmarkStart w:id="1287" w:name="_Toc155361158"/>
      <w:r w:rsidRPr="00610329">
        <w:t>8.2.5.1</w:t>
      </w:r>
      <w:r w:rsidRPr="00610329">
        <w:tab/>
      </w:r>
      <w:r w:rsidRPr="00610329">
        <w:rPr>
          <w:lang w:val="en-US"/>
        </w:rPr>
        <w:t xml:space="preserve">AT_FULL_NAME_FOR_NETWORK </w:t>
      </w:r>
      <w:r w:rsidRPr="00610329">
        <w:t>attribute</w:t>
      </w:r>
      <w:bookmarkEnd w:id="1284"/>
      <w:bookmarkEnd w:id="1285"/>
      <w:bookmarkEnd w:id="1286"/>
      <w:bookmarkEnd w:id="1287"/>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88" w:name="_Toc20154492"/>
      <w:bookmarkStart w:id="1289" w:name="_Toc27727468"/>
      <w:bookmarkStart w:id="1290" w:name="_Toc45203926"/>
      <w:bookmarkStart w:id="1291" w:name="_Toc155361159"/>
      <w:r w:rsidRPr="00610329">
        <w:t>8.2.5.2</w:t>
      </w:r>
      <w:r w:rsidRPr="00610329">
        <w:tab/>
      </w:r>
      <w:r w:rsidRPr="00610329">
        <w:rPr>
          <w:lang w:val="en-US"/>
        </w:rPr>
        <w:t xml:space="preserve">AT_SHORT_NAME_FOR_NETWORK </w:t>
      </w:r>
      <w:r w:rsidRPr="00610329">
        <w:t>attribute</w:t>
      </w:r>
      <w:bookmarkEnd w:id="1288"/>
      <w:bookmarkEnd w:id="1289"/>
      <w:bookmarkEnd w:id="1290"/>
      <w:bookmarkEnd w:id="1291"/>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92" w:name="_Toc20154493"/>
      <w:bookmarkStart w:id="1293" w:name="_Toc27727469"/>
      <w:bookmarkStart w:id="1294" w:name="_Toc45203927"/>
      <w:bookmarkStart w:id="1295" w:name="_Toc15536116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92"/>
      <w:bookmarkEnd w:id="1293"/>
      <w:bookmarkEnd w:id="1294"/>
      <w:bookmarkEnd w:id="1295"/>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96" w:name="_Toc20154494"/>
      <w:bookmarkStart w:id="1297" w:name="_Toc27727470"/>
      <w:bookmarkStart w:id="1298" w:name="_Toc45203928"/>
      <w:bookmarkStart w:id="1299" w:name="_Toc155361161"/>
      <w:r w:rsidRPr="00610329">
        <w:t>8.2.7</w:t>
      </w:r>
      <w:r w:rsidRPr="00610329">
        <w:tab/>
        <w:t>Attributes for TWAN connection modes</w:t>
      </w:r>
      <w:bookmarkEnd w:id="1296"/>
      <w:bookmarkEnd w:id="1297"/>
      <w:bookmarkEnd w:id="1298"/>
      <w:bookmarkEnd w:id="1299"/>
    </w:p>
    <w:p w14:paraId="2F0EAD04" w14:textId="77777777" w:rsidR="00F709A6" w:rsidRPr="00610329" w:rsidRDefault="00F709A6" w:rsidP="00F709A6">
      <w:pPr>
        <w:pStyle w:val="Heading4"/>
      </w:pPr>
      <w:bookmarkStart w:id="1300" w:name="_Toc20154495"/>
      <w:bookmarkStart w:id="1301" w:name="_Toc27727471"/>
      <w:bookmarkStart w:id="1302" w:name="_Toc45203929"/>
      <w:bookmarkStart w:id="1303" w:name="_Toc155361162"/>
      <w:r w:rsidRPr="00610329">
        <w:t>8.2.7.1</w:t>
      </w:r>
      <w:r w:rsidRPr="00610329">
        <w:tab/>
        <w:t>AT_TWAN_CONN_MODE attribute</w:t>
      </w:r>
      <w:bookmarkEnd w:id="1300"/>
      <w:bookmarkEnd w:id="1301"/>
      <w:bookmarkEnd w:id="1302"/>
      <w:bookmarkEnd w:id="1303"/>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04" w:name="_Toc20154496"/>
      <w:bookmarkStart w:id="1305" w:name="_Toc27727472"/>
      <w:bookmarkStart w:id="1306" w:name="_Toc45203930"/>
      <w:bookmarkStart w:id="1307" w:name="_Toc155361163"/>
      <w:r w:rsidRPr="00610329">
        <w:t>8.2.8</w:t>
      </w:r>
      <w:r w:rsidRPr="00610329">
        <w:tab/>
        <w:t>Device Identity</w:t>
      </w:r>
      <w:bookmarkEnd w:id="1304"/>
      <w:bookmarkEnd w:id="1305"/>
      <w:bookmarkEnd w:id="1306"/>
      <w:bookmarkEnd w:id="1307"/>
    </w:p>
    <w:p w14:paraId="134A6605" w14:textId="77777777" w:rsidR="00C578BA" w:rsidRPr="00610329" w:rsidRDefault="00C578BA" w:rsidP="00C578BA">
      <w:pPr>
        <w:pStyle w:val="Heading4"/>
      </w:pPr>
      <w:bookmarkStart w:id="1308" w:name="_Toc20154497"/>
      <w:bookmarkStart w:id="1309" w:name="_Toc27727473"/>
      <w:bookmarkStart w:id="1310" w:name="_Toc45203931"/>
      <w:bookmarkStart w:id="1311" w:name="_Toc155361164"/>
      <w:r w:rsidRPr="00610329">
        <w:t>8.2.8.1</w:t>
      </w:r>
      <w:r w:rsidRPr="00610329">
        <w:tab/>
        <w:t>AT_DEVICE_IDENTITY attribute</w:t>
      </w:r>
      <w:bookmarkEnd w:id="1308"/>
      <w:bookmarkEnd w:id="1309"/>
      <w:bookmarkEnd w:id="1310"/>
      <w:bookmarkEnd w:id="1311"/>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27F7D427" w14:textId="77777777" w:rsidR="002F5140" w:rsidRPr="00610329" w:rsidRDefault="002F5140" w:rsidP="002F5140">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17"/>
        <w:gridCol w:w="317"/>
        <w:gridCol w:w="317"/>
        <w:gridCol w:w="317"/>
        <w:gridCol w:w="317"/>
        <w:gridCol w:w="317"/>
        <w:gridCol w:w="317"/>
        <w:gridCol w:w="317"/>
        <w:gridCol w:w="308"/>
        <w:gridCol w:w="5470"/>
      </w:tblGrid>
      <w:tr w:rsidR="002F5140" w:rsidRPr="00610329" w14:paraId="0DB25ABC" w14:textId="77777777" w:rsidTr="005E1343">
        <w:trPr>
          <w:trHeight w:val="276"/>
          <w:jc w:val="center"/>
        </w:trPr>
        <w:tc>
          <w:tcPr>
            <w:tcW w:w="8314" w:type="dxa"/>
            <w:gridSpan w:val="10"/>
            <w:noWrap/>
            <w:vAlign w:val="bottom"/>
          </w:tcPr>
          <w:p w14:paraId="6992A140" w14:textId="215E15A0" w:rsidR="002F5140" w:rsidRPr="00610329" w:rsidRDefault="002F5140" w:rsidP="005E1343">
            <w:pPr>
              <w:pStyle w:val="TAL"/>
            </w:pPr>
            <w:r w:rsidRPr="00610329">
              <w:t xml:space="preserve">Octet 1 indicates the type of attribute as AT_DEVICE_IDENTITY with a value of </w:t>
            </w:r>
            <w:r>
              <w:t>151</w:t>
            </w:r>
            <w:r w:rsidRPr="00610329">
              <w:t>. This attribute is skippable.</w:t>
            </w:r>
          </w:p>
          <w:p w14:paraId="39410039" w14:textId="77777777" w:rsidR="002F5140" w:rsidRPr="00610329" w:rsidRDefault="002F5140" w:rsidP="005E1343">
            <w:pPr>
              <w:pStyle w:val="TAL"/>
            </w:pPr>
          </w:p>
        </w:tc>
      </w:tr>
      <w:tr w:rsidR="002F5140" w:rsidRPr="00610329" w14:paraId="388D87C6" w14:textId="77777777" w:rsidTr="005E1343">
        <w:trPr>
          <w:trHeight w:val="276"/>
          <w:jc w:val="center"/>
        </w:trPr>
        <w:tc>
          <w:tcPr>
            <w:tcW w:w="8314" w:type="dxa"/>
            <w:gridSpan w:val="10"/>
            <w:noWrap/>
            <w:vAlign w:val="bottom"/>
          </w:tcPr>
          <w:p w14:paraId="0E4F917A" w14:textId="77777777" w:rsidR="002F5140" w:rsidRPr="00610329" w:rsidRDefault="002F5140" w:rsidP="005E1343">
            <w:pPr>
              <w:pStyle w:val="TAL"/>
            </w:pPr>
            <w:r w:rsidRPr="00610329">
              <w:t>Octet 2 is the length of this attribute in multiples of 4 octets as specified in RFC 4187 [33].</w:t>
            </w:r>
          </w:p>
          <w:p w14:paraId="1D8CAB1F" w14:textId="77777777" w:rsidR="002F5140" w:rsidRPr="00610329" w:rsidRDefault="002F5140" w:rsidP="005E1343">
            <w:pPr>
              <w:pStyle w:val="TAL"/>
            </w:pPr>
          </w:p>
        </w:tc>
      </w:tr>
      <w:tr w:rsidR="002F5140" w:rsidRPr="00610329" w14:paraId="642D9DDE" w14:textId="77777777" w:rsidTr="005E1343">
        <w:trPr>
          <w:trHeight w:val="276"/>
          <w:jc w:val="center"/>
        </w:trPr>
        <w:tc>
          <w:tcPr>
            <w:tcW w:w="8314" w:type="dxa"/>
            <w:gridSpan w:val="10"/>
            <w:noWrap/>
            <w:vAlign w:val="bottom"/>
          </w:tcPr>
          <w:p w14:paraId="289E83A8" w14:textId="77777777" w:rsidR="002F5140" w:rsidRPr="00610329" w:rsidRDefault="002F5140" w:rsidP="005E1343">
            <w:pPr>
              <w:pStyle w:val="TAL"/>
            </w:pPr>
            <w:r w:rsidRPr="00610329">
              <w:t>Octet 3 indicates the type of Device Identity.</w:t>
            </w:r>
          </w:p>
        </w:tc>
      </w:tr>
      <w:tr w:rsidR="002F5140" w:rsidRPr="00610329" w14:paraId="4F9423F7" w14:textId="77777777" w:rsidTr="005E1343">
        <w:trPr>
          <w:trHeight w:val="276"/>
          <w:jc w:val="center"/>
        </w:trPr>
        <w:tc>
          <w:tcPr>
            <w:tcW w:w="8314" w:type="dxa"/>
            <w:gridSpan w:val="10"/>
            <w:noWrap/>
            <w:vAlign w:val="bottom"/>
          </w:tcPr>
          <w:p w14:paraId="450E45AF" w14:textId="77777777" w:rsidR="002F5140" w:rsidRPr="00610329" w:rsidRDefault="002F5140" w:rsidP="005E1343">
            <w:pPr>
              <w:pStyle w:val="TAL"/>
            </w:pPr>
            <w:r>
              <w:t>Bits</w:t>
            </w:r>
          </w:p>
        </w:tc>
      </w:tr>
      <w:tr w:rsidR="002F5140" w:rsidRPr="00610329" w14:paraId="55BF19C8" w14:textId="77777777" w:rsidTr="003C5A58">
        <w:trPr>
          <w:trHeight w:val="276"/>
          <w:jc w:val="center"/>
        </w:trPr>
        <w:tc>
          <w:tcPr>
            <w:tcW w:w="317" w:type="dxa"/>
            <w:tcBorders>
              <w:top w:val="nil"/>
              <w:left w:val="single" w:sz="4" w:space="0" w:color="auto"/>
              <w:bottom w:val="nil"/>
              <w:right w:val="nil"/>
            </w:tcBorders>
            <w:noWrap/>
          </w:tcPr>
          <w:p w14:paraId="013488F6" w14:textId="77777777" w:rsidR="002F5140" w:rsidRPr="00BB578B" w:rsidRDefault="002F5140" w:rsidP="005E1343">
            <w:pPr>
              <w:pStyle w:val="TAL"/>
              <w:rPr>
                <w:b/>
                <w:bCs/>
              </w:rPr>
            </w:pPr>
            <w:r w:rsidRPr="00BB578B">
              <w:rPr>
                <w:b/>
                <w:bCs/>
              </w:rPr>
              <w:t>7</w:t>
            </w:r>
          </w:p>
        </w:tc>
        <w:tc>
          <w:tcPr>
            <w:tcW w:w="317" w:type="dxa"/>
            <w:tcBorders>
              <w:top w:val="nil"/>
              <w:left w:val="nil"/>
              <w:bottom w:val="nil"/>
              <w:right w:val="nil"/>
            </w:tcBorders>
          </w:tcPr>
          <w:p w14:paraId="5776EAC1" w14:textId="77777777" w:rsidR="002F5140" w:rsidRPr="00BB578B" w:rsidRDefault="002F5140" w:rsidP="005E1343">
            <w:pPr>
              <w:pStyle w:val="TAL"/>
              <w:rPr>
                <w:b/>
                <w:bCs/>
              </w:rPr>
            </w:pPr>
            <w:r w:rsidRPr="00BB578B">
              <w:rPr>
                <w:b/>
                <w:bCs/>
              </w:rPr>
              <w:t>6</w:t>
            </w:r>
          </w:p>
        </w:tc>
        <w:tc>
          <w:tcPr>
            <w:tcW w:w="317" w:type="dxa"/>
            <w:tcBorders>
              <w:top w:val="nil"/>
              <w:left w:val="nil"/>
              <w:bottom w:val="nil"/>
              <w:right w:val="nil"/>
            </w:tcBorders>
          </w:tcPr>
          <w:p w14:paraId="0818E075" w14:textId="77777777" w:rsidR="002F5140" w:rsidRPr="00BB578B" w:rsidRDefault="002F5140" w:rsidP="005E1343">
            <w:pPr>
              <w:pStyle w:val="TAL"/>
              <w:rPr>
                <w:b/>
                <w:bCs/>
              </w:rPr>
            </w:pPr>
            <w:r w:rsidRPr="00BB578B">
              <w:rPr>
                <w:b/>
                <w:bCs/>
              </w:rPr>
              <w:t>5</w:t>
            </w:r>
          </w:p>
        </w:tc>
        <w:tc>
          <w:tcPr>
            <w:tcW w:w="317" w:type="dxa"/>
            <w:tcBorders>
              <w:top w:val="nil"/>
              <w:left w:val="nil"/>
              <w:bottom w:val="nil"/>
              <w:right w:val="nil"/>
            </w:tcBorders>
          </w:tcPr>
          <w:p w14:paraId="3D67AE7D" w14:textId="77777777" w:rsidR="002F5140" w:rsidRPr="00BB578B" w:rsidRDefault="002F5140" w:rsidP="005E1343">
            <w:pPr>
              <w:pStyle w:val="TAL"/>
              <w:rPr>
                <w:b/>
                <w:bCs/>
              </w:rPr>
            </w:pPr>
            <w:r w:rsidRPr="00BB578B">
              <w:rPr>
                <w:b/>
                <w:bCs/>
              </w:rPr>
              <w:t>4</w:t>
            </w:r>
          </w:p>
        </w:tc>
        <w:tc>
          <w:tcPr>
            <w:tcW w:w="317" w:type="dxa"/>
            <w:tcBorders>
              <w:top w:val="nil"/>
              <w:left w:val="nil"/>
              <w:bottom w:val="nil"/>
              <w:right w:val="nil"/>
            </w:tcBorders>
          </w:tcPr>
          <w:p w14:paraId="4D9DBDE9" w14:textId="77777777" w:rsidR="002F5140" w:rsidRPr="00BB578B" w:rsidRDefault="002F5140" w:rsidP="005E1343">
            <w:pPr>
              <w:pStyle w:val="TAL"/>
              <w:rPr>
                <w:b/>
                <w:bCs/>
              </w:rPr>
            </w:pPr>
            <w:r w:rsidRPr="00BB578B">
              <w:rPr>
                <w:b/>
                <w:bCs/>
              </w:rPr>
              <w:t>3</w:t>
            </w:r>
          </w:p>
        </w:tc>
        <w:tc>
          <w:tcPr>
            <w:tcW w:w="317" w:type="dxa"/>
            <w:tcBorders>
              <w:top w:val="nil"/>
              <w:left w:val="nil"/>
              <w:bottom w:val="nil"/>
              <w:right w:val="nil"/>
            </w:tcBorders>
          </w:tcPr>
          <w:p w14:paraId="378B7EF1" w14:textId="77777777" w:rsidR="002F5140" w:rsidRPr="00BB578B" w:rsidRDefault="002F5140" w:rsidP="005E1343">
            <w:pPr>
              <w:pStyle w:val="TAL"/>
              <w:rPr>
                <w:b/>
                <w:bCs/>
              </w:rPr>
            </w:pPr>
            <w:r w:rsidRPr="00BB578B">
              <w:rPr>
                <w:b/>
                <w:bCs/>
              </w:rPr>
              <w:t>2</w:t>
            </w:r>
          </w:p>
        </w:tc>
        <w:tc>
          <w:tcPr>
            <w:tcW w:w="317" w:type="dxa"/>
            <w:tcBorders>
              <w:top w:val="nil"/>
              <w:left w:val="nil"/>
              <w:bottom w:val="nil"/>
              <w:right w:val="nil"/>
            </w:tcBorders>
          </w:tcPr>
          <w:p w14:paraId="7D91C195" w14:textId="77777777" w:rsidR="002F5140" w:rsidRPr="00BB578B" w:rsidRDefault="002F5140" w:rsidP="005E1343">
            <w:pPr>
              <w:pStyle w:val="TAL"/>
              <w:rPr>
                <w:b/>
                <w:bCs/>
              </w:rPr>
            </w:pPr>
            <w:r w:rsidRPr="00BB578B">
              <w:rPr>
                <w:b/>
                <w:bCs/>
              </w:rPr>
              <w:t>1</w:t>
            </w:r>
          </w:p>
        </w:tc>
        <w:tc>
          <w:tcPr>
            <w:tcW w:w="317" w:type="dxa"/>
            <w:tcBorders>
              <w:top w:val="nil"/>
              <w:left w:val="nil"/>
              <w:bottom w:val="nil"/>
              <w:right w:val="nil"/>
            </w:tcBorders>
          </w:tcPr>
          <w:p w14:paraId="5BBC6FC2" w14:textId="77777777" w:rsidR="002F5140" w:rsidRPr="00BB578B" w:rsidRDefault="002F5140" w:rsidP="005E1343">
            <w:pPr>
              <w:pStyle w:val="TAL"/>
              <w:rPr>
                <w:b/>
                <w:bCs/>
              </w:rPr>
            </w:pPr>
            <w:r w:rsidRPr="00BB578B">
              <w:rPr>
                <w:b/>
                <w:bCs/>
              </w:rPr>
              <w:t>0</w:t>
            </w:r>
          </w:p>
        </w:tc>
        <w:tc>
          <w:tcPr>
            <w:tcW w:w="308" w:type="dxa"/>
            <w:tcBorders>
              <w:top w:val="nil"/>
              <w:left w:val="nil"/>
              <w:bottom w:val="nil"/>
              <w:right w:val="nil"/>
            </w:tcBorders>
            <w:vAlign w:val="bottom"/>
          </w:tcPr>
          <w:p w14:paraId="67183E6A" w14:textId="77777777" w:rsidR="002F5140" w:rsidRDefault="002F5140" w:rsidP="005E1343">
            <w:pPr>
              <w:pStyle w:val="TAL"/>
            </w:pPr>
          </w:p>
        </w:tc>
        <w:tc>
          <w:tcPr>
            <w:tcW w:w="5470" w:type="dxa"/>
            <w:tcBorders>
              <w:left w:val="nil"/>
            </w:tcBorders>
            <w:vAlign w:val="bottom"/>
          </w:tcPr>
          <w:p w14:paraId="281F59A7" w14:textId="77777777" w:rsidR="002F5140" w:rsidRPr="00610329" w:rsidRDefault="002F5140" w:rsidP="005E1343">
            <w:pPr>
              <w:pStyle w:val="TAL"/>
            </w:pPr>
          </w:p>
        </w:tc>
      </w:tr>
      <w:tr w:rsidR="002F5140" w:rsidRPr="00610329" w14:paraId="582C77A4" w14:textId="77777777" w:rsidTr="003C5A58">
        <w:trPr>
          <w:trHeight w:val="276"/>
          <w:jc w:val="center"/>
        </w:trPr>
        <w:tc>
          <w:tcPr>
            <w:tcW w:w="317" w:type="dxa"/>
            <w:tcBorders>
              <w:top w:val="nil"/>
              <w:left w:val="single" w:sz="4" w:space="0" w:color="auto"/>
              <w:bottom w:val="nil"/>
              <w:right w:val="nil"/>
            </w:tcBorders>
            <w:noWrap/>
          </w:tcPr>
          <w:p w14:paraId="1F4CFDC0" w14:textId="77777777" w:rsidR="002F5140" w:rsidRDefault="002F5140" w:rsidP="005E1343">
            <w:pPr>
              <w:pStyle w:val="TAL"/>
            </w:pPr>
            <w:r w:rsidRPr="00610329">
              <w:t>0</w:t>
            </w:r>
          </w:p>
        </w:tc>
        <w:tc>
          <w:tcPr>
            <w:tcW w:w="317" w:type="dxa"/>
            <w:tcBorders>
              <w:top w:val="nil"/>
              <w:left w:val="nil"/>
              <w:bottom w:val="nil"/>
              <w:right w:val="nil"/>
            </w:tcBorders>
          </w:tcPr>
          <w:p w14:paraId="67AF7E66" w14:textId="77777777" w:rsidR="002F5140" w:rsidRDefault="002F5140" w:rsidP="005E1343">
            <w:pPr>
              <w:pStyle w:val="TAL"/>
            </w:pPr>
            <w:r w:rsidRPr="00610329">
              <w:t>0</w:t>
            </w:r>
          </w:p>
        </w:tc>
        <w:tc>
          <w:tcPr>
            <w:tcW w:w="317" w:type="dxa"/>
            <w:tcBorders>
              <w:top w:val="nil"/>
              <w:left w:val="nil"/>
              <w:bottom w:val="nil"/>
              <w:right w:val="nil"/>
            </w:tcBorders>
          </w:tcPr>
          <w:p w14:paraId="5290EC1D" w14:textId="77777777" w:rsidR="002F5140" w:rsidRDefault="002F5140" w:rsidP="005E1343">
            <w:pPr>
              <w:pStyle w:val="TAL"/>
            </w:pPr>
            <w:r w:rsidRPr="00610329">
              <w:t>0</w:t>
            </w:r>
          </w:p>
        </w:tc>
        <w:tc>
          <w:tcPr>
            <w:tcW w:w="317" w:type="dxa"/>
            <w:tcBorders>
              <w:top w:val="nil"/>
              <w:left w:val="nil"/>
              <w:bottom w:val="nil"/>
              <w:right w:val="nil"/>
            </w:tcBorders>
          </w:tcPr>
          <w:p w14:paraId="1CBF054E" w14:textId="77777777" w:rsidR="002F5140" w:rsidRDefault="002F5140" w:rsidP="005E1343">
            <w:pPr>
              <w:pStyle w:val="TAL"/>
            </w:pPr>
            <w:r w:rsidRPr="00610329">
              <w:t>0</w:t>
            </w:r>
          </w:p>
        </w:tc>
        <w:tc>
          <w:tcPr>
            <w:tcW w:w="317" w:type="dxa"/>
            <w:tcBorders>
              <w:top w:val="nil"/>
              <w:left w:val="nil"/>
              <w:bottom w:val="nil"/>
              <w:right w:val="nil"/>
            </w:tcBorders>
          </w:tcPr>
          <w:p w14:paraId="673B42F9" w14:textId="77777777" w:rsidR="002F5140" w:rsidRDefault="002F5140" w:rsidP="005E1343">
            <w:pPr>
              <w:pStyle w:val="TAL"/>
            </w:pPr>
            <w:r w:rsidRPr="00610329">
              <w:t>0</w:t>
            </w:r>
          </w:p>
        </w:tc>
        <w:tc>
          <w:tcPr>
            <w:tcW w:w="317" w:type="dxa"/>
            <w:tcBorders>
              <w:top w:val="nil"/>
              <w:left w:val="nil"/>
              <w:bottom w:val="nil"/>
              <w:right w:val="nil"/>
            </w:tcBorders>
          </w:tcPr>
          <w:p w14:paraId="678528CA" w14:textId="77777777" w:rsidR="002F5140" w:rsidRDefault="002F5140" w:rsidP="005E1343">
            <w:pPr>
              <w:pStyle w:val="TAL"/>
            </w:pPr>
            <w:r w:rsidRPr="00610329">
              <w:t>0</w:t>
            </w:r>
          </w:p>
        </w:tc>
        <w:tc>
          <w:tcPr>
            <w:tcW w:w="317" w:type="dxa"/>
            <w:tcBorders>
              <w:top w:val="nil"/>
              <w:left w:val="nil"/>
              <w:bottom w:val="nil"/>
              <w:right w:val="nil"/>
            </w:tcBorders>
          </w:tcPr>
          <w:p w14:paraId="7A7AC185" w14:textId="77777777" w:rsidR="002F5140" w:rsidRDefault="002F5140" w:rsidP="005E1343">
            <w:pPr>
              <w:pStyle w:val="TAL"/>
            </w:pPr>
            <w:r w:rsidRPr="00610329">
              <w:t>0</w:t>
            </w:r>
          </w:p>
        </w:tc>
        <w:tc>
          <w:tcPr>
            <w:tcW w:w="317" w:type="dxa"/>
            <w:tcBorders>
              <w:top w:val="nil"/>
              <w:left w:val="nil"/>
              <w:bottom w:val="nil"/>
              <w:right w:val="nil"/>
            </w:tcBorders>
          </w:tcPr>
          <w:p w14:paraId="525EF9FC"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20A91D54" w14:textId="77777777" w:rsidR="002F5140" w:rsidRDefault="002F5140" w:rsidP="005E1343">
            <w:pPr>
              <w:pStyle w:val="TAL"/>
            </w:pPr>
          </w:p>
        </w:tc>
        <w:tc>
          <w:tcPr>
            <w:tcW w:w="5470" w:type="dxa"/>
            <w:tcBorders>
              <w:left w:val="nil"/>
            </w:tcBorders>
          </w:tcPr>
          <w:p w14:paraId="12D6DEC2" w14:textId="77777777" w:rsidR="002F5140" w:rsidRPr="00610329" w:rsidRDefault="002F5140" w:rsidP="005E1343">
            <w:pPr>
              <w:pStyle w:val="TAL"/>
            </w:pPr>
            <w:r w:rsidRPr="00610329">
              <w:t>Reserved</w:t>
            </w:r>
          </w:p>
        </w:tc>
      </w:tr>
      <w:tr w:rsidR="002F5140" w:rsidRPr="00610329" w14:paraId="21D6D71D" w14:textId="77777777" w:rsidTr="003C5A58">
        <w:trPr>
          <w:trHeight w:val="276"/>
          <w:jc w:val="center"/>
        </w:trPr>
        <w:tc>
          <w:tcPr>
            <w:tcW w:w="317" w:type="dxa"/>
            <w:tcBorders>
              <w:top w:val="nil"/>
              <w:left w:val="single" w:sz="4" w:space="0" w:color="auto"/>
              <w:bottom w:val="nil"/>
              <w:right w:val="nil"/>
            </w:tcBorders>
            <w:noWrap/>
          </w:tcPr>
          <w:p w14:paraId="3CF6AD23" w14:textId="77777777" w:rsidR="002F5140" w:rsidRDefault="002F5140" w:rsidP="005E1343">
            <w:pPr>
              <w:pStyle w:val="TAL"/>
            </w:pPr>
            <w:r w:rsidRPr="00610329">
              <w:t>0</w:t>
            </w:r>
          </w:p>
        </w:tc>
        <w:tc>
          <w:tcPr>
            <w:tcW w:w="317" w:type="dxa"/>
            <w:tcBorders>
              <w:top w:val="nil"/>
              <w:left w:val="nil"/>
              <w:bottom w:val="nil"/>
              <w:right w:val="nil"/>
            </w:tcBorders>
          </w:tcPr>
          <w:p w14:paraId="5E5CFA65" w14:textId="77777777" w:rsidR="002F5140" w:rsidRDefault="002F5140" w:rsidP="005E1343">
            <w:pPr>
              <w:pStyle w:val="TAL"/>
            </w:pPr>
            <w:r w:rsidRPr="00610329">
              <w:t>0</w:t>
            </w:r>
          </w:p>
        </w:tc>
        <w:tc>
          <w:tcPr>
            <w:tcW w:w="317" w:type="dxa"/>
            <w:tcBorders>
              <w:top w:val="nil"/>
              <w:left w:val="nil"/>
              <w:bottom w:val="nil"/>
              <w:right w:val="nil"/>
            </w:tcBorders>
          </w:tcPr>
          <w:p w14:paraId="2FFED700" w14:textId="77777777" w:rsidR="002F5140" w:rsidRDefault="002F5140" w:rsidP="005E1343">
            <w:pPr>
              <w:pStyle w:val="TAL"/>
            </w:pPr>
            <w:r w:rsidRPr="00610329">
              <w:t>0</w:t>
            </w:r>
          </w:p>
        </w:tc>
        <w:tc>
          <w:tcPr>
            <w:tcW w:w="317" w:type="dxa"/>
            <w:tcBorders>
              <w:top w:val="nil"/>
              <w:left w:val="nil"/>
              <w:bottom w:val="nil"/>
              <w:right w:val="nil"/>
            </w:tcBorders>
          </w:tcPr>
          <w:p w14:paraId="5E8ADA76" w14:textId="77777777" w:rsidR="002F5140" w:rsidRDefault="002F5140" w:rsidP="005E1343">
            <w:pPr>
              <w:pStyle w:val="TAL"/>
            </w:pPr>
            <w:r w:rsidRPr="00610329">
              <w:t>0</w:t>
            </w:r>
          </w:p>
        </w:tc>
        <w:tc>
          <w:tcPr>
            <w:tcW w:w="317" w:type="dxa"/>
            <w:tcBorders>
              <w:top w:val="nil"/>
              <w:left w:val="nil"/>
              <w:bottom w:val="nil"/>
              <w:right w:val="nil"/>
            </w:tcBorders>
          </w:tcPr>
          <w:p w14:paraId="0FEBDB4E" w14:textId="77777777" w:rsidR="002F5140" w:rsidRDefault="002F5140" w:rsidP="005E1343">
            <w:pPr>
              <w:pStyle w:val="TAL"/>
            </w:pPr>
            <w:r w:rsidRPr="00610329">
              <w:t>0</w:t>
            </w:r>
          </w:p>
        </w:tc>
        <w:tc>
          <w:tcPr>
            <w:tcW w:w="317" w:type="dxa"/>
            <w:tcBorders>
              <w:top w:val="nil"/>
              <w:left w:val="nil"/>
              <w:bottom w:val="nil"/>
              <w:right w:val="nil"/>
            </w:tcBorders>
          </w:tcPr>
          <w:p w14:paraId="6648EB2B" w14:textId="77777777" w:rsidR="002F5140" w:rsidRDefault="002F5140" w:rsidP="005E1343">
            <w:pPr>
              <w:pStyle w:val="TAL"/>
            </w:pPr>
            <w:r w:rsidRPr="00610329">
              <w:t>0</w:t>
            </w:r>
          </w:p>
        </w:tc>
        <w:tc>
          <w:tcPr>
            <w:tcW w:w="317" w:type="dxa"/>
            <w:tcBorders>
              <w:top w:val="nil"/>
              <w:left w:val="nil"/>
              <w:bottom w:val="nil"/>
              <w:right w:val="nil"/>
            </w:tcBorders>
          </w:tcPr>
          <w:p w14:paraId="1672B46E" w14:textId="77777777" w:rsidR="002F5140" w:rsidRDefault="002F5140" w:rsidP="005E1343">
            <w:pPr>
              <w:pStyle w:val="TAL"/>
            </w:pPr>
            <w:r w:rsidRPr="00610329">
              <w:t>0</w:t>
            </w:r>
          </w:p>
        </w:tc>
        <w:tc>
          <w:tcPr>
            <w:tcW w:w="317" w:type="dxa"/>
            <w:tcBorders>
              <w:top w:val="nil"/>
              <w:left w:val="nil"/>
              <w:bottom w:val="nil"/>
              <w:right w:val="nil"/>
            </w:tcBorders>
          </w:tcPr>
          <w:p w14:paraId="49809157" w14:textId="77777777" w:rsidR="002F5140" w:rsidRDefault="002F5140" w:rsidP="005E1343">
            <w:pPr>
              <w:pStyle w:val="TAL"/>
            </w:pPr>
            <w:r w:rsidRPr="00610329">
              <w:t>1</w:t>
            </w:r>
          </w:p>
        </w:tc>
        <w:tc>
          <w:tcPr>
            <w:tcW w:w="308" w:type="dxa"/>
            <w:tcBorders>
              <w:top w:val="nil"/>
              <w:left w:val="nil"/>
              <w:bottom w:val="nil"/>
              <w:right w:val="nil"/>
            </w:tcBorders>
            <w:vAlign w:val="bottom"/>
          </w:tcPr>
          <w:p w14:paraId="645484FB" w14:textId="77777777" w:rsidR="002F5140" w:rsidRDefault="002F5140" w:rsidP="005E1343">
            <w:pPr>
              <w:pStyle w:val="TAL"/>
            </w:pPr>
          </w:p>
        </w:tc>
        <w:tc>
          <w:tcPr>
            <w:tcW w:w="5470" w:type="dxa"/>
            <w:tcBorders>
              <w:left w:val="nil"/>
            </w:tcBorders>
          </w:tcPr>
          <w:p w14:paraId="197E6AE0" w14:textId="77777777" w:rsidR="002F5140" w:rsidRPr="00610329" w:rsidRDefault="002F5140" w:rsidP="005E1343">
            <w:pPr>
              <w:pStyle w:val="TAL"/>
            </w:pPr>
            <w:r w:rsidRPr="00610329">
              <w:t>IMEI</w:t>
            </w:r>
          </w:p>
        </w:tc>
      </w:tr>
      <w:tr w:rsidR="002F5140" w:rsidRPr="00610329" w14:paraId="355F042A" w14:textId="77777777" w:rsidTr="003C5A58">
        <w:trPr>
          <w:trHeight w:val="276"/>
          <w:jc w:val="center"/>
        </w:trPr>
        <w:tc>
          <w:tcPr>
            <w:tcW w:w="317" w:type="dxa"/>
            <w:tcBorders>
              <w:top w:val="nil"/>
              <w:left w:val="single" w:sz="4" w:space="0" w:color="auto"/>
              <w:bottom w:val="nil"/>
              <w:right w:val="nil"/>
            </w:tcBorders>
            <w:noWrap/>
          </w:tcPr>
          <w:p w14:paraId="4A072ECE" w14:textId="77777777" w:rsidR="002F5140" w:rsidRDefault="002F5140" w:rsidP="005E1343">
            <w:pPr>
              <w:pStyle w:val="TAL"/>
            </w:pPr>
            <w:r w:rsidRPr="00610329">
              <w:t>0</w:t>
            </w:r>
          </w:p>
        </w:tc>
        <w:tc>
          <w:tcPr>
            <w:tcW w:w="317" w:type="dxa"/>
            <w:tcBorders>
              <w:top w:val="nil"/>
              <w:left w:val="nil"/>
              <w:bottom w:val="nil"/>
              <w:right w:val="nil"/>
            </w:tcBorders>
          </w:tcPr>
          <w:p w14:paraId="109B6251" w14:textId="77777777" w:rsidR="002F5140" w:rsidRDefault="002F5140" w:rsidP="005E1343">
            <w:pPr>
              <w:pStyle w:val="TAL"/>
            </w:pPr>
            <w:r w:rsidRPr="00610329">
              <w:t>0</w:t>
            </w:r>
          </w:p>
        </w:tc>
        <w:tc>
          <w:tcPr>
            <w:tcW w:w="317" w:type="dxa"/>
            <w:tcBorders>
              <w:top w:val="nil"/>
              <w:left w:val="nil"/>
              <w:bottom w:val="nil"/>
              <w:right w:val="nil"/>
            </w:tcBorders>
          </w:tcPr>
          <w:p w14:paraId="341769DC" w14:textId="77777777" w:rsidR="002F5140" w:rsidRDefault="002F5140" w:rsidP="005E1343">
            <w:pPr>
              <w:pStyle w:val="TAL"/>
            </w:pPr>
            <w:r w:rsidRPr="00610329">
              <w:t>0</w:t>
            </w:r>
          </w:p>
        </w:tc>
        <w:tc>
          <w:tcPr>
            <w:tcW w:w="317" w:type="dxa"/>
            <w:tcBorders>
              <w:top w:val="nil"/>
              <w:left w:val="nil"/>
              <w:bottom w:val="nil"/>
              <w:right w:val="nil"/>
            </w:tcBorders>
          </w:tcPr>
          <w:p w14:paraId="0144EBC0" w14:textId="77777777" w:rsidR="002F5140" w:rsidRDefault="002F5140" w:rsidP="005E1343">
            <w:pPr>
              <w:pStyle w:val="TAL"/>
            </w:pPr>
            <w:r w:rsidRPr="00610329">
              <w:t>0</w:t>
            </w:r>
          </w:p>
        </w:tc>
        <w:tc>
          <w:tcPr>
            <w:tcW w:w="317" w:type="dxa"/>
            <w:tcBorders>
              <w:top w:val="nil"/>
              <w:left w:val="nil"/>
              <w:bottom w:val="nil"/>
              <w:right w:val="nil"/>
            </w:tcBorders>
          </w:tcPr>
          <w:p w14:paraId="4C14DB86" w14:textId="77777777" w:rsidR="002F5140" w:rsidRDefault="002F5140" w:rsidP="005E1343">
            <w:pPr>
              <w:pStyle w:val="TAL"/>
            </w:pPr>
            <w:r w:rsidRPr="00610329">
              <w:t>0</w:t>
            </w:r>
          </w:p>
        </w:tc>
        <w:tc>
          <w:tcPr>
            <w:tcW w:w="317" w:type="dxa"/>
            <w:tcBorders>
              <w:top w:val="nil"/>
              <w:left w:val="nil"/>
              <w:bottom w:val="nil"/>
              <w:right w:val="nil"/>
            </w:tcBorders>
          </w:tcPr>
          <w:p w14:paraId="5736750D" w14:textId="77777777" w:rsidR="002F5140" w:rsidRDefault="002F5140" w:rsidP="005E1343">
            <w:pPr>
              <w:pStyle w:val="TAL"/>
            </w:pPr>
            <w:r w:rsidRPr="00610329">
              <w:t>0</w:t>
            </w:r>
          </w:p>
        </w:tc>
        <w:tc>
          <w:tcPr>
            <w:tcW w:w="317" w:type="dxa"/>
            <w:tcBorders>
              <w:top w:val="nil"/>
              <w:left w:val="nil"/>
              <w:bottom w:val="nil"/>
              <w:right w:val="nil"/>
            </w:tcBorders>
          </w:tcPr>
          <w:p w14:paraId="5F356311" w14:textId="77777777" w:rsidR="002F5140" w:rsidRDefault="002F5140" w:rsidP="005E1343">
            <w:pPr>
              <w:pStyle w:val="TAL"/>
            </w:pPr>
            <w:r w:rsidRPr="00610329">
              <w:t>1</w:t>
            </w:r>
          </w:p>
        </w:tc>
        <w:tc>
          <w:tcPr>
            <w:tcW w:w="317" w:type="dxa"/>
            <w:tcBorders>
              <w:top w:val="nil"/>
              <w:left w:val="nil"/>
              <w:bottom w:val="nil"/>
              <w:right w:val="nil"/>
            </w:tcBorders>
          </w:tcPr>
          <w:p w14:paraId="1E2659DF"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4052798F" w14:textId="77777777" w:rsidR="002F5140" w:rsidRDefault="002F5140" w:rsidP="005E1343">
            <w:pPr>
              <w:pStyle w:val="TAL"/>
            </w:pPr>
          </w:p>
        </w:tc>
        <w:tc>
          <w:tcPr>
            <w:tcW w:w="5470" w:type="dxa"/>
            <w:tcBorders>
              <w:left w:val="nil"/>
            </w:tcBorders>
          </w:tcPr>
          <w:p w14:paraId="370E299C" w14:textId="77777777" w:rsidR="002F5140" w:rsidRPr="00610329" w:rsidRDefault="002F5140" w:rsidP="005E1343">
            <w:pPr>
              <w:pStyle w:val="TAL"/>
            </w:pPr>
            <w:r w:rsidRPr="00610329">
              <w:t>IMEISV</w:t>
            </w:r>
          </w:p>
        </w:tc>
      </w:tr>
      <w:tr w:rsidR="002F5140" w:rsidRPr="00610329" w14:paraId="4F2CFC63" w14:textId="77777777" w:rsidTr="005E1343">
        <w:trPr>
          <w:trHeight w:val="276"/>
          <w:jc w:val="center"/>
        </w:trPr>
        <w:tc>
          <w:tcPr>
            <w:tcW w:w="317" w:type="dxa"/>
            <w:tcBorders>
              <w:top w:val="nil"/>
              <w:left w:val="single" w:sz="4" w:space="0" w:color="auto"/>
              <w:bottom w:val="nil"/>
              <w:right w:val="nil"/>
            </w:tcBorders>
            <w:noWrap/>
            <w:vAlign w:val="bottom"/>
          </w:tcPr>
          <w:p w14:paraId="192F8578" w14:textId="77777777" w:rsidR="002F5140" w:rsidRDefault="002F5140" w:rsidP="005E1343">
            <w:pPr>
              <w:pStyle w:val="TAL"/>
            </w:pPr>
          </w:p>
        </w:tc>
        <w:tc>
          <w:tcPr>
            <w:tcW w:w="317" w:type="dxa"/>
            <w:tcBorders>
              <w:top w:val="nil"/>
              <w:left w:val="nil"/>
              <w:bottom w:val="nil"/>
              <w:right w:val="nil"/>
            </w:tcBorders>
            <w:vAlign w:val="bottom"/>
          </w:tcPr>
          <w:p w14:paraId="4F2007A3" w14:textId="77777777" w:rsidR="002F5140" w:rsidRDefault="002F5140" w:rsidP="005E1343">
            <w:pPr>
              <w:pStyle w:val="TAL"/>
            </w:pPr>
          </w:p>
        </w:tc>
        <w:tc>
          <w:tcPr>
            <w:tcW w:w="317" w:type="dxa"/>
            <w:tcBorders>
              <w:top w:val="nil"/>
              <w:left w:val="nil"/>
              <w:bottom w:val="nil"/>
              <w:right w:val="nil"/>
            </w:tcBorders>
            <w:vAlign w:val="bottom"/>
          </w:tcPr>
          <w:p w14:paraId="1AD1D727" w14:textId="77777777" w:rsidR="002F5140" w:rsidRDefault="002F5140" w:rsidP="005E1343">
            <w:pPr>
              <w:pStyle w:val="TAL"/>
            </w:pPr>
          </w:p>
        </w:tc>
        <w:tc>
          <w:tcPr>
            <w:tcW w:w="317" w:type="dxa"/>
            <w:tcBorders>
              <w:top w:val="nil"/>
              <w:left w:val="nil"/>
              <w:bottom w:val="nil"/>
              <w:right w:val="nil"/>
            </w:tcBorders>
            <w:vAlign w:val="bottom"/>
          </w:tcPr>
          <w:p w14:paraId="7F37ABF6" w14:textId="77777777" w:rsidR="002F5140" w:rsidRDefault="002F5140" w:rsidP="005E1343">
            <w:pPr>
              <w:pStyle w:val="TAL"/>
            </w:pPr>
          </w:p>
        </w:tc>
        <w:tc>
          <w:tcPr>
            <w:tcW w:w="317" w:type="dxa"/>
            <w:tcBorders>
              <w:top w:val="nil"/>
              <w:left w:val="nil"/>
              <w:bottom w:val="nil"/>
              <w:right w:val="nil"/>
            </w:tcBorders>
            <w:vAlign w:val="bottom"/>
          </w:tcPr>
          <w:p w14:paraId="15CCF06F" w14:textId="77777777" w:rsidR="002F5140" w:rsidRDefault="002F5140" w:rsidP="005E1343">
            <w:pPr>
              <w:pStyle w:val="TAL"/>
            </w:pPr>
          </w:p>
        </w:tc>
        <w:tc>
          <w:tcPr>
            <w:tcW w:w="317" w:type="dxa"/>
            <w:tcBorders>
              <w:top w:val="nil"/>
              <w:left w:val="nil"/>
              <w:bottom w:val="nil"/>
              <w:right w:val="nil"/>
            </w:tcBorders>
            <w:vAlign w:val="bottom"/>
          </w:tcPr>
          <w:p w14:paraId="723093BC" w14:textId="77777777" w:rsidR="002F5140" w:rsidRDefault="002F5140" w:rsidP="005E1343">
            <w:pPr>
              <w:pStyle w:val="TAL"/>
            </w:pPr>
          </w:p>
        </w:tc>
        <w:tc>
          <w:tcPr>
            <w:tcW w:w="317" w:type="dxa"/>
            <w:tcBorders>
              <w:top w:val="nil"/>
              <w:left w:val="nil"/>
              <w:bottom w:val="nil"/>
              <w:right w:val="nil"/>
            </w:tcBorders>
            <w:vAlign w:val="bottom"/>
          </w:tcPr>
          <w:p w14:paraId="4CA08317" w14:textId="77777777" w:rsidR="002F5140" w:rsidRDefault="002F5140" w:rsidP="005E1343">
            <w:pPr>
              <w:pStyle w:val="TAL"/>
            </w:pPr>
          </w:p>
        </w:tc>
        <w:tc>
          <w:tcPr>
            <w:tcW w:w="317" w:type="dxa"/>
            <w:tcBorders>
              <w:top w:val="nil"/>
              <w:left w:val="nil"/>
              <w:bottom w:val="nil"/>
              <w:right w:val="nil"/>
            </w:tcBorders>
            <w:vAlign w:val="bottom"/>
          </w:tcPr>
          <w:p w14:paraId="44D1E37F" w14:textId="77777777" w:rsidR="002F5140" w:rsidRDefault="002F5140" w:rsidP="005E1343">
            <w:pPr>
              <w:pStyle w:val="TAL"/>
            </w:pPr>
          </w:p>
        </w:tc>
        <w:tc>
          <w:tcPr>
            <w:tcW w:w="308" w:type="dxa"/>
            <w:tcBorders>
              <w:top w:val="nil"/>
              <w:left w:val="nil"/>
              <w:bottom w:val="nil"/>
              <w:right w:val="nil"/>
            </w:tcBorders>
            <w:vAlign w:val="bottom"/>
          </w:tcPr>
          <w:p w14:paraId="43114652" w14:textId="77777777" w:rsidR="002F5140" w:rsidRDefault="002F5140" w:rsidP="005E1343">
            <w:pPr>
              <w:pStyle w:val="TAL"/>
            </w:pPr>
          </w:p>
        </w:tc>
        <w:tc>
          <w:tcPr>
            <w:tcW w:w="5470" w:type="dxa"/>
            <w:tcBorders>
              <w:left w:val="nil"/>
            </w:tcBorders>
            <w:vAlign w:val="bottom"/>
          </w:tcPr>
          <w:p w14:paraId="08C380B3" w14:textId="77777777" w:rsidR="002F5140" w:rsidRPr="00610329" w:rsidRDefault="002F5140" w:rsidP="005E1343">
            <w:pPr>
              <w:pStyle w:val="TAL"/>
            </w:pPr>
          </w:p>
        </w:tc>
      </w:tr>
      <w:tr w:rsidR="002F5140" w:rsidRPr="00610329" w14:paraId="76190DEB" w14:textId="77777777" w:rsidTr="005E1343">
        <w:trPr>
          <w:trHeight w:val="276"/>
          <w:jc w:val="center"/>
        </w:trPr>
        <w:tc>
          <w:tcPr>
            <w:tcW w:w="8314" w:type="dxa"/>
            <w:gridSpan w:val="10"/>
            <w:noWrap/>
            <w:vAlign w:val="bottom"/>
          </w:tcPr>
          <w:p w14:paraId="0BDB45FF" w14:textId="77777777" w:rsidR="002F5140" w:rsidRPr="00610329" w:rsidRDefault="002F5140" w:rsidP="005E1343">
            <w:pPr>
              <w:pStyle w:val="TAL"/>
            </w:pPr>
            <w:r w:rsidRPr="00610329">
              <w:t>All other values are reserved</w:t>
            </w:r>
            <w:r>
              <w:t>.</w:t>
            </w:r>
          </w:p>
        </w:tc>
      </w:tr>
      <w:tr w:rsidR="002F5140" w:rsidRPr="00610329" w14:paraId="0B82F247" w14:textId="77777777" w:rsidTr="005E1343">
        <w:trPr>
          <w:trHeight w:val="276"/>
          <w:jc w:val="center"/>
        </w:trPr>
        <w:tc>
          <w:tcPr>
            <w:tcW w:w="8314" w:type="dxa"/>
            <w:gridSpan w:val="10"/>
            <w:noWrap/>
            <w:vAlign w:val="bottom"/>
          </w:tcPr>
          <w:p w14:paraId="3A37D8BF" w14:textId="77777777" w:rsidR="002F5140" w:rsidRPr="00610329" w:rsidRDefault="002F5140" w:rsidP="005E1343">
            <w:pPr>
              <w:pStyle w:val="TAL"/>
            </w:pPr>
          </w:p>
        </w:tc>
      </w:tr>
      <w:tr w:rsidR="002F5140" w:rsidRPr="00610329" w14:paraId="0AF55876" w14:textId="77777777" w:rsidTr="005E1343">
        <w:trPr>
          <w:trHeight w:val="276"/>
          <w:jc w:val="center"/>
        </w:trPr>
        <w:tc>
          <w:tcPr>
            <w:tcW w:w="8314" w:type="dxa"/>
            <w:gridSpan w:val="10"/>
            <w:noWrap/>
            <w:vAlign w:val="bottom"/>
          </w:tcPr>
          <w:p w14:paraId="71C418B9" w14:textId="77777777" w:rsidR="002F5140" w:rsidRPr="00610329" w:rsidRDefault="002F5140" w:rsidP="005E1343">
            <w:pPr>
              <w:pStyle w:val="TAL"/>
              <w:rPr>
                <w:lang w:val="en-US"/>
              </w:rPr>
            </w:pPr>
          </w:p>
        </w:tc>
      </w:tr>
      <w:tr w:rsidR="002F5140" w:rsidRPr="00610329" w14:paraId="4565FAEA" w14:textId="77777777" w:rsidTr="005E1343">
        <w:trPr>
          <w:trHeight w:val="276"/>
          <w:jc w:val="center"/>
        </w:trPr>
        <w:tc>
          <w:tcPr>
            <w:tcW w:w="8314" w:type="dxa"/>
            <w:gridSpan w:val="10"/>
            <w:noWrap/>
            <w:vAlign w:val="bottom"/>
          </w:tcPr>
          <w:p w14:paraId="014F6609" w14:textId="77777777" w:rsidR="002F5140" w:rsidRPr="00610329" w:rsidRDefault="002F5140" w:rsidP="005E1343">
            <w:pPr>
              <w:pStyle w:val="TAL"/>
            </w:pPr>
            <w:r w:rsidRPr="00610329">
              <w:t>Octet 4 is Identity length field and contains the length of the Identity value in octets.</w:t>
            </w:r>
          </w:p>
          <w:p w14:paraId="5E0A1F77" w14:textId="77777777" w:rsidR="002F5140" w:rsidRPr="00610329" w:rsidRDefault="002F5140" w:rsidP="005E1343">
            <w:pPr>
              <w:pStyle w:val="TAL"/>
            </w:pPr>
          </w:p>
        </w:tc>
      </w:tr>
      <w:tr w:rsidR="002F5140" w:rsidRPr="00610329" w14:paraId="4EF361F5" w14:textId="77777777" w:rsidTr="005E1343">
        <w:trPr>
          <w:trHeight w:val="276"/>
          <w:jc w:val="center"/>
        </w:trPr>
        <w:tc>
          <w:tcPr>
            <w:tcW w:w="8314" w:type="dxa"/>
            <w:gridSpan w:val="10"/>
            <w:noWrap/>
            <w:vAlign w:val="bottom"/>
          </w:tcPr>
          <w:p w14:paraId="7457AA69" w14:textId="77777777" w:rsidR="002F5140" w:rsidRPr="00610329" w:rsidRDefault="002F5140" w:rsidP="005E1343">
            <w:pPr>
              <w:pStyle w:val="TAL"/>
            </w:pPr>
            <w:r w:rsidRPr="00610329">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62318251" w14:textId="77777777" w:rsidR="002F5140" w:rsidRPr="00610329" w:rsidRDefault="002F5140" w:rsidP="005E1343">
            <w:pPr>
              <w:pStyle w:val="TAL"/>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4 (where </w:t>
            </w:r>
            <w:proofErr w:type="spellStart"/>
            <w:r w:rsidRPr="00610329">
              <w:t>i</w:t>
            </w:r>
            <w:proofErr w:type="spellEnd"/>
            <w:r w:rsidRPr="00610329">
              <w:t xml:space="preserve"> represents the octet of the IMEI(SV) being encoded) encodes digit 2i, bits 1 to 4 of octet i+4 encodes digit 2i-1 (</w:t>
            </w:r>
            <w:proofErr w:type="spellStart"/>
            <w:r w:rsidRPr="00610329">
              <w:t>i.e</w:t>
            </w:r>
            <w:proofErr w:type="spellEnd"/>
            <w:r w:rsidRPr="00610329">
              <w:t xml:space="preserve"> the order of digits is swapped in each octet compared to the digit order defined in 3GPP TS 23.003 [2]). Digits are packed contiguously with no internal padding. For IMEI, bits 5 to 8 of the last octet shall be filled with an end mark coded as '1111'.</w:t>
            </w:r>
          </w:p>
          <w:p w14:paraId="20614727" w14:textId="77777777" w:rsidR="002F5140" w:rsidRPr="00610329" w:rsidRDefault="002F5140" w:rsidP="005E1343">
            <w:pPr>
              <w:pStyle w:val="TAL"/>
            </w:pPr>
          </w:p>
        </w:tc>
      </w:tr>
      <w:tr w:rsidR="002F5140" w:rsidRPr="00610329" w14:paraId="637EDAEA" w14:textId="77777777" w:rsidTr="005E1343">
        <w:trPr>
          <w:trHeight w:val="276"/>
          <w:jc w:val="center"/>
        </w:trPr>
        <w:tc>
          <w:tcPr>
            <w:tcW w:w="8314" w:type="dxa"/>
            <w:gridSpan w:val="10"/>
            <w:noWrap/>
            <w:vAlign w:val="bottom"/>
          </w:tcPr>
          <w:p w14:paraId="6A01D615" w14:textId="77777777" w:rsidR="002F5140" w:rsidRPr="00610329" w:rsidRDefault="002F5140" w:rsidP="005E1343">
            <w:pPr>
              <w:pStyle w:val="TAL"/>
            </w:pPr>
            <w:r w:rsidRPr="00610329">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12" w:name="_Toc20154498"/>
      <w:bookmarkStart w:id="1313" w:name="_Toc27727474"/>
      <w:bookmarkStart w:id="1314" w:name="_Toc45203932"/>
      <w:bookmarkStart w:id="1315" w:name="_Toc155361165"/>
      <w:r w:rsidRPr="00610329">
        <w:t>8.2.9</w:t>
      </w:r>
      <w:r w:rsidRPr="00610329">
        <w:tab/>
        <w:t>IKEv2 Notify payloads</w:t>
      </w:r>
      <w:bookmarkEnd w:id="1312"/>
      <w:bookmarkEnd w:id="1313"/>
      <w:bookmarkEnd w:id="1314"/>
      <w:bookmarkEnd w:id="1315"/>
    </w:p>
    <w:p w14:paraId="298136F8" w14:textId="77777777" w:rsidR="00DB1035" w:rsidRPr="00610329" w:rsidRDefault="00DB1035" w:rsidP="00DB1035">
      <w:pPr>
        <w:pStyle w:val="Heading4"/>
        <w:rPr>
          <w:lang w:val="en-US"/>
        </w:rPr>
      </w:pPr>
      <w:bookmarkStart w:id="1316" w:name="_Toc20154499"/>
      <w:bookmarkStart w:id="1317" w:name="_Toc27727475"/>
      <w:bookmarkStart w:id="1318" w:name="_Toc45203933"/>
      <w:bookmarkStart w:id="1319" w:name="_Toc155361166"/>
      <w:r w:rsidRPr="00610329">
        <w:rPr>
          <w:lang w:val="en-US"/>
        </w:rPr>
        <w:t>8.2.9.1</w:t>
      </w:r>
      <w:r w:rsidRPr="00610329">
        <w:rPr>
          <w:lang w:val="en-US"/>
        </w:rPr>
        <w:tab/>
        <w:t>BACKOFF_TIMER Notify payload</w:t>
      </w:r>
      <w:bookmarkEnd w:id="1316"/>
      <w:bookmarkEnd w:id="1317"/>
      <w:bookmarkEnd w:id="1318"/>
      <w:bookmarkEnd w:id="1319"/>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 xml:space="preserve">The </w:t>
      </w:r>
      <w:proofErr w:type="spellStart"/>
      <w:r w:rsidRPr="00610329">
        <w:rPr>
          <w:lang w:val="en-US"/>
        </w:rPr>
        <w:t>ePDG</w:t>
      </w:r>
      <w:proofErr w:type="spellEnd"/>
      <w:r w:rsidRPr="00610329">
        <w:rPr>
          <w:lang w:val="en-US"/>
        </w:rPr>
        <w:t xml:space="preserve">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20"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21" w:name="_PERM_MCCTEMPBM_CRPT03640054___2" w:colFirst="3" w:colLast="7"/>
            <w:bookmarkEnd w:id="1320"/>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22" w:name="_PERM_MCCTEMPBM_CRPT03640055___2" w:colFirst="0" w:colLast="0"/>
            <w:bookmarkEnd w:id="1321"/>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23" w:name="_PERM_MCCTEMPBM_CRPT03640056___2" w:colFirst="0" w:colLast="0"/>
            <w:bookmarkEnd w:id="1322"/>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24" w:name="_PERM_MCCTEMPBM_CRPT03640057___2" w:colFirst="0" w:colLast="0"/>
            <w:bookmarkEnd w:id="1323"/>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25" w:name="_PERM_MCCTEMPBM_CRPT03640058___2" w:colFirst="0" w:colLast="0"/>
            <w:bookmarkEnd w:id="1324"/>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26" w:name="_PERM_MCCTEMPBM_CRPT03640059___2" w:colFirst="0" w:colLast="0"/>
            <w:bookmarkEnd w:id="1325"/>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26"/>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27" w:name="_PERM_MCCTEMPBM_CRPT03640061___2"/>
            <w:bookmarkEnd w:id="1327"/>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28" w:name="_Toc20154500"/>
      <w:bookmarkStart w:id="1329" w:name="_Toc27727476"/>
      <w:bookmarkStart w:id="1330" w:name="_Toc45203934"/>
      <w:bookmarkStart w:id="1331" w:name="_Toc155361167"/>
      <w:r w:rsidRPr="00610329">
        <w:rPr>
          <w:lang w:val="en-US"/>
        </w:rPr>
        <w:t>8.2.9.2</w:t>
      </w:r>
      <w:r w:rsidRPr="00610329">
        <w:rPr>
          <w:lang w:val="en-US"/>
        </w:rPr>
        <w:tab/>
        <w:t>DEVICE_IDENTITY Notify payload</w:t>
      </w:r>
      <w:bookmarkEnd w:id="1328"/>
      <w:bookmarkEnd w:id="1329"/>
      <w:bookmarkEnd w:id="1330"/>
      <w:bookmarkEnd w:id="1331"/>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32"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33" w:name="_PERM_MCCTEMPBM_CRPT03640063___2" w:colFirst="3" w:colLast="7"/>
            <w:bookmarkEnd w:id="1332"/>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34" w:name="_PERM_MCCTEMPBM_CRPT03640064___2" w:colFirst="0" w:colLast="0"/>
            <w:bookmarkEnd w:id="1333"/>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35" w:name="_PERM_MCCTEMPBM_CRPT03640065___2" w:colFirst="0" w:colLast="0"/>
            <w:bookmarkEnd w:id="1334"/>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36" w:name="_PERM_MCCTEMPBM_CRPT03640066___2" w:colFirst="0" w:colLast="0"/>
            <w:bookmarkEnd w:id="1335"/>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37" w:name="_PERM_MCCTEMPBM_CRPT03640067___2" w:colFirst="0" w:colLast="0"/>
            <w:bookmarkEnd w:id="1336"/>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38" w:name="_PERM_MCCTEMPBM_CRPT03640068___2" w:colFirst="0" w:colLast="0"/>
            <w:bookmarkEnd w:id="1337"/>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39" w:name="_PERM_MCCTEMPBM_CRPT03640069___2" w:colFirst="0" w:colLast="0"/>
            <w:bookmarkEnd w:id="1338"/>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40" w:name="_MCCTEMPBM_CRPT03640070___4"/>
      <w:bookmarkEnd w:id="1339"/>
    </w:p>
    <w:bookmarkEnd w:id="1340"/>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1535D6EE"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w:t>
            </w:r>
            <w:proofErr w:type="spellStart"/>
            <w:r w:rsidRPr="00610329">
              <w:t>i</w:t>
            </w:r>
            <w:proofErr w:type="spellEnd"/>
            <w:r w:rsidRPr="00610329">
              <w:t xml:space="preserve"> represents the octet of the IMEI(SV) being encoded) encodes digit 2i, bits 1 to 4 of octet i+5 encodes digit 2i-1 (</w:t>
            </w:r>
            <w:proofErr w:type="spellStart"/>
            <w:r w:rsidRPr="00610329">
              <w:t>i.e</w:t>
            </w:r>
            <w:proofErr w:type="spellEnd"/>
            <w:r w:rsidRPr="00610329">
              <w:t xml:space="preserve"> the order of digits is swapped in each octet compared to the digit order defined in </w:t>
            </w:r>
            <w:r w:rsidR="00E611D9" w:rsidRPr="00610329">
              <w:t>3GPP TS 23.003 [</w:t>
            </w:r>
            <w:r w:rsidR="00E611D9">
              <w:t>3</w:t>
            </w:r>
            <w:r w:rsidR="00E611D9" w:rsidRPr="00610329">
              <w:t xml:space="preserve">]). </w:t>
            </w:r>
            <w:r w:rsidRPr="00610329">
              <w:t>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41" w:name="_Toc20154501"/>
      <w:bookmarkStart w:id="1342" w:name="_Toc27727477"/>
      <w:bookmarkStart w:id="1343" w:name="_Toc45203935"/>
      <w:bookmarkStart w:id="1344" w:name="_Toc15536116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41"/>
      <w:bookmarkEnd w:id="1342"/>
      <w:bookmarkEnd w:id="1343"/>
      <w:bookmarkEnd w:id="1344"/>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D7427D">
      <w:pPr>
        <w:pStyle w:val="TF"/>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45" w:name="_Toc20154502"/>
      <w:bookmarkStart w:id="1346" w:name="_Toc27727478"/>
      <w:bookmarkStart w:id="1347" w:name="_Toc45203936"/>
      <w:bookmarkStart w:id="1348" w:name="_Toc155361169"/>
      <w:r w:rsidRPr="00610329">
        <w:rPr>
          <w:lang w:val="en-US"/>
        </w:rPr>
        <w:t>8.2.9.</w:t>
      </w:r>
      <w:r w:rsidR="00D66929" w:rsidRPr="00610329">
        <w:rPr>
          <w:lang w:val="en-US"/>
        </w:rPr>
        <w:t>4</w:t>
      </w:r>
      <w:r w:rsidRPr="00610329">
        <w:rPr>
          <w:lang w:val="en-US"/>
        </w:rPr>
        <w:tab/>
        <w:t>P-CSCF_RESELECTION_SUPPORT Notify payload</w:t>
      </w:r>
      <w:bookmarkEnd w:id="1345"/>
      <w:bookmarkEnd w:id="1346"/>
      <w:bookmarkEnd w:id="1347"/>
      <w:bookmarkEnd w:id="1348"/>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49"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50" w:name="_PERM_MCCTEMPBM_CRPT03640073___2" w:colFirst="3" w:colLast="7"/>
            <w:bookmarkEnd w:id="1349"/>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51" w:name="_PERM_MCCTEMPBM_CRPT03640074___2" w:colFirst="0" w:colLast="0"/>
            <w:bookmarkEnd w:id="1350"/>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52" w:name="_PERM_MCCTEMPBM_CRPT03640075___2" w:colFirst="0" w:colLast="0"/>
            <w:bookmarkEnd w:id="1351"/>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53" w:name="_PERM_MCCTEMPBM_CRPT03640076___2" w:colFirst="0" w:colLast="0"/>
            <w:bookmarkEnd w:id="1352"/>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53"/>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54" w:name="_Toc20154503"/>
      <w:bookmarkStart w:id="1355" w:name="_Toc27727479"/>
      <w:bookmarkStart w:id="1356" w:name="_Toc45203937"/>
      <w:bookmarkStart w:id="1357" w:name="_Toc155361170"/>
      <w:r w:rsidRPr="00610329">
        <w:rPr>
          <w:lang w:val="en-US"/>
        </w:rPr>
        <w:t>8.2.9.5</w:t>
      </w:r>
      <w:r w:rsidRPr="00610329">
        <w:rPr>
          <w:lang w:val="en-US"/>
        </w:rPr>
        <w:tab/>
        <w:t>PTI Notify payload</w:t>
      </w:r>
      <w:bookmarkEnd w:id="1354"/>
      <w:bookmarkEnd w:id="1355"/>
      <w:bookmarkEnd w:id="1356"/>
      <w:bookmarkEnd w:id="1357"/>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7427D">
      <w:pPr>
        <w:pStyle w:val="TF"/>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58" w:name="_Toc20154504"/>
      <w:bookmarkStart w:id="1359" w:name="_Toc27727480"/>
      <w:bookmarkStart w:id="1360" w:name="_Toc45203938"/>
      <w:bookmarkStart w:id="1361" w:name="_Toc155361171"/>
      <w:r w:rsidRPr="00610329">
        <w:rPr>
          <w:lang w:val="en-US"/>
        </w:rPr>
        <w:t>8.2.9.6</w:t>
      </w:r>
      <w:r w:rsidR="00DE74FE" w:rsidRPr="00610329">
        <w:rPr>
          <w:lang w:val="en-US"/>
        </w:rPr>
        <w:tab/>
        <w:t>REACTIVATION_REQUESTED_CAUSE Notify payload</w:t>
      </w:r>
      <w:bookmarkEnd w:id="1358"/>
      <w:bookmarkEnd w:id="1359"/>
      <w:bookmarkEnd w:id="1360"/>
      <w:bookmarkEnd w:id="1361"/>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proofErr w:type="spellStart"/>
      <w:r w:rsidRPr="00610329">
        <w:t>IP</w:t>
      </w:r>
      <w:r w:rsidRPr="00610329">
        <w:rPr>
          <w:rFonts w:hint="eastAsia"/>
          <w:lang w:eastAsia="zh-CN"/>
        </w:rPr>
        <w:t>S</w:t>
      </w:r>
      <w:r w:rsidRPr="00610329">
        <w:t>ec</w:t>
      </w:r>
      <w:proofErr w:type="spellEnd"/>
      <w:r w:rsidRPr="00610329">
        <w:t xml:space="preserve">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62"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63" w:name="_PERM_MCCTEMPBM_CRPT03640079___2" w:colFirst="3" w:colLast="7"/>
            <w:bookmarkEnd w:id="1362"/>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64" w:name="_PERM_MCCTEMPBM_CRPT03640080___2" w:colFirst="0" w:colLast="0"/>
            <w:bookmarkEnd w:id="1363"/>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65" w:name="_PERM_MCCTEMPBM_CRPT03640081___2" w:colFirst="0" w:colLast="0"/>
            <w:bookmarkEnd w:id="1364"/>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66" w:name="_PERM_MCCTEMPBM_CRPT03640082___2" w:colFirst="0" w:colLast="0"/>
            <w:bookmarkEnd w:id="1365"/>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66"/>
    <w:p w14:paraId="125DC45F" w14:textId="77777777" w:rsidR="00DE74FE" w:rsidRPr="00610329" w:rsidRDefault="00DE74FE" w:rsidP="00D7427D">
      <w:pPr>
        <w:pStyle w:val="TF"/>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67" w:name="_Toc20154505"/>
      <w:bookmarkStart w:id="1368" w:name="_Toc27727481"/>
      <w:bookmarkStart w:id="1369" w:name="_Toc45203939"/>
      <w:bookmarkStart w:id="1370" w:name="_Toc15536117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67"/>
      <w:bookmarkEnd w:id="1368"/>
      <w:bookmarkEnd w:id="1369"/>
      <w:bookmarkEnd w:id="1370"/>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proofErr w:type="spellStart"/>
      <w:r w:rsidRPr="00610329">
        <w:rPr>
          <w:rFonts w:hint="eastAsia"/>
          <w:lang w:val="en-US" w:eastAsia="zh-CN"/>
        </w:rPr>
        <w:t>ePDG</w:t>
      </w:r>
      <w:proofErr w:type="spellEnd"/>
      <w:r w:rsidRPr="00610329">
        <w:rPr>
          <w:rFonts w:hint="eastAsia"/>
          <w:lang w:val="en-US" w:eastAsia="zh-CN"/>
        </w:rPr>
        <w:t xml:space="preserve">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71"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72" w:name="_PERM_MCCTEMPBM_CRPT03640085___2" w:colFirst="3" w:colLast="7"/>
            <w:bookmarkEnd w:id="1371"/>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73" w:name="_PERM_MCCTEMPBM_CRPT03640086___2" w:colFirst="0" w:colLast="0"/>
            <w:bookmarkEnd w:id="1372"/>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74" w:name="_PERM_MCCTEMPBM_CRPT03640087___2" w:colFirst="0" w:colLast="0"/>
            <w:bookmarkEnd w:id="1373"/>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75" w:name="_PERM_MCCTEMPBM_CRPT03640088___2" w:colFirst="0" w:colLast="0"/>
            <w:bookmarkEnd w:id="1374"/>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76" w:name="_MCCTEMPBM_CRPT03640089___4"/>
      <w:bookmarkEnd w:id="1375"/>
    </w:p>
    <w:bookmarkEnd w:id="1376"/>
    <w:p w14:paraId="3D2016EE" w14:textId="77777777" w:rsidR="00046177" w:rsidRPr="00610329" w:rsidRDefault="00046177" w:rsidP="00D7427D">
      <w:pPr>
        <w:pStyle w:val="TF"/>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77" w:name="_Toc20154506"/>
      <w:bookmarkStart w:id="1378" w:name="_Toc27727482"/>
      <w:bookmarkStart w:id="1379" w:name="_Toc45203940"/>
      <w:bookmarkStart w:id="1380" w:name="_Toc15536117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77"/>
      <w:bookmarkEnd w:id="1378"/>
      <w:bookmarkEnd w:id="1379"/>
      <w:bookmarkEnd w:id="1380"/>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w:t>
      </w:r>
      <w:proofErr w:type="spellStart"/>
      <w:r w:rsidRPr="00610329">
        <w:rPr>
          <w:rFonts w:hint="eastAsia"/>
          <w:lang w:eastAsia="zh-CN"/>
        </w:rPr>
        <w:t>ePDG</w:t>
      </w:r>
      <w:proofErr w:type="spellEnd"/>
      <w:r w:rsidRPr="00610329">
        <w:rPr>
          <w:rFonts w:hint="eastAsia"/>
          <w:lang w:eastAsia="zh-CN"/>
        </w:rPr>
        <w:t xml:space="preserve">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proofErr w:type="spellStart"/>
            <w:r w:rsidRPr="00610329">
              <w:rPr>
                <w:lang w:val="fr-FR"/>
              </w:rPr>
              <w:t>reserved</w:t>
            </w:r>
            <w:proofErr w:type="spellEnd"/>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81" w:name="_Toc20154507"/>
      <w:bookmarkStart w:id="1382" w:name="_Toc27727483"/>
      <w:bookmarkStart w:id="1383" w:name="_Toc45203941"/>
      <w:bookmarkStart w:id="1384" w:name="_Toc15536117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81"/>
      <w:bookmarkEnd w:id="1382"/>
      <w:bookmarkEnd w:id="1383"/>
      <w:bookmarkEnd w:id="1384"/>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D7427D">
      <w:pPr>
        <w:pStyle w:val="TF"/>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85" w:name="_Toc20154508"/>
      <w:bookmarkStart w:id="1386" w:name="_Toc27727484"/>
      <w:bookmarkStart w:id="1387" w:name="_Toc45203942"/>
      <w:bookmarkStart w:id="1388" w:name="_Toc155361175"/>
      <w:r w:rsidRPr="00610329">
        <w:rPr>
          <w:lang w:val="en-US"/>
        </w:rPr>
        <w:t>8.2.9.10</w:t>
      </w:r>
      <w:r w:rsidRPr="00610329">
        <w:rPr>
          <w:lang w:val="en-US"/>
        </w:rPr>
        <w:tab/>
        <w:t>EPS_QOS Notify payload</w:t>
      </w:r>
      <w:bookmarkEnd w:id="1385"/>
      <w:bookmarkEnd w:id="1386"/>
      <w:bookmarkEnd w:id="1387"/>
      <w:bookmarkEnd w:id="1388"/>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89" w:name="_Toc20154509"/>
      <w:bookmarkStart w:id="1390" w:name="_Toc27727485"/>
      <w:bookmarkStart w:id="1391" w:name="_Toc45203943"/>
      <w:bookmarkStart w:id="1392" w:name="_Toc155361176"/>
      <w:r w:rsidRPr="00610329">
        <w:rPr>
          <w:lang w:val="en-US"/>
        </w:rPr>
        <w:t>8.2.9.10A</w:t>
      </w:r>
      <w:r w:rsidRPr="00610329">
        <w:rPr>
          <w:lang w:val="en-US"/>
        </w:rPr>
        <w:tab/>
        <w:t>EXTENDED_EPS_QOS Notify payload</w:t>
      </w:r>
      <w:bookmarkEnd w:id="1389"/>
      <w:bookmarkEnd w:id="1390"/>
      <w:bookmarkEnd w:id="1391"/>
      <w:bookmarkEnd w:id="1392"/>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93" w:name="_Toc20154510"/>
      <w:bookmarkStart w:id="1394" w:name="_Toc27727486"/>
      <w:bookmarkStart w:id="1395" w:name="_Toc45203944"/>
      <w:bookmarkStart w:id="1396" w:name="_Toc155361177"/>
      <w:r w:rsidRPr="00610329">
        <w:rPr>
          <w:lang w:val="en-US"/>
        </w:rPr>
        <w:t>8.2.9.11</w:t>
      </w:r>
      <w:r w:rsidRPr="00610329">
        <w:rPr>
          <w:lang w:val="en-US"/>
        </w:rPr>
        <w:tab/>
        <w:t>TFT Notify payload</w:t>
      </w:r>
      <w:bookmarkEnd w:id="1393"/>
      <w:bookmarkEnd w:id="1394"/>
      <w:bookmarkEnd w:id="1395"/>
      <w:bookmarkEnd w:id="1396"/>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97" w:name="_Toc20154511"/>
      <w:bookmarkStart w:id="1398" w:name="_Toc27727487"/>
      <w:bookmarkStart w:id="1399" w:name="_Toc45203945"/>
      <w:bookmarkStart w:id="1400" w:name="_Toc155361178"/>
      <w:r w:rsidRPr="00610329">
        <w:rPr>
          <w:lang w:val="en-US"/>
        </w:rPr>
        <w:t>8.2.9.12</w:t>
      </w:r>
      <w:r w:rsidRPr="00610329">
        <w:rPr>
          <w:lang w:val="en-US"/>
        </w:rPr>
        <w:tab/>
        <w:t>MODIFIED_BEARER Notify payload</w:t>
      </w:r>
      <w:bookmarkEnd w:id="1397"/>
      <w:bookmarkEnd w:id="1398"/>
      <w:bookmarkEnd w:id="1399"/>
      <w:bookmarkEnd w:id="1400"/>
    </w:p>
    <w:p w14:paraId="1CD80A64" w14:textId="77777777" w:rsidR="000A29E8" w:rsidRPr="00610329" w:rsidRDefault="000A29E8" w:rsidP="000A29E8">
      <w:pPr>
        <w:rPr>
          <w:lang w:val="en-US"/>
        </w:rPr>
      </w:pPr>
      <w:r w:rsidRPr="00610329">
        <w:rPr>
          <w:lang w:val="en-US"/>
        </w:rPr>
        <w:t xml:space="preserve">The MODIFIED_BEARER Notify payload is used to indicate </w:t>
      </w:r>
      <w:proofErr w:type="spellStart"/>
      <w:r w:rsidRPr="00610329">
        <w:rPr>
          <w:lang w:val="en-US"/>
        </w:rPr>
        <w:t>ePDG's</w:t>
      </w:r>
      <w:proofErr w:type="spellEnd"/>
      <w:r w:rsidRPr="00610329">
        <w:rPr>
          <w:lang w:val="en-US"/>
        </w:rPr>
        <w:t xml:space="preserve">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 xml:space="preserve">Octet 5 to Octet 8 is the Security Parameter Index field. The Security Parameter Index field contains the </w:t>
            </w:r>
            <w:proofErr w:type="spellStart"/>
            <w:r w:rsidRPr="00610329">
              <w:rPr>
                <w:lang w:eastAsia="en-US"/>
              </w:rPr>
              <w:t>ePDG's</w:t>
            </w:r>
            <w:proofErr w:type="spellEnd"/>
            <w:r w:rsidRPr="00610329">
              <w:rPr>
                <w:lang w:eastAsia="en-US"/>
              </w:rPr>
              <w:t xml:space="preserve">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401" w:name="_Toc20154512"/>
      <w:bookmarkStart w:id="1402" w:name="_Toc27727488"/>
      <w:bookmarkStart w:id="1403" w:name="_Toc45203946"/>
      <w:bookmarkStart w:id="1404" w:name="_Toc155361179"/>
      <w:r w:rsidRPr="00610329">
        <w:t>8.2.9.13</w:t>
      </w:r>
      <w:r w:rsidRPr="00610329">
        <w:rPr>
          <w:lang w:val="en-US"/>
        </w:rPr>
        <w:tab/>
        <w:t>APN_AMBR Notify payload</w:t>
      </w:r>
      <w:bookmarkEnd w:id="1401"/>
      <w:bookmarkEnd w:id="1402"/>
      <w:bookmarkEnd w:id="1403"/>
      <w:bookmarkEnd w:id="1404"/>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05" w:name="_PERM_MCCTEMPBM_CRPT03640094___2"/>
            <w:bookmarkEnd w:id="1405"/>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06" w:name="_Toc20154513"/>
      <w:bookmarkStart w:id="1407" w:name="_Toc27727489"/>
      <w:bookmarkStart w:id="1408" w:name="_Toc45203947"/>
      <w:bookmarkStart w:id="1409" w:name="_Toc155361180"/>
      <w:r w:rsidRPr="00610329">
        <w:t>8.2.9.14</w:t>
      </w:r>
      <w:r w:rsidRPr="00610329">
        <w:rPr>
          <w:lang w:val="en-US"/>
        </w:rPr>
        <w:tab/>
        <w:t>EXTENDED_APN_AMBR Notify payload</w:t>
      </w:r>
      <w:bookmarkEnd w:id="1406"/>
      <w:bookmarkEnd w:id="1407"/>
      <w:bookmarkEnd w:id="1408"/>
      <w:bookmarkEnd w:id="1409"/>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10" w:name="_PERM_MCCTEMPBM_CRPT03640095___2"/>
            <w:bookmarkEnd w:id="1410"/>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proofErr w:type="spellStart"/>
            <w:r w:rsidRPr="00610329">
              <w:t>xtended</w:t>
            </w:r>
            <w:proofErr w:type="spellEnd"/>
            <w:r w:rsidRPr="00610329">
              <w:t xml:space="preserve">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11" w:name="_Toc20154514"/>
      <w:bookmarkStart w:id="1412" w:name="_Toc27727490"/>
      <w:bookmarkStart w:id="1413" w:name="_Toc45203948"/>
      <w:bookmarkStart w:id="1414" w:name="_Toc155361181"/>
      <w:r w:rsidRPr="00610329">
        <w:t>8.2.9.15</w:t>
      </w:r>
      <w:r w:rsidRPr="00610329">
        <w:rPr>
          <w:lang w:val="en-US"/>
        </w:rPr>
        <w:tab/>
      </w:r>
      <w:r w:rsidRPr="00610329">
        <w:t>N1_MODE_CAPABILITY</w:t>
      </w:r>
      <w:r w:rsidRPr="00610329">
        <w:rPr>
          <w:lang w:val="en-US"/>
        </w:rPr>
        <w:t xml:space="preserve"> Notify payload</w:t>
      </w:r>
      <w:bookmarkEnd w:id="1411"/>
      <w:bookmarkEnd w:id="1412"/>
      <w:bookmarkEnd w:id="1413"/>
      <w:bookmarkEnd w:id="1414"/>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15" w:name="_MCCTEMPBM_CRPT03640096___2"/>
            <w:bookmarkEnd w:id="1415"/>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16" w:name="_Toc20154515"/>
      <w:bookmarkStart w:id="1417" w:name="_Toc27727491"/>
      <w:bookmarkStart w:id="1418" w:name="_Toc45203949"/>
      <w:bookmarkStart w:id="1419" w:name="_Toc155361182"/>
      <w:r w:rsidRPr="00610329">
        <w:t>8.2.9.16</w:t>
      </w:r>
      <w:r w:rsidRPr="00610329">
        <w:rPr>
          <w:lang w:val="en-US"/>
        </w:rPr>
        <w:tab/>
      </w:r>
      <w:r w:rsidRPr="00610329">
        <w:t>N1_MODE_INFORMATION</w:t>
      </w:r>
      <w:r w:rsidRPr="00610329">
        <w:rPr>
          <w:lang w:val="en-US"/>
        </w:rPr>
        <w:t xml:space="preserve"> Notify payload</w:t>
      </w:r>
      <w:bookmarkEnd w:id="1416"/>
      <w:bookmarkEnd w:id="1417"/>
      <w:bookmarkEnd w:id="1418"/>
      <w:bookmarkEnd w:id="1419"/>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20" w:name="_MCCTEMPBM_CRPT03640097___2"/>
            <w:bookmarkEnd w:id="1420"/>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21" w:name="_Toc20154516"/>
      <w:bookmarkStart w:id="1422" w:name="_Toc27727492"/>
      <w:bookmarkStart w:id="1423" w:name="_Toc45203950"/>
      <w:bookmarkStart w:id="1424" w:name="_Toc155361183"/>
      <w:r w:rsidRPr="00610329">
        <w:t>8.2.9.17</w:t>
      </w:r>
      <w:r w:rsidRPr="00610329">
        <w:rPr>
          <w:lang w:val="en-US"/>
        </w:rPr>
        <w:tab/>
      </w:r>
      <w:r w:rsidRPr="00610329">
        <w:t>N1_MODE_S_NSSAI_PLMN_ID</w:t>
      </w:r>
      <w:r w:rsidRPr="00610329">
        <w:rPr>
          <w:lang w:val="en-US"/>
        </w:rPr>
        <w:t xml:space="preserve"> Notify payload</w:t>
      </w:r>
      <w:bookmarkEnd w:id="1421"/>
      <w:bookmarkEnd w:id="1422"/>
      <w:bookmarkEnd w:id="1423"/>
      <w:bookmarkEnd w:id="1424"/>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25" w:name="_Toc155361184"/>
      <w:r w:rsidRPr="00610329">
        <w:t>8.2.9.18</w:t>
      </w:r>
      <w:r w:rsidRPr="00610329">
        <w:rPr>
          <w:lang w:val="en-US"/>
        </w:rPr>
        <w:tab/>
        <w:t>DNS_SRV_SEC_INFO_IND Notify payload</w:t>
      </w:r>
      <w:bookmarkEnd w:id="1425"/>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26" w:name="_Toc155361185"/>
      <w:r w:rsidRPr="00610329">
        <w:t>8.2.9.19</w:t>
      </w:r>
      <w:r w:rsidRPr="00610329">
        <w:rPr>
          <w:lang w:val="en-US"/>
        </w:rPr>
        <w:tab/>
        <w:t>DNS_SRV_SEC_INFO Notify payload</w:t>
      </w:r>
      <w:bookmarkEnd w:id="1426"/>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27" w:name="_Toc155361186"/>
      <w:r w:rsidRPr="00610329">
        <w:t>8.2.9.</w:t>
      </w:r>
      <w:r w:rsidR="00CE3963" w:rsidRPr="00610329">
        <w:t>20</w:t>
      </w:r>
      <w:r w:rsidRPr="00610329">
        <w:rPr>
          <w:lang w:val="en-US"/>
        </w:rPr>
        <w:tab/>
        <w:t>ATSSS</w:t>
      </w:r>
      <w:r w:rsidRPr="00610329">
        <w:t xml:space="preserve">_REQUEST </w:t>
      </w:r>
      <w:r w:rsidRPr="00610329">
        <w:rPr>
          <w:lang w:val="en-US"/>
        </w:rPr>
        <w:t>Notify payload</w:t>
      </w:r>
      <w:bookmarkEnd w:id="1427"/>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4FC40E7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r w:rsidR="00AA2506" w:rsidRPr="00610329">
              <w:rPr>
                <w:lang w:val="en-US"/>
              </w:rPr>
              <w:t>ATSSS</w:t>
            </w:r>
            <w:r w:rsidR="00AA2506" w:rsidRPr="00610329">
              <w:t>_REQUEST</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28" w:name="_Toc155361187"/>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28"/>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r w:rsidR="00254698">
        <w:t xml:space="preserve">, </w:t>
      </w:r>
      <w:r w:rsidR="00254698" w:rsidRPr="00DE0B80">
        <w:t>figure 8.2.9.21-</w:t>
      </w:r>
      <w:r w:rsidR="00254698">
        <w:t>2</w:t>
      </w:r>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6F039925" w14:textId="64A99F5A" w:rsidR="004B4DE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trPr>
        <w:tc>
          <w:tcPr>
            <w:tcW w:w="708" w:type="dxa"/>
            <w:tcBorders>
              <w:bottom w:val="single" w:sz="4" w:space="0" w:color="auto"/>
            </w:tcBorders>
          </w:tcPr>
          <w:p w14:paraId="1E5D251D" w14:textId="77777777" w:rsidR="00254698" w:rsidRPr="00610329" w:rsidRDefault="00254698" w:rsidP="00D46194">
            <w:pPr>
              <w:pStyle w:val="TAH"/>
            </w:pPr>
            <w:r w:rsidRPr="00610329">
              <w:t>7</w:t>
            </w:r>
          </w:p>
        </w:tc>
        <w:tc>
          <w:tcPr>
            <w:tcW w:w="709" w:type="dxa"/>
            <w:tcBorders>
              <w:bottom w:val="single" w:sz="4" w:space="0" w:color="auto"/>
            </w:tcBorders>
            <w:vAlign w:val="center"/>
          </w:tcPr>
          <w:p w14:paraId="7665839A" w14:textId="77777777" w:rsidR="00254698" w:rsidRPr="00610329" w:rsidRDefault="00254698" w:rsidP="00D46194">
            <w:pPr>
              <w:pStyle w:val="TAH"/>
            </w:pPr>
            <w:r w:rsidRPr="00610329">
              <w:t>6</w:t>
            </w:r>
          </w:p>
        </w:tc>
        <w:tc>
          <w:tcPr>
            <w:tcW w:w="709" w:type="dxa"/>
            <w:tcBorders>
              <w:bottom w:val="single" w:sz="4" w:space="0" w:color="auto"/>
            </w:tcBorders>
            <w:vAlign w:val="center"/>
          </w:tcPr>
          <w:p w14:paraId="2F76A262" w14:textId="77777777" w:rsidR="00254698" w:rsidRPr="00610329" w:rsidRDefault="00254698" w:rsidP="00D46194">
            <w:pPr>
              <w:pStyle w:val="TAH"/>
            </w:pPr>
            <w:r w:rsidRPr="00610329">
              <w:t>5</w:t>
            </w:r>
          </w:p>
        </w:tc>
        <w:tc>
          <w:tcPr>
            <w:tcW w:w="709" w:type="dxa"/>
            <w:tcBorders>
              <w:bottom w:val="single" w:sz="4" w:space="0" w:color="auto"/>
            </w:tcBorders>
            <w:vAlign w:val="center"/>
          </w:tcPr>
          <w:p w14:paraId="754051C1" w14:textId="77777777" w:rsidR="00254698" w:rsidRPr="00610329" w:rsidRDefault="00254698" w:rsidP="00D46194">
            <w:pPr>
              <w:pStyle w:val="TAH"/>
            </w:pPr>
            <w:r w:rsidRPr="00610329">
              <w:t>4</w:t>
            </w:r>
          </w:p>
        </w:tc>
        <w:tc>
          <w:tcPr>
            <w:tcW w:w="709" w:type="dxa"/>
            <w:tcBorders>
              <w:bottom w:val="single" w:sz="4" w:space="0" w:color="auto"/>
            </w:tcBorders>
            <w:vAlign w:val="center"/>
          </w:tcPr>
          <w:p w14:paraId="3F8D563E" w14:textId="77777777" w:rsidR="00254698" w:rsidRPr="00610329" w:rsidRDefault="00254698" w:rsidP="00D46194">
            <w:pPr>
              <w:pStyle w:val="TAH"/>
            </w:pPr>
            <w:r w:rsidRPr="00610329">
              <w:t>3</w:t>
            </w:r>
          </w:p>
        </w:tc>
        <w:tc>
          <w:tcPr>
            <w:tcW w:w="709" w:type="dxa"/>
            <w:tcBorders>
              <w:bottom w:val="single" w:sz="4" w:space="0" w:color="auto"/>
            </w:tcBorders>
            <w:vAlign w:val="center"/>
          </w:tcPr>
          <w:p w14:paraId="2C326F8D" w14:textId="77777777" w:rsidR="00254698" w:rsidRPr="00610329" w:rsidRDefault="00254698" w:rsidP="00D46194">
            <w:pPr>
              <w:pStyle w:val="TAH"/>
            </w:pPr>
            <w:r w:rsidRPr="00610329">
              <w:t>2</w:t>
            </w:r>
          </w:p>
        </w:tc>
        <w:tc>
          <w:tcPr>
            <w:tcW w:w="582" w:type="dxa"/>
            <w:tcBorders>
              <w:bottom w:val="single" w:sz="4" w:space="0" w:color="auto"/>
            </w:tcBorders>
            <w:vAlign w:val="center"/>
          </w:tcPr>
          <w:p w14:paraId="25EE44B3" w14:textId="77777777" w:rsidR="00254698" w:rsidRPr="00610329" w:rsidRDefault="00254698" w:rsidP="00D46194">
            <w:pPr>
              <w:pStyle w:val="TAH"/>
            </w:pPr>
            <w:r w:rsidRPr="00610329">
              <w:t>1</w:t>
            </w:r>
          </w:p>
        </w:tc>
        <w:tc>
          <w:tcPr>
            <w:tcW w:w="572" w:type="dxa"/>
            <w:tcBorders>
              <w:bottom w:val="single" w:sz="4" w:space="0" w:color="auto"/>
            </w:tcBorders>
            <w:vAlign w:val="center"/>
          </w:tcPr>
          <w:p w14:paraId="40CE3DA6" w14:textId="77777777" w:rsidR="00254698" w:rsidRPr="00610329" w:rsidRDefault="00254698" w:rsidP="00D46194">
            <w:pPr>
              <w:pStyle w:val="TAH"/>
            </w:pPr>
            <w:r w:rsidRPr="00610329">
              <w:t>0</w:t>
            </w:r>
          </w:p>
        </w:tc>
        <w:tc>
          <w:tcPr>
            <w:tcW w:w="1403" w:type="dxa"/>
            <w:vAlign w:val="center"/>
          </w:tcPr>
          <w:p w14:paraId="431FF31B" w14:textId="77777777" w:rsidR="00254698" w:rsidRPr="00610329" w:rsidRDefault="00254698" w:rsidP="00D46194">
            <w:pPr>
              <w:pStyle w:val="TAH"/>
            </w:pPr>
            <w:r w:rsidRPr="00610329">
              <w:t>Octets</w:t>
            </w:r>
          </w:p>
        </w:tc>
      </w:tr>
      <w:tr w:rsidR="00254698" w:rsidRPr="00610329" w14:paraId="26311B37" w14:textId="77777777" w:rsidTr="00D46194">
        <w:trPr>
          <w:trHeight w:val="255"/>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b w:val="0"/>
                <w:bCs/>
              </w:rPr>
            </w:pPr>
            <w:r>
              <w:rPr>
                <w:b w:val="0"/>
                <w:bCs/>
              </w:rPr>
              <w:t>0</w:t>
            </w:r>
          </w:p>
          <w:p w14:paraId="413F4E83" w14:textId="77777777" w:rsidR="00254698" w:rsidRPr="002B73B0" w:rsidRDefault="00254698" w:rsidP="00D46194">
            <w:pPr>
              <w:pStyle w:val="TAH"/>
              <w:rPr>
                <w:b w:val="0"/>
                <w:bCs/>
              </w:rPr>
            </w:pPr>
            <w:r>
              <w:rPr>
                <w:b w:val="0"/>
                <w:bCs/>
              </w:rPr>
              <w:t>spare</w:t>
            </w:r>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b w:val="0"/>
                <w:bCs/>
              </w:rPr>
            </w:pPr>
            <w:r>
              <w:rPr>
                <w:b w:val="0"/>
                <w:bCs/>
              </w:rPr>
              <w:t>P2ind</w:t>
            </w:r>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b w:val="0"/>
                <w:bCs/>
              </w:rPr>
            </w:pPr>
            <w:r>
              <w:rPr>
                <w:b w:val="0"/>
                <w:bCs/>
              </w:rPr>
              <w:t>P1ind</w:t>
            </w:r>
          </w:p>
        </w:tc>
        <w:tc>
          <w:tcPr>
            <w:tcW w:w="1403" w:type="dxa"/>
            <w:tcBorders>
              <w:left w:val="single" w:sz="4" w:space="0" w:color="auto"/>
            </w:tcBorders>
            <w:vAlign w:val="center"/>
          </w:tcPr>
          <w:p w14:paraId="08FB27C3" w14:textId="77777777" w:rsidR="00254698" w:rsidRPr="00AC3588" w:rsidRDefault="00254698" w:rsidP="00D46194">
            <w:pPr>
              <w:pStyle w:val="TAH"/>
              <w:rPr>
                <w:b w:val="0"/>
                <w:bCs/>
              </w:rPr>
            </w:pPr>
            <w:r w:rsidRPr="00AC3588">
              <w:rPr>
                <w:b w:val="0"/>
                <w:bCs/>
              </w:rPr>
              <w:t>7</w:t>
            </w:r>
          </w:p>
        </w:tc>
      </w:tr>
      <w:tr w:rsidR="00254698" w:rsidRPr="00610329" w14:paraId="1215AE05" w14:textId="77777777" w:rsidTr="00D46194">
        <w:trPr>
          <w:trHeight w:val="255"/>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b w:val="0"/>
                <w:bCs/>
              </w:rPr>
            </w:pPr>
            <w:r w:rsidRPr="008D0D88">
              <w:rPr>
                <w:b w:val="0"/>
                <w:bCs/>
              </w:rPr>
              <w:t>Length of ATSSS response information part 1</w:t>
            </w:r>
          </w:p>
          <w:p w14:paraId="71532AC9" w14:textId="77777777" w:rsidR="00254698" w:rsidRPr="002B73B0" w:rsidRDefault="00254698" w:rsidP="00D46194">
            <w:pPr>
              <w:pStyle w:val="TAH"/>
              <w:rPr>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b w:val="0"/>
                <w:bCs/>
              </w:rPr>
            </w:pPr>
            <w:r>
              <w:rPr>
                <w:b w:val="0"/>
                <w:bCs/>
              </w:rPr>
              <w:t>8</w:t>
            </w:r>
            <w:r w:rsidRPr="008D0D88">
              <w:rPr>
                <w:b w:val="0"/>
                <w:bCs/>
              </w:rPr>
              <w:t xml:space="preserve">* – </w:t>
            </w:r>
            <w:r>
              <w:rPr>
                <w:b w:val="0"/>
                <w:bCs/>
              </w:rPr>
              <w:t>9</w:t>
            </w:r>
            <w:r w:rsidRPr="008D0D88">
              <w:rPr>
                <w:b w:val="0"/>
                <w:bCs/>
              </w:rPr>
              <w:t>*</w:t>
            </w:r>
          </w:p>
        </w:tc>
      </w:tr>
      <w:tr w:rsidR="00254698" w:rsidRPr="00610329" w14:paraId="48CF57F3" w14:textId="77777777" w:rsidTr="00D46194">
        <w:trPr>
          <w:trHeight w:val="255"/>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pPr>
          </w:p>
          <w:p w14:paraId="72DC272F" w14:textId="77777777" w:rsidR="00254698" w:rsidRDefault="00254698" w:rsidP="00D46194">
            <w:pPr>
              <w:pStyle w:val="TAC"/>
            </w:pPr>
            <w:r w:rsidRPr="009819F0">
              <w:t>ATSSS response information</w:t>
            </w:r>
            <w:r>
              <w:t xml:space="preserve"> part 1</w:t>
            </w:r>
          </w:p>
          <w:p w14:paraId="02D8360E" w14:textId="77777777" w:rsidR="00254698" w:rsidRPr="00610329" w:rsidRDefault="00254698" w:rsidP="00D46194">
            <w:pPr>
              <w:pStyle w:val="TAC"/>
            </w:pPr>
          </w:p>
        </w:tc>
        <w:tc>
          <w:tcPr>
            <w:tcW w:w="1403" w:type="dxa"/>
            <w:tcBorders>
              <w:left w:val="single" w:sz="4" w:space="0" w:color="auto"/>
            </w:tcBorders>
            <w:vAlign w:val="center"/>
          </w:tcPr>
          <w:p w14:paraId="3B9E73DA" w14:textId="77777777" w:rsidR="00254698" w:rsidRPr="00610329" w:rsidRDefault="00254698" w:rsidP="00D46194">
            <w:pPr>
              <w:pStyle w:val="TAC"/>
            </w:pPr>
            <w:r>
              <w:t>10* - q*</w:t>
            </w:r>
          </w:p>
        </w:tc>
      </w:tr>
      <w:tr w:rsidR="00254698" w:rsidRPr="00610329" w14:paraId="6932F31D" w14:textId="77777777" w:rsidTr="00D46194">
        <w:trPr>
          <w:trHeight w:val="255"/>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pPr>
            <w:r>
              <w:t xml:space="preserve">Length of </w:t>
            </w:r>
            <w:r w:rsidRPr="002B73B0">
              <w:t xml:space="preserve">ATSSS response information part </w:t>
            </w:r>
            <w:r>
              <w:t>2</w:t>
            </w:r>
          </w:p>
          <w:p w14:paraId="749F21DA" w14:textId="77777777" w:rsidR="00254698" w:rsidRDefault="00254698" w:rsidP="00D46194">
            <w:pPr>
              <w:pStyle w:val="TAC"/>
            </w:pPr>
          </w:p>
        </w:tc>
        <w:tc>
          <w:tcPr>
            <w:tcW w:w="1403" w:type="dxa"/>
            <w:tcBorders>
              <w:left w:val="single" w:sz="4" w:space="0" w:color="auto"/>
            </w:tcBorders>
            <w:vAlign w:val="center"/>
          </w:tcPr>
          <w:p w14:paraId="17E28C74" w14:textId="77777777" w:rsidR="00254698" w:rsidRDefault="00254698" w:rsidP="00D46194">
            <w:pPr>
              <w:pStyle w:val="TAC"/>
            </w:pPr>
            <w:r>
              <w:t xml:space="preserve">(q+1)* </w:t>
            </w:r>
            <w:r w:rsidRPr="00A37441">
              <w:t>–</w:t>
            </w:r>
            <w:r>
              <w:t xml:space="preserve"> (q+2)*</w:t>
            </w:r>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pPr>
          </w:p>
          <w:p w14:paraId="03982DBF" w14:textId="77777777" w:rsidR="00254698" w:rsidRDefault="00254698" w:rsidP="00D46194">
            <w:pPr>
              <w:pStyle w:val="TAC"/>
            </w:pPr>
            <w:r w:rsidRPr="009819F0">
              <w:t>ATSSS response information</w:t>
            </w:r>
            <w:r>
              <w:t xml:space="preserve"> part 2</w:t>
            </w:r>
          </w:p>
          <w:p w14:paraId="001FA7BF" w14:textId="77777777" w:rsidR="00254698" w:rsidRPr="00610329" w:rsidRDefault="00254698" w:rsidP="00D46194">
            <w:pPr>
              <w:pStyle w:val="TAC"/>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pPr>
            <w:r>
              <w:t>(q+3)*</w:t>
            </w:r>
            <w:r w:rsidRPr="00610329">
              <w:t xml:space="preserve"> – n</w:t>
            </w:r>
            <w:r>
              <w:t>*</w:t>
            </w:r>
          </w:p>
        </w:tc>
      </w:tr>
    </w:tbl>
    <w:p w14:paraId="74D7A0C7" w14:textId="49A56570" w:rsidR="00254698" w:rsidRPr="00610329" w:rsidRDefault="00254698" w:rsidP="004B4DE9">
      <w:pPr>
        <w:pStyle w:val="TF"/>
      </w:pPr>
      <w:r w:rsidRPr="00610329">
        <w:t>Figure 8.2.9.21-</w:t>
      </w:r>
      <w:r>
        <w:t>2</w:t>
      </w:r>
      <w:r w:rsidRPr="00610329">
        <w:t xml:space="preserve">: </w:t>
      </w:r>
      <w:r w:rsidRPr="00FA0A28">
        <w:t>ATSSS response information</w:t>
      </w:r>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r w:rsidR="00AA2506">
              <w:t xml:space="preserve"> </w:t>
            </w:r>
            <w:r w:rsidR="00AA2506" w:rsidRPr="00610329">
              <w:t>ATSSS_RESPONSE</w:t>
            </w:r>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trPr>
        <w:tc>
          <w:tcPr>
            <w:tcW w:w="8314" w:type="dxa"/>
            <w:gridSpan w:val="2"/>
            <w:tcBorders>
              <w:bottom w:val="nil"/>
            </w:tcBorders>
            <w:noWrap/>
            <w:vAlign w:val="bottom"/>
          </w:tcPr>
          <w:p w14:paraId="0612E385" w14:textId="77777777" w:rsidR="00254698" w:rsidRPr="00610329" w:rsidRDefault="00254698" w:rsidP="00D46194">
            <w:pPr>
              <w:pStyle w:val="TAL"/>
            </w:pPr>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p>
        </w:tc>
      </w:tr>
      <w:tr w:rsidR="00254698" w:rsidRPr="00610329" w14:paraId="79E37E0D" w14:textId="77777777" w:rsidTr="00D46194">
        <w:trPr>
          <w:trHeight w:val="276"/>
          <w:jc w:val="center"/>
        </w:trPr>
        <w:tc>
          <w:tcPr>
            <w:tcW w:w="8314" w:type="dxa"/>
            <w:gridSpan w:val="2"/>
            <w:tcBorders>
              <w:bottom w:val="nil"/>
            </w:tcBorders>
            <w:noWrap/>
            <w:vAlign w:val="bottom"/>
          </w:tcPr>
          <w:p w14:paraId="6006A48C" w14:textId="77777777" w:rsidR="00254698" w:rsidRPr="00610329" w:rsidRDefault="00254698" w:rsidP="00D46194">
            <w:pPr>
              <w:pStyle w:val="TAL"/>
            </w:pPr>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p>
        </w:tc>
      </w:tr>
      <w:tr w:rsidR="00254698" w:rsidRPr="00610329" w14:paraId="4E9ECB55" w14:textId="77777777" w:rsidTr="00D46194">
        <w:trPr>
          <w:trHeight w:val="276"/>
          <w:jc w:val="center"/>
        </w:trPr>
        <w:tc>
          <w:tcPr>
            <w:tcW w:w="8314" w:type="dxa"/>
            <w:gridSpan w:val="2"/>
            <w:tcBorders>
              <w:bottom w:val="nil"/>
            </w:tcBorders>
            <w:noWrap/>
            <w:vAlign w:val="bottom"/>
          </w:tcPr>
          <w:p w14:paraId="2767A7D8" w14:textId="77777777" w:rsidR="00254698" w:rsidRPr="00610329" w:rsidRDefault="00254698" w:rsidP="00D46194">
            <w:pPr>
              <w:pStyle w:val="TAL"/>
            </w:pPr>
            <w:r>
              <w:t>Bit</w:t>
            </w:r>
          </w:p>
        </w:tc>
      </w:tr>
      <w:tr w:rsidR="00254698" w:rsidRPr="00FF785B" w14:paraId="2952FBE4" w14:textId="77777777" w:rsidTr="00D46194">
        <w:trPr>
          <w:trHeight w:val="276"/>
          <w:jc w:val="center"/>
        </w:trPr>
        <w:tc>
          <w:tcPr>
            <w:tcW w:w="8314" w:type="dxa"/>
            <w:gridSpan w:val="2"/>
            <w:tcBorders>
              <w:bottom w:val="nil"/>
            </w:tcBorders>
            <w:noWrap/>
            <w:vAlign w:val="bottom"/>
          </w:tcPr>
          <w:p w14:paraId="3CEB48C1" w14:textId="77777777" w:rsidR="00254698" w:rsidRPr="00FF785B" w:rsidRDefault="00254698" w:rsidP="00D46194">
            <w:pPr>
              <w:pStyle w:val="TAL"/>
              <w:rPr>
                <w:b/>
                <w:bCs/>
              </w:rPr>
            </w:pPr>
            <w:r w:rsidRPr="00FF785B">
              <w:rPr>
                <w:b/>
                <w:bCs/>
              </w:rPr>
              <w:t>0</w:t>
            </w:r>
          </w:p>
        </w:tc>
      </w:tr>
      <w:tr w:rsidR="00254698" w:rsidRPr="00610329" w14:paraId="6440C727" w14:textId="77777777" w:rsidTr="00D46194">
        <w:trPr>
          <w:trHeight w:val="276"/>
          <w:jc w:val="center"/>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pPr>
            <w:r>
              <w:t>0</w:t>
            </w:r>
          </w:p>
        </w:tc>
        <w:tc>
          <w:tcPr>
            <w:tcW w:w="7906" w:type="dxa"/>
            <w:tcBorders>
              <w:left w:val="single" w:sz="4" w:space="0" w:color="auto"/>
              <w:bottom w:val="nil"/>
            </w:tcBorders>
            <w:vAlign w:val="bottom"/>
          </w:tcPr>
          <w:p w14:paraId="6DD3751D" w14:textId="77777777" w:rsidR="00254698" w:rsidRPr="00610329" w:rsidRDefault="00254698" w:rsidP="00D46194">
            <w:pPr>
              <w:pStyle w:val="TAL"/>
            </w:pPr>
            <w:r w:rsidRPr="00FF785B">
              <w:t xml:space="preserve">ATSSS response information part 1 </w:t>
            </w:r>
            <w:r w:rsidRPr="005E2D6E">
              <w:t>field</w:t>
            </w:r>
            <w:r>
              <w:t xml:space="preserve"> not included</w:t>
            </w:r>
            <w:r w:rsidRPr="005E2D6E">
              <w:t xml:space="preserve"> </w:t>
            </w:r>
          </w:p>
        </w:tc>
      </w:tr>
      <w:tr w:rsidR="00254698" w:rsidRPr="00610329" w14:paraId="04ACDBE6" w14:textId="77777777" w:rsidTr="00D46194">
        <w:trPr>
          <w:trHeight w:val="276"/>
          <w:jc w:val="center"/>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pPr>
            <w:r>
              <w:t>1</w:t>
            </w:r>
          </w:p>
        </w:tc>
        <w:tc>
          <w:tcPr>
            <w:tcW w:w="7906" w:type="dxa"/>
            <w:tcBorders>
              <w:left w:val="single" w:sz="4" w:space="0" w:color="auto"/>
              <w:bottom w:val="nil"/>
            </w:tcBorders>
            <w:vAlign w:val="bottom"/>
          </w:tcPr>
          <w:p w14:paraId="3E4F5641" w14:textId="77777777" w:rsidR="00254698" w:rsidRPr="00610329" w:rsidRDefault="00254698" w:rsidP="00D46194">
            <w:pPr>
              <w:pStyle w:val="TAL"/>
            </w:pPr>
            <w:r w:rsidRPr="00FF785B">
              <w:t xml:space="preserve">ATSSS response information part 1 </w:t>
            </w:r>
            <w:r w:rsidRPr="005E2D6E">
              <w:t xml:space="preserve">field </w:t>
            </w:r>
            <w:r>
              <w:t>included</w:t>
            </w:r>
          </w:p>
        </w:tc>
      </w:tr>
      <w:tr w:rsidR="00254698" w:rsidRPr="00610329" w14:paraId="2C525B8D" w14:textId="77777777" w:rsidTr="00D46194">
        <w:trPr>
          <w:trHeight w:val="276"/>
          <w:jc w:val="center"/>
        </w:trPr>
        <w:tc>
          <w:tcPr>
            <w:tcW w:w="8314" w:type="dxa"/>
            <w:gridSpan w:val="2"/>
            <w:tcBorders>
              <w:bottom w:val="nil"/>
            </w:tcBorders>
            <w:noWrap/>
            <w:vAlign w:val="bottom"/>
          </w:tcPr>
          <w:p w14:paraId="767CC9B0" w14:textId="77777777" w:rsidR="00254698" w:rsidRPr="00610329" w:rsidRDefault="00254698" w:rsidP="00D46194">
            <w:pPr>
              <w:pStyle w:val="TAL"/>
            </w:pPr>
          </w:p>
        </w:tc>
      </w:tr>
      <w:tr w:rsidR="00254698" w:rsidRPr="00FF785B" w14:paraId="7DDB7800" w14:textId="77777777" w:rsidTr="00D46194">
        <w:trPr>
          <w:trHeight w:val="276"/>
          <w:jc w:val="center"/>
        </w:trPr>
        <w:tc>
          <w:tcPr>
            <w:tcW w:w="8314" w:type="dxa"/>
            <w:gridSpan w:val="2"/>
            <w:tcBorders>
              <w:bottom w:val="nil"/>
            </w:tcBorders>
            <w:noWrap/>
            <w:vAlign w:val="bottom"/>
          </w:tcPr>
          <w:p w14:paraId="6E8EF860" w14:textId="77777777" w:rsidR="00254698" w:rsidRPr="00FF785B" w:rsidRDefault="00254698" w:rsidP="00D46194">
            <w:pPr>
              <w:pStyle w:val="TAL"/>
            </w:pPr>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p>
        </w:tc>
      </w:tr>
      <w:tr w:rsidR="00254698" w:rsidRPr="00FF785B" w14:paraId="3FB0BDE0" w14:textId="77777777" w:rsidTr="00D46194">
        <w:trPr>
          <w:trHeight w:val="276"/>
          <w:jc w:val="center"/>
        </w:trPr>
        <w:tc>
          <w:tcPr>
            <w:tcW w:w="8314" w:type="dxa"/>
            <w:gridSpan w:val="2"/>
            <w:tcBorders>
              <w:bottom w:val="nil"/>
            </w:tcBorders>
            <w:noWrap/>
            <w:vAlign w:val="bottom"/>
          </w:tcPr>
          <w:p w14:paraId="6797A563" w14:textId="77777777" w:rsidR="00254698" w:rsidRPr="00FF785B" w:rsidRDefault="00254698" w:rsidP="00D46194">
            <w:pPr>
              <w:pStyle w:val="TAL"/>
            </w:pPr>
            <w:r w:rsidRPr="00FF785B">
              <w:t>The P</w:t>
            </w:r>
            <w:r>
              <w:t>2</w:t>
            </w:r>
            <w:r w:rsidRPr="00FF785B">
              <w:t xml:space="preserve">ind indicates whether the ATSSS response information part </w:t>
            </w:r>
            <w:r>
              <w:t>2</w:t>
            </w:r>
            <w:r w:rsidRPr="00FF785B">
              <w:t xml:space="preserve"> field is included</w:t>
            </w:r>
          </w:p>
        </w:tc>
      </w:tr>
      <w:tr w:rsidR="00254698" w:rsidRPr="00FF785B" w14:paraId="60A56231" w14:textId="77777777" w:rsidTr="00D46194">
        <w:trPr>
          <w:trHeight w:val="276"/>
          <w:jc w:val="center"/>
        </w:trPr>
        <w:tc>
          <w:tcPr>
            <w:tcW w:w="8314" w:type="dxa"/>
            <w:gridSpan w:val="2"/>
            <w:tcBorders>
              <w:bottom w:val="nil"/>
            </w:tcBorders>
            <w:noWrap/>
            <w:vAlign w:val="bottom"/>
          </w:tcPr>
          <w:p w14:paraId="7A711E53" w14:textId="77777777" w:rsidR="00254698" w:rsidRPr="00FF785B" w:rsidRDefault="00254698" w:rsidP="00D46194">
            <w:pPr>
              <w:pStyle w:val="TAL"/>
            </w:pPr>
            <w:r w:rsidRPr="00FF785B">
              <w:t>Bit</w:t>
            </w:r>
          </w:p>
        </w:tc>
      </w:tr>
      <w:tr w:rsidR="00254698" w:rsidRPr="00FF785B" w14:paraId="0CC3C3EC" w14:textId="77777777" w:rsidTr="00D46194">
        <w:trPr>
          <w:trHeight w:val="276"/>
          <w:jc w:val="center"/>
        </w:trPr>
        <w:tc>
          <w:tcPr>
            <w:tcW w:w="8314" w:type="dxa"/>
            <w:gridSpan w:val="2"/>
            <w:tcBorders>
              <w:bottom w:val="nil"/>
            </w:tcBorders>
            <w:noWrap/>
            <w:vAlign w:val="bottom"/>
          </w:tcPr>
          <w:p w14:paraId="43B4DE5F" w14:textId="77777777" w:rsidR="00254698" w:rsidRPr="00FF785B" w:rsidRDefault="00254698" w:rsidP="00D46194">
            <w:pPr>
              <w:pStyle w:val="TAL"/>
              <w:rPr>
                <w:b/>
                <w:bCs/>
              </w:rPr>
            </w:pPr>
            <w:r>
              <w:rPr>
                <w:b/>
                <w:bCs/>
              </w:rPr>
              <w:t>1</w:t>
            </w:r>
          </w:p>
        </w:tc>
      </w:tr>
      <w:tr w:rsidR="00254698" w:rsidRPr="00FF785B" w14:paraId="446FDDD6" w14:textId="77777777" w:rsidTr="00D46194">
        <w:trPr>
          <w:trHeight w:val="276"/>
          <w:jc w:val="center"/>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pPr>
            <w:r w:rsidRPr="00FF785B">
              <w:t>0</w:t>
            </w:r>
          </w:p>
        </w:tc>
        <w:tc>
          <w:tcPr>
            <w:tcW w:w="7906" w:type="dxa"/>
            <w:tcBorders>
              <w:left w:val="single" w:sz="4" w:space="0" w:color="auto"/>
              <w:bottom w:val="nil"/>
            </w:tcBorders>
            <w:vAlign w:val="bottom"/>
          </w:tcPr>
          <w:p w14:paraId="287FA87F" w14:textId="77777777" w:rsidR="00254698" w:rsidRPr="00FF785B" w:rsidRDefault="00254698" w:rsidP="00D46194">
            <w:pPr>
              <w:pStyle w:val="TAL"/>
            </w:pPr>
            <w:r w:rsidRPr="00FF785B">
              <w:t xml:space="preserve">ATSSS response information part </w:t>
            </w:r>
            <w:r>
              <w:t>2</w:t>
            </w:r>
            <w:r w:rsidRPr="00FF785B">
              <w:t xml:space="preserve"> field not included </w:t>
            </w:r>
          </w:p>
        </w:tc>
      </w:tr>
      <w:tr w:rsidR="00254698" w:rsidRPr="00FF785B" w14:paraId="15EB5CA3" w14:textId="77777777" w:rsidTr="00D46194">
        <w:trPr>
          <w:trHeight w:val="276"/>
          <w:jc w:val="center"/>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pPr>
            <w:r w:rsidRPr="00FF785B">
              <w:t>1</w:t>
            </w:r>
          </w:p>
        </w:tc>
        <w:tc>
          <w:tcPr>
            <w:tcW w:w="7906" w:type="dxa"/>
            <w:tcBorders>
              <w:left w:val="single" w:sz="4" w:space="0" w:color="auto"/>
              <w:bottom w:val="nil"/>
            </w:tcBorders>
            <w:vAlign w:val="bottom"/>
          </w:tcPr>
          <w:p w14:paraId="5C67D1E0" w14:textId="77777777" w:rsidR="00254698" w:rsidRPr="00FF785B" w:rsidRDefault="00254698" w:rsidP="00D46194">
            <w:pPr>
              <w:pStyle w:val="TAL"/>
            </w:pPr>
            <w:r w:rsidRPr="00FF785B">
              <w:t xml:space="preserve">ATSSS response information part </w:t>
            </w:r>
            <w:r>
              <w:t>2</w:t>
            </w:r>
            <w:r w:rsidRPr="00FF785B">
              <w:t xml:space="preserve"> field included</w:t>
            </w:r>
          </w:p>
        </w:tc>
      </w:tr>
      <w:tr w:rsidR="00254698" w:rsidRPr="00610329" w14:paraId="1A00D29C" w14:textId="77777777" w:rsidTr="00D46194">
        <w:trPr>
          <w:trHeight w:val="276"/>
          <w:jc w:val="center"/>
        </w:trPr>
        <w:tc>
          <w:tcPr>
            <w:tcW w:w="8314" w:type="dxa"/>
            <w:gridSpan w:val="2"/>
            <w:tcBorders>
              <w:bottom w:val="nil"/>
            </w:tcBorders>
            <w:noWrap/>
            <w:vAlign w:val="bottom"/>
          </w:tcPr>
          <w:p w14:paraId="014DA007" w14:textId="77777777" w:rsidR="00254698" w:rsidRPr="00610329" w:rsidRDefault="00254698" w:rsidP="00D46194">
            <w:pPr>
              <w:pStyle w:val="TAL"/>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77F81C26" w:rsidR="004B4DE9" w:rsidRPr="00610329" w:rsidRDefault="004B4DE9" w:rsidP="00026809">
            <w:pPr>
              <w:pStyle w:val="TAL"/>
            </w:pPr>
            <w:r w:rsidRPr="00610329">
              <w:t xml:space="preserve">Octets </w:t>
            </w:r>
            <w:r w:rsidR="00254698">
              <w:t>10</w:t>
            </w:r>
            <w:r w:rsidRPr="00610329">
              <w:t xml:space="preserve"> to </w:t>
            </w:r>
            <w:r w:rsidR="00254698">
              <w:t>q</w:t>
            </w:r>
            <w:r w:rsidRPr="00610329">
              <w:t xml:space="preserve"> are the ATSSS response information </w:t>
            </w:r>
            <w:r w:rsidR="00254698">
              <w:t xml:space="preserve">part 1 </w:t>
            </w:r>
            <w:r w:rsidRPr="00610329">
              <w:t xml:space="preserve">field. This field indicates </w:t>
            </w:r>
            <w:r w:rsidR="00254698">
              <w:t>part 1 of the</w:t>
            </w:r>
            <w:r w:rsidR="00254698" w:rsidRPr="00610329">
              <w:t xml:space="preserve"> </w:t>
            </w:r>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trPr>
        <w:tc>
          <w:tcPr>
            <w:tcW w:w="8314" w:type="dxa"/>
            <w:gridSpan w:val="2"/>
            <w:tcBorders>
              <w:top w:val="nil"/>
              <w:bottom w:val="nil"/>
            </w:tcBorders>
            <w:noWrap/>
            <w:vAlign w:val="bottom"/>
          </w:tcPr>
          <w:p w14:paraId="447B3D4B" w14:textId="77777777" w:rsidR="00254698" w:rsidRPr="00610329" w:rsidRDefault="00254698" w:rsidP="00D46194">
            <w:pPr>
              <w:pStyle w:val="TAL"/>
            </w:pPr>
            <w:r w:rsidRPr="007B02E7">
              <w:t xml:space="preserve">Octets </w:t>
            </w:r>
            <w:r>
              <w:t>q+3</w:t>
            </w:r>
            <w:r w:rsidRPr="007B02E7">
              <w:t xml:space="preserve"> </w:t>
            </w:r>
            <w:proofErr w:type="spellStart"/>
            <w:r w:rsidRPr="007B02E7">
              <w:t xml:space="preserve">to </w:t>
            </w:r>
            <w:r>
              <w:t>n</w:t>
            </w:r>
            <w:proofErr w:type="spellEnd"/>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p>
        </w:tc>
      </w:tr>
      <w:tr w:rsidR="00254698" w:rsidRPr="00610329" w14:paraId="171AA0DC" w14:textId="77777777" w:rsidTr="00D46194">
        <w:trPr>
          <w:trHeight w:val="276"/>
          <w:jc w:val="center"/>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pPr>
          </w:p>
        </w:tc>
      </w:tr>
    </w:tbl>
    <w:p w14:paraId="2F33C3AE" w14:textId="77777777" w:rsidR="009D6948" w:rsidRPr="00134D97" w:rsidRDefault="009D6948" w:rsidP="009D6948">
      <w:pPr>
        <w:rPr>
          <w:lang w:val="en-US"/>
        </w:rPr>
      </w:pPr>
      <w:bookmarkStart w:id="1429" w:name="_Hlk142900693"/>
    </w:p>
    <w:p w14:paraId="2F8FFE34" w14:textId="6323BFC9" w:rsidR="00AC624F" w:rsidRPr="00134D97" w:rsidRDefault="00AC624F" w:rsidP="00AC624F">
      <w:pPr>
        <w:pStyle w:val="Heading4"/>
        <w:rPr>
          <w:lang w:val="en-US"/>
        </w:rPr>
      </w:pPr>
      <w:bookmarkStart w:id="1430" w:name="_Toc155361188"/>
      <w:r w:rsidRPr="00134D97">
        <w:rPr>
          <w:lang w:val="en-US"/>
        </w:rPr>
        <w:t>8.2.9.</w:t>
      </w:r>
      <w:bookmarkEnd w:id="1429"/>
      <w:r>
        <w:rPr>
          <w:lang w:val="en-US"/>
        </w:rPr>
        <w:t>22</w:t>
      </w:r>
      <w:r w:rsidRPr="00134D97">
        <w:rPr>
          <w:lang w:val="en-US"/>
        </w:rPr>
        <w:tab/>
      </w:r>
      <w:r>
        <w:rPr>
          <w:lang w:val="en-US"/>
        </w:rPr>
        <w:t>HPA_INFO</w:t>
      </w:r>
      <w:r w:rsidRPr="00134D97">
        <w:rPr>
          <w:lang w:val="en-US"/>
        </w:rPr>
        <w:t xml:space="preserve"> Notify payload</w:t>
      </w:r>
      <w:bookmarkEnd w:id="1430"/>
    </w:p>
    <w:p w14:paraId="4217DF1E" w14:textId="77777777" w:rsidR="00AC624F" w:rsidRPr="00134D97" w:rsidRDefault="00AC624F" w:rsidP="00AC624F">
      <w:pPr>
        <w:rPr>
          <w:lang w:val="en-US"/>
        </w:rPr>
      </w:pPr>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p>
    <w:p w14:paraId="28D74DA7" w14:textId="44573E8D" w:rsidR="00AC624F" w:rsidRDefault="00AC624F" w:rsidP="00AC624F">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r w:rsidR="00F642EA">
        <w:t>22</w:t>
      </w:r>
      <w:r w:rsidRPr="00134D97">
        <w:t xml:space="preserve">-1 and </w:t>
      </w:r>
      <w:r>
        <w:t>T</w:t>
      </w:r>
      <w:r w:rsidRPr="00134D97">
        <w:t>able 8.2.9.</w:t>
      </w:r>
      <w:r w:rsidR="00F642EA">
        <w:t>22</w:t>
      </w:r>
      <w:r w:rsidRPr="00134D9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trPr>
        <w:tc>
          <w:tcPr>
            <w:tcW w:w="5760" w:type="dxa"/>
            <w:gridSpan w:val="10"/>
            <w:tcBorders>
              <w:top w:val="nil"/>
              <w:left w:val="nil"/>
              <w:bottom w:val="nil"/>
              <w:right w:val="nil"/>
            </w:tcBorders>
          </w:tcPr>
          <w:p w14:paraId="66CACBA5" w14:textId="77777777" w:rsidR="00AC624F" w:rsidRPr="00610329" w:rsidRDefault="00AC624F" w:rsidP="00D46194">
            <w:pPr>
              <w:pStyle w:val="TAH"/>
            </w:pPr>
            <w:r>
              <w:t>Bits</w:t>
            </w:r>
          </w:p>
        </w:tc>
        <w:tc>
          <w:tcPr>
            <w:tcW w:w="1326" w:type="dxa"/>
            <w:gridSpan w:val="3"/>
            <w:tcBorders>
              <w:top w:val="nil"/>
              <w:left w:val="nil"/>
              <w:bottom w:val="nil"/>
              <w:right w:val="nil"/>
            </w:tcBorders>
          </w:tcPr>
          <w:p w14:paraId="0CF359D4" w14:textId="77777777" w:rsidR="00AC624F" w:rsidRPr="00610329" w:rsidRDefault="00AC624F" w:rsidP="00D46194">
            <w:pPr>
              <w:pStyle w:val="TAH"/>
              <w:rPr>
                <w:lang w:eastAsia="ko-KR" w:bidi="he-IL"/>
              </w:rPr>
            </w:pPr>
          </w:p>
        </w:tc>
      </w:tr>
      <w:tr w:rsidR="00AC624F" w:rsidRPr="00610329" w14:paraId="6E991D8D" w14:textId="77777777" w:rsidTr="00D46194">
        <w:trPr>
          <w:cantSplit/>
          <w:jc w:val="center"/>
        </w:trPr>
        <w:tc>
          <w:tcPr>
            <w:tcW w:w="721" w:type="dxa"/>
            <w:tcBorders>
              <w:top w:val="nil"/>
              <w:left w:val="nil"/>
              <w:bottom w:val="nil"/>
              <w:right w:val="nil"/>
            </w:tcBorders>
            <w:hideMark/>
          </w:tcPr>
          <w:p w14:paraId="4E1115A0" w14:textId="77777777" w:rsidR="00AC624F" w:rsidRPr="00610329" w:rsidRDefault="00AC624F" w:rsidP="00D46194">
            <w:pPr>
              <w:pStyle w:val="TAH"/>
              <w:rPr>
                <w:lang w:eastAsia="ko-KR" w:bidi="he-IL"/>
              </w:rPr>
            </w:pPr>
            <w:r w:rsidRPr="00610329">
              <w:t>7</w:t>
            </w:r>
          </w:p>
        </w:tc>
        <w:tc>
          <w:tcPr>
            <w:tcW w:w="721" w:type="dxa"/>
            <w:tcBorders>
              <w:top w:val="nil"/>
              <w:left w:val="nil"/>
              <w:bottom w:val="nil"/>
              <w:right w:val="nil"/>
            </w:tcBorders>
            <w:hideMark/>
          </w:tcPr>
          <w:p w14:paraId="00778CA5" w14:textId="77777777" w:rsidR="00AC624F" w:rsidRPr="00610329" w:rsidRDefault="00AC624F" w:rsidP="00D46194">
            <w:pPr>
              <w:pStyle w:val="TAH"/>
              <w:rPr>
                <w:lang w:eastAsia="ko-KR" w:bidi="he-IL"/>
              </w:rPr>
            </w:pPr>
            <w:r w:rsidRPr="00610329">
              <w:t>6</w:t>
            </w:r>
          </w:p>
        </w:tc>
        <w:tc>
          <w:tcPr>
            <w:tcW w:w="721" w:type="dxa"/>
            <w:tcBorders>
              <w:top w:val="nil"/>
              <w:left w:val="nil"/>
              <w:bottom w:val="nil"/>
              <w:right w:val="nil"/>
            </w:tcBorders>
            <w:hideMark/>
          </w:tcPr>
          <w:p w14:paraId="055B508A" w14:textId="77777777" w:rsidR="00AC624F" w:rsidRPr="00610329" w:rsidRDefault="00AC624F" w:rsidP="00D46194">
            <w:pPr>
              <w:pStyle w:val="TAH"/>
              <w:rPr>
                <w:lang w:eastAsia="ko-KR" w:bidi="he-IL"/>
              </w:rPr>
            </w:pPr>
            <w:r w:rsidRPr="00610329">
              <w:t>5</w:t>
            </w:r>
          </w:p>
        </w:tc>
        <w:tc>
          <w:tcPr>
            <w:tcW w:w="721" w:type="dxa"/>
            <w:tcBorders>
              <w:top w:val="nil"/>
              <w:left w:val="nil"/>
              <w:bottom w:val="nil"/>
              <w:right w:val="nil"/>
            </w:tcBorders>
            <w:hideMark/>
          </w:tcPr>
          <w:p w14:paraId="1B2D7343" w14:textId="77777777" w:rsidR="00AC624F" w:rsidRPr="00610329" w:rsidRDefault="00AC624F" w:rsidP="00D46194">
            <w:pPr>
              <w:pStyle w:val="TAH"/>
              <w:rPr>
                <w:lang w:eastAsia="ko-KR" w:bidi="he-IL"/>
              </w:rPr>
            </w:pPr>
            <w:r w:rsidRPr="00610329">
              <w:t>4</w:t>
            </w:r>
          </w:p>
        </w:tc>
        <w:tc>
          <w:tcPr>
            <w:tcW w:w="721" w:type="dxa"/>
            <w:tcBorders>
              <w:top w:val="nil"/>
              <w:left w:val="nil"/>
              <w:bottom w:val="nil"/>
              <w:right w:val="nil"/>
            </w:tcBorders>
            <w:hideMark/>
          </w:tcPr>
          <w:p w14:paraId="39AB87FF" w14:textId="77777777" w:rsidR="00AC624F" w:rsidRPr="00610329" w:rsidRDefault="00AC624F" w:rsidP="00D46194">
            <w:pPr>
              <w:pStyle w:val="TAH"/>
              <w:rPr>
                <w:lang w:eastAsia="ko-KR" w:bidi="he-IL"/>
              </w:rPr>
            </w:pPr>
            <w:r w:rsidRPr="00610329">
              <w:t>3</w:t>
            </w:r>
          </w:p>
        </w:tc>
        <w:tc>
          <w:tcPr>
            <w:tcW w:w="715" w:type="dxa"/>
            <w:tcBorders>
              <w:top w:val="nil"/>
              <w:left w:val="nil"/>
              <w:bottom w:val="nil"/>
              <w:right w:val="nil"/>
            </w:tcBorders>
            <w:hideMark/>
          </w:tcPr>
          <w:p w14:paraId="048D1419" w14:textId="77777777" w:rsidR="00AC624F" w:rsidRPr="00610329" w:rsidRDefault="00AC624F" w:rsidP="00D46194">
            <w:pPr>
              <w:pStyle w:val="TAH"/>
              <w:rPr>
                <w:lang w:eastAsia="ko-KR" w:bidi="he-IL"/>
              </w:rPr>
            </w:pPr>
            <w:r w:rsidRPr="00610329">
              <w:t>2</w:t>
            </w:r>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lang w:eastAsia="ko-KR" w:bidi="he-IL"/>
              </w:rPr>
            </w:pPr>
            <w:r w:rsidRPr="00610329">
              <w:t>1</w:t>
            </w:r>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lang w:eastAsia="ko-KR" w:bidi="he-IL"/>
              </w:rPr>
            </w:pPr>
            <w:r w:rsidRPr="00610329">
              <w:t>0</w:t>
            </w:r>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lang w:eastAsia="ko-KR" w:bidi="he-IL"/>
              </w:rPr>
            </w:pPr>
            <w:r>
              <w:rPr>
                <w:lang w:eastAsia="ko-KR" w:bidi="he-IL"/>
              </w:rPr>
              <w:t xml:space="preserve">  Octets</w:t>
            </w:r>
          </w:p>
        </w:tc>
      </w:tr>
      <w:tr w:rsidR="00AC624F" w14:paraId="28062B50"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pPr>
            <w:r w:rsidRPr="00333E58">
              <w:t>Protocol ID</w:t>
            </w:r>
          </w:p>
        </w:tc>
        <w:tc>
          <w:tcPr>
            <w:tcW w:w="1137" w:type="dxa"/>
            <w:tcBorders>
              <w:top w:val="nil"/>
              <w:left w:val="nil"/>
              <w:bottom w:val="nil"/>
              <w:right w:val="nil"/>
            </w:tcBorders>
            <w:vAlign w:val="center"/>
          </w:tcPr>
          <w:p w14:paraId="0B07098D" w14:textId="77777777" w:rsidR="00AC624F" w:rsidRDefault="00AC624F" w:rsidP="00D46194">
            <w:pPr>
              <w:pStyle w:val="TAC"/>
            </w:pPr>
            <w:r>
              <w:t>1</w:t>
            </w:r>
          </w:p>
        </w:tc>
      </w:tr>
      <w:tr w:rsidR="00AC624F" w14:paraId="2C9EBEEE"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pPr>
            <w:r w:rsidRPr="00333E58">
              <w:t>SPI Size</w:t>
            </w:r>
          </w:p>
        </w:tc>
        <w:tc>
          <w:tcPr>
            <w:tcW w:w="1137" w:type="dxa"/>
            <w:tcBorders>
              <w:top w:val="nil"/>
              <w:left w:val="nil"/>
              <w:bottom w:val="nil"/>
              <w:right w:val="nil"/>
            </w:tcBorders>
            <w:vAlign w:val="center"/>
          </w:tcPr>
          <w:p w14:paraId="2D3A320C" w14:textId="77777777" w:rsidR="00AC624F" w:rsidRDefault="00AC624F" w:rsidP="00D46194">
            <w:pPr>
              <w:pStyle w:val="TAC"/>
            </w:pPr>
            <w:r>
              <w:t>2</w:t>
            </w:r>
          </w:p>
        </w:tc>
      </w:tr>
      <w:tr w:rsidR="00AC624F" w14:paraId="0DC1EDE6"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pPr>
            <w:r w:rsidRPr="00333E58">
              <w:t>Notify Message Type</w:t>
            </w:r>
          </w:p>
        </w:tc>
        <w:tc>
          <w:tcPr>
            <w:tcW w:w="1137" w:type="dxa"/>
            <w:tcBorders>
              <w:top w:val="nil"/>
              <w:left w:val="nil"/>
              <w:bottom w:val="nil"/>
              <w:right w:val="nil"/>
            </w:tcBorders>
            <w:vAlign w:val="center"/>
          </w:tcPr>
          <w:p w14:paraId="28E2541F" w14:textId="77777777" w:rsidR="00AC624F" w:rsidRDefault="00AC624F" w:rsidP="00D46194">
            <w:pPr>
              <w:pStyle w:val="TAC"/>
            </w:pPr>
            <w:r>
              <w:t>3-4</w:t>
            </w:r>
          </w:p>
        </w:tc>
      </w:tr>
      <w:tr w:rsidR="00AC624F" w14:paraId="4E74F1B9"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pPr>
            <w:r>
              <w:t>Length</w:t>
            </w:r>
          </w:p>
        </w:tc>
        <w:tc>
          <w:tcPr>
            <w:tcW w:w="1137" w:type="dxa"/>
            <w:tcBorders>
              <w:top w:val="nil"/>
              <w:left w:val="nil"/>
              <w:bottom w:val="nil"/>
              <w:right w:val="nil"/>
            </w:tcBorders>
            <w:vAlign w:val="center"/>
          </w:tcPr>
          <w:p w14:paraId="4A021F3B" w14:textId="77777777" w:rsidR="00AC624F" w:rsidRDefault="00AC624F" w:rsidP="00D46194">
            <w:pPr>
              <w:pStyle w:val="TAC"/>
            </w:pPr>
            <w:r>
              <w:t>5</w:t>
            </w:r>
          </w:p>
        </w:tc>
      </w:tr>
      <w:tr w:rsidR="00AC624F" w:rsidRPr="00610329" w14:paraId="73254BD3"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lang w:val="es-ES"/>
              </w:rPr>
            </w:pPr>
            <w:r w:rsidRPr="00610329">
              <w:rPr>
                <w:lang w:val="es-ES"/>
              </w:rPr>
              <w:t>0</w:t>
            </w:r>
          </w:p>
          <w:p w14:paraId="40DFF58D"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lang w:val="es-ES"/>
              </w:rPr>
            </w:pPr>
            <w:r w:rsidRPr="00610329">
              <w:t>0</w:t>
            </w:r>
          </w:p>
          <w:p w14:paraId="167E2B2D"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lang w:val="es-ES"/>
              </w:rPr>
            </w:pPr>
            <w:r w:rsidRPr="00610329">
              <w:t>0</w:t>
            </w:r>
          </w:p>
          <w:p w14:paraId="36A64DC6"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lang w:val="es-ES"/>
              </w:rPr>
            </w:pPr>
            <w:r w:rsidRPr="00610329">
              <w:t>0</w:t>
            </w:r>
          </w:p>
          <w:p w14:paraId="6CB1DE18"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lang w:val="es-ES"/>
              </w:rPr>
            </w:pPr>
            <w:r w:rsidRPr="00610329">
              <w:rPr>
                <w:lang w:val="es-ES"/>
              </w:rPr>
              <w:t>0</w:t>
            </w:r>
          </w:p>
          <w:p w14:paraId="31299759" w14:textId="77777777" w:rsidR="00AC624F" w:rsidRPr="00610329" w:rsidRDefault="00AC624F" w:rsidP="00D46194">
            <w:pPr>
              <w:pStyle w:val="TAC"/>
              <w:rPr>
                <w:lang w:eastAsia="ko-KR" w:bidi="he-IL"/>
              </w:rPr>
            </w:pPr>
            <w:proofErr w:type="spellStart"/>
            <w:r w:rsidRPr="00610329">
              <w:rPr>
                <w:lang w:val="es-E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lang w:val="es-ES"/>
              </w:rPr>
            </w:pPr>
            <w:r w:rsidRPr="00610329">
              <w:rPr>
                <w:lang w:val="es-ES"/>
              </w:rPr>
              <w:t>0</w:t>
            </w:r>
          </w:p>
          <w:p w14:paraId="4B8F030A" w14:textId="77777777" w:rsidR="00AC624F" w:rsidRPr="00610329" w:rsidRDefault="00AC624F" w:rsidP="00D46194">
            <w:pPr>
              <w:pStyle w:val="TAC"/>
              <w:rPr>
                <w:lang w:eastAsia="ko-KR" w:bidi="he-IL"/>
              </w:rPr>
            </w:pPr>
            <w:proofErr w:type="spellStart"/>
            <w:r w:rsidRPr="00610329">
              <w:rPr>
                <w:lang w:val="es-E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lang w:eastAsia="ko-KR" w:bidi="he-IL"/>
              </w:rPr>
            </w:pPr>
            <w:r>
              <w:rPr>
                <w:lang w:val="es-ES"/>
              </w:rPr>
              <w:t>AC_PRI</w:t>
            </w:r>
          </w:p>
        </w:tc>
        <w:tc>
          <w:tcPr>
            <w:tcW w:w="1137" w:type="dxa"/>
            <w:tcBorders>
              <w:top w:val="nil"/>
              <w:left w:val="nil"/>
              <w:bottom w:val="nil"/>
              <w:right w:val="nil"/>
            </w:tcBorders>
            <w:vAlign w:val="center"/>
          </w:tcPr>
          <w:p w14:paraId="6DD08258" w14:textId="77777777" w:rsidR="00AC624F" w:rsidRPr="00610329" w:rsidRDefault="00AC624F" w:rsidP="00D46194">
            <w:pPr>
              <w:pStyle w:val="TAC"/>
              <w:rPr>
                <w:lang w:eastAsia="ko-KR" w:bidi="he-IL"/>
              </w:rPr>
            </w:pPr>
            <w:r>
              <w:t>6</w:t>
            </w:r>
          </w:p>
        </w:tc>
      </w:tr>
    </w:tbl>
    <w:p w14:paraId="78DAC02E" w14:textId="7948ED09" w:rsidR="00AC624F" w:rsidRPr="00134D97" w:rsidRDefault="00AC624F" w:rsidP="00AC624F">
      <w:pPr>
        <w:pStyle w:val="TF"/>
      </w:pPr>
      <w:r w:rsidRPr="00134D97">
        <w:t>Figure 8.2.9.</w:t>
      </w:r>
      <w:r w:rsidR="00F642EA">
        <w:t>22</w:t>
      </w:r>
      <w:r w:rsidRPr="00134D97">
        <w:t xml:space="preserve">-1: </w:t>
      </w:r>
      <w:r>
        <w:t>HPA</w:t>
      </w:r>
      <w:r>
        <w:rPr>
          <w:lang w:val="en-US"/>
        </w:rPr>
        <w:t>_INFO</w:t>
      </w:r>
      <w:r w:rsidRPr="00134D97">
        <w:rPr>
          <w:lang w:val="en-US"/>
        </w:rPr>
        <w:t xml:space="preserve"> </w:t>
      </w:r>
      <w:r w:rsidRPr="00134D97">
        <w:t>Notify payload format</w:t>
      </w:r>
    </w:p>
    <w:p w14:paraId="7B0B9F84" w14:textId="72349DC1" w:rsidR="00AC624F" w:rsidRPr="00134D97" w:rsidDel="00A604FA" w:rsidRDefault="00AC624F" w:rsidP="00AC624F">
      <w:pPr>
        <w:pStyle w:val="TH"/>
        <w:rPr>
          <w:del w:id="1431" w:author="24.302_CR0771R2_(Rel-18)_MPS_WLAN" w:date="2024-03-23T09:07:00Z"/>
        </w:rPr>
      </w:pPr>
      <w:del w:id="1432" w:author="24.302_CR0771R2_(Rel-18)_MPS_WLAN" w:date="2024-03-23T09:07:00Z">
        <w:r w:rsidRPr="00134D97" w:rsidDel="00A604FA">
          <w:lastRenderedPageBreak/>
          <w:delText>Table 8.2.9.</w:delText>
        </w:r>
        <w:r w:rsidR="00F642EA" w:rsidDel="00A604FA">
          <w:delText>22</w:delText>
        </w:r>
        <w:r w:rsidRPr="00134D97" w:rsidDel="00A604FA">
          <w:delText xml:space="preserve">-1: </w:delText>
        </w:r>
        <w:r w:rsidDel="00A604FA">
          <w:rPr>
            <w:lang w:val="en-US"/>
          </w:rPr>
          <w:delText>HPA_INFO</w:delText>
        </w:r>
        <w:r w:rsidRPr="00134D97" w:rsidDel="00A604FA">
          <w:rPr>
            <w:lang w:val="en-US"/>
          </w:rPr>
          <w:delText xml:space="preserve"> </w:delText>
        </w:r>
        <w:r w:rsidRPr="00134D97" w:rsidDel="00A604FA">
          <w:delText>Notify payload value</w:delText>
        </w:r>
      </w:del>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25"/>
        <w:gridCol w:w="9004"/>
      </w:tblGrid>
      <w:tr w:rsidR="00AC624F" w:rsidRPr="00134D97" w:rsidDel="00A604FA" w14:paraId="3BEEFF55" w14:textId="5C0F9C3E" w:rsidTr="00D46194">
        <w:trPr>
          <w:trHeight w:val="276"/>
          <w:jc w:val="center"/>
          <w:del w:id="1433" w:author="24.302_CR0771R2_(Rel-18)_MPS_WLAN" w:date="2024-03-23T09:07:00Z"/>
        </w:trPr>
        <w:tc>
          <w:tcPr>
            <w:tcW w:w="9629" w:type="dxa"/>
            <w:gridSpan w:val="2"/>
            <w:noWrap/>
            <w:vAlign w:val="bottom"/>
          </w:tcPr>
          <w:p w14:paraId="07F38012" w14:textId="12E79FB5" w:rsidR="00AC624F" w:rsidRPr="00134D97" w:rsidDel="00A604FA" w:rsidRDefault="00AC624F" w:rsidP="00D46194">
            <w:pPr>
              <w:pStyle w:val="TAL"/>
              <w:rPr>
                <w:del w:id="1434" w:author="24.302_CR0771R2_(Rel-18)_MPS_WLAN" w:date="2024-03-23T09:07:00Z"/>
              </w:rPr>
            </w:pPr>
            <w:del w:id="1435" w:author="24.302_CR0771R2_(Rel-18)_MPS_WLAN" w:date="2024-03-23T09:07:00Z">
              <w:r w:rsidRPr="00134D97" w:rsidDel="00A604FA">
                <w:delText>Octet 1 is defined in IETF RFC </w:delText>
              </w:r>
              <w:r w:rsidDel="00A604FA">
                <w:delText>7296</w:delText>
              </w:r>
              <w:r w:rsidRPr="00134D97" w:rsidDel="00A604FA">
                <w:delText> [28]</w:delText>
              </w:r>
            </w:del>
          </w:p>
          <w:p w14:paraId="2384E26C" w14:textId="5AE69C86" w:rsidR="00AC624F" w:rsidRPr="00134D97" w:rsidDel="00A604FA" w:rsidRDefault="00AC624F" w:rsidP="00D46194">
            <w:pPr>
              <w:pStyle w:val="TAL"/>
              <w:rPr>
                <w:del w:id="1436" w:author="24.302_CR0771R2_(Rel-18)_MPS_WLAN" w:date="2024-03-23T09:07:00Z"/>
              </w:rPr>
            </w:pPr>
          </w:p>
        </w:tc>
      </w:tr>
      <w:tr w:rsidR="00AC624F" w:rsidRPr="00134D97" w:rsidDel="00A604FA" w14:paraId="7CB75240" w14:textId="1721DCAE" w:rsidTr="00D46194">
        <w:trPr>
          <w:trHeight w:val="276"/>
          <w:jc w:val="center"/>
          <w:del w:id="1437" w:author="24.302_CR0771R2_(Rel-18)_MPS_WLAN" w:date="2024-03-23T09:07:00Z"/>
        </w:trPr>
        <w:tc>
          <w:tcPr>
            <w:tcW w:w="9629" w:type="dxa"/>
            <w:gridSpan w:val="2"/>
            <w:noWrap/>
            <w:vAlign w:val="bottom"/>
          </w:tcPr>
          <w:p w14:paraId="5AC63F43" w14:textId="33D051D8" w:rsidR="00AC624F" w:rsidRPr="00134D97" w:rsidDel="00A604FA" w:rsidRDefault="00AC624F" w:rsidP="00D46194">
            <w:pPr>
              <w:pStyle w:val="TAL"/>
              <w:rPr>
                <w:del w:id="1438" w:author="24.302_CR0771R2_(Rel-18)_MPS_WLAN" w:date="2024-03-23T09:07:00Z"/>
              </w:rPr>
            </w:pPr>
            <w:del w:id="1439" w:author="24.302_CR0771R2_(Rel-18)_MPS_WLAN" w:date="2024-03-23T09:07:00Z">
              <w:r w:rsidRPr="00134D97" w:rsidDel="00A604FA">
                <w:delText xml:space="preserve">Octet 2 is </w:delText>
              </w:r>
              <w:r w:rsidDel="00A604FA">
                <w:delText xml:space="preserve">the </w:delText>
              </w:r>
              <w:r w:rsidRPr="00134D97" w:rsidDel="00A604FA">
                <w:delText>SPI Size field. It is set to 0 and there is no Security Parameter Index field.</w:delText>
              </w:r>
            </w:del>
          </w:p>
          <w:p w14:paraId="0275CFF3" w14:textId="59E090DA" w:rsidR="00AC624F" w:rsidRPr="00134D97" w:rsidDel="00A604FA" w:rsidRDefault="00AC624F" w:rsidP="00D46194">
            <w:pPr>
              <w:pStyle w:val="TAL"/>
              <w:rPr>
                <w:del w:id="1440" w:author="24.302_CR0771R2_(Rel-18)_MPS_WLAN" w:date="2024-03-23T09:07:00Z"/>
              </w:rPr>
            </w:pPr>
          </w:p>
        </w:tc>
      </w:tr>
      <w:tr w:rsidR="00AC624F" w:rsidRPr="00134D97" w:rsidDel="00A604FA" w14:paraId="5D573397" w14:textId="406D55E8" w:rsidTr="00D46194">
        <w:trPr>
          <w:trHeight w:val="276"/>
          <w:jc w:val="center"/>
          <w:del w:id="1441" w:author="24.302_CR0771R2_(Rel-18)_MPS_WLAN" w:date="2024-03-23T09:07:00Z"/>
        </w:trPr>
        <w:tc>
          <w:tcPr>
            <w:tcW w:w="9629" w:type="dxa"/>
            <w:gridSpan w:val="2"/>
            <w:noWrap/>
            <w:vAlign w:val="bottom"/>
          </w:tcPr>
          <w:p w14:paraId="1FDB4B34" w14:textId="27AFA7DE" w:rsidR="00AC624F" w:rsidRPr="00134D97" w:rsidDel="00A604FA" w:rsidRDefault="00AC624F" w:rsidP="00D46194">
            <w:pPr>
              <w:pStyle w:val="TAL"/>
              <w:rPr>
                <w:del w:id="1442" w:author="24.302_CR0771R2_(Rel-18)_MPS_WLAN" w:date="2024-03-23T09:07:00Z"/>
              </w:rPr>
            </w:pPr>
            <w:del w:id="1443" w:author="24.302_CR0771R2_(Rel-18)_MPS_WLAN" w:date="2024-03-23T09:07:00Z">
              <w:r w:rsidRPr="00134D97" w:rsidDel="00A604FA">
                <w:delText>Octet 3 and Octet 4 is the Notify Message Type field. The Notify Message Type field is set to value</w:delText>
              </w:r>
              <w:r w:rsidDel="00A604FA">
                <w:delText xml:space="preserve"> </w:delText>
              </w:r>
              <w:r w:rsidR="003959E9" w:rsidDel="00A604FA">
                <w:delText xml:space="preserve">55911 </w:delText>
              </w:r>
              <w:r w:rsidRPr="00134D97" w:rsidDel="00A604FA">
                <w:delText>to indicate the</w:delText>
              </w:r>
              <w:r w:rsidR="009B64F9" w:rsidDel="00A604FA">
                <w:rPr>
                  <w:lang w:val="en-US"/>
                </w:rPr>
                <w:delText xml:space="preserve"> HPA</w:delText>
              </w:r>
              <w:r w:rsidR="009B64F9" w:rsidRPr="008C108C" w:rsidDel="00A604FA">
                <w:delText>_INFO</w:delText>
              </w:r>
              <w:r w:rsidDel="00A604FA">
                <w:rPr>
                  <w:lang w:val="en-US"/>
                </w:rPr>
                <w:delText xml:space="preserve"> message type</w:delText>
              </w:r>
              <w:r w:rsidRPr="00134D97" w:rsidDel="00A604FA">
                <w:rPr>
                  <w:lang w:val="en-US"/>
                </w:rPr>
                <w:delText xml:space="preserve"> (</w:delText>
              </w:r>
              <w:r w:rsidRPr="00134D97" w:rsidDel="00A604FA">
                <w:delText xml:space="preserve">see </w:delText>
              </w:r>
              <w:r w:rsidDel="00A604FA">
                <w:delText>clause</w:delText>
              </w:r>
              <w:r w:rsidRPr="00134D97" w:rsidDel="00A604FA">
                <w:delText> 8.1.2.3).</w:delText>
              </w:r>
            </w:del>
          </w:p>
          <w:p w14:paraId="3AE0CE4D" w14:textId="18C7B4BC" w:rsidR="00AC624F" w:rsidRPr="00134D97" w:rsidDel="00A604FA" w:rsidRDefault="00AC624F" w:rsidP="00D46194">
            <w:pPr>
              <w:pStyle w:val="TAL"/>
              <w:rPr>
                <w:del w:id="1444" w:author="24.302_CR0771R2_(Rel-18)_MPS_WLAN" w:date="2024-03-23T09:07:00Z"/>
              </w:rPr>
            </w:pPr>
          </w:p>
        </w:tc>
      </w:tr>
      <w:tr w:rsidR="00AC624F" w:rsidRPr="00134D97" w:rsidDel="00A604FA" w14:paraId="22BDDBFC" w14:textId="150B2BF7" w:rsidTr="00D46194">
        <w:trPr>
          <w:trHeight w:val="276"/>
          <w:jc w:val="center"/>
          <w:del w:id="1445" w:author="24.302_CR0771R2_(Rel-18)_MPS_WLAN" w:date="2024-03-23T09:07:00Z"/>
        </w:trPr>
        <w:tc>
          <w:tcPr>
            <w:tcW w:w="9629" w:type="dxa"/>
            <w:gridSpan w:val="2"/>
            <w:noWrap/>
          </w:tcPr>
          <w:p w14:paraId="75631CF7" w14:textId="5F98E4A4" w:rsidR="00AC624F" w:rsidDel="00A604FA" w:rsidRDefault="00EE403F" w:rsidP="00D46194">
            <w:pPr>
              <w:pStyle w:val="TAL"/>
              <w:rPr>
                <w:del w:id="1446" w:author="24.302_CR0771R2_(Rel-18)_MPS_WLAN" w:date="2024-03-23T09:07:00Z"/>
              </w:rPr>
            </w:pPr>
            <w:del w:id="1447" w:author="24.302_CR0771R2_(Rel-18)_MPS_WLAN" w:date="2024-03-23T09:07:00Z">
              <w:r w:rsidRPr="00E051B4" w:rsidDel="00A604FA">
                <w:delText xml:space="preserve">Octet 5 is the Length field. This field indicates the length in octets of the </w:delText>
              </w:r>
              <w:r w:rsidDel="00A604FA">
                <w:delText>content of HPA_INFO and is set to 1</w:delText>
              </w:r>
              <w:r w:rsidRPr="00E051B4" w:rsidDel="00A604FA">
                <w:delText>.</w:delText>
              </w:r>
            </w:del>
          </w:p>
          <w:p w14:paraId="765B2C42" w14:textId="07885AAC" w:rsidR="00AC624F" w:rsidRPr="00134D97" w:rsidDel="00A604FA" w:rsidRDefault="00AC624F" w:rsidP="00D46194">
            <w:pPr>
              <w:pStyle w:val="TAL"/>
              <w:rPr>
                <w:del w:id="1448" w:author="24.302_CR0771R2_(Rel-18)_MPS_WLAN" w:date="2024-03-23T09:07:00Z"/>
              </w:rPr>
            </w:pPr>
          </w:p>
        </w:tc>
      </w:tr>
      <w:tr w:rsidR="00AC624F" w:rsidRPr="00134D97" w:rsidDel="00A604FA" w14:paraId="1DE273C8" w14:textId="0A77086F" w:rsidTr="00D46194">
        <w:trPr>
          <w:trHeight w:val="276"/>
          <w:jc w:val="center"/>
          <w:del w:id="1449" w:author="24.302_CR0771R2_(Rel-18)_MPS_WLAN" w:date="2024-03-23T09:07:00Z"/>
        </w:trPr>
        <w:tc>
          <w:tcPr>
            <w:tcW w:w="9629" w:type="dxa"/>
            <w:gridSpan w:val="2"/>
            <w:noWrap/>
            <w:vAlign w:val="bottom"/>
          </w:tcPr>
          <w:p w14:paraId="68AD1DB3" w14:textId="64304FBF" w:rsidR="00AC624F" w:rsidDel="00A604FA" w:rsidRDefault="00AC624F" w:rsidP="00D46194">
            <w:pPr>
              <w:pStyle w:val="TAL"/>
              <w:rPr>
                <w:del w:id="1450" w:author="24.302_CR0771R2_(Rel-18)_MPS_WLAN" w:date="2024-03-23T09:07:00Z"/>
              </w:rPr>
            </w:pPr>
            <w:del w:id="1451" w:author="24.302_CR0771R2_(Rel-18)_MPS_WLAN" w:date="2024-03-23T09:07:00Z">
              <w:r w:rsidRPr="00C36E9D" w:rsidDel="00A604FA">
                <w:delText xml:space="preserve">Octet </w:delText>
              </w:r>
              <w:r w:rsidDel="00A604FA">
                <w:delText>6</w:delText>
              </w:r>
              <w:r w:rsidRPr="00C36E9D" w:rsidDel="00A604FA">
                <w:delText xml:space="preserve"> </w:delText>
              </w:r>
              <w:r w:rsidDel="00A604FA">
                <w:delText xml:space="preserve">contains priority related information and is coded as follows: </w:delText>
              </w:r>
            </w:del>
          </w:p>
          <w:p w14:paraId="54593CFC" w14:textId="2C703345" w:rsidR="00AC624F" w:rsidDel="00A604FA" w:rsidRDefault="00AC624F" w:rsidP="00D46194">
            <w:pPr>
              <w:pStyle w:val="TAL"/>
              <w:rPr>
                <w:del w:id="1452" w:author="24.302_CR0771R2_(Rel-18)_MPS_WLAN" w:date="2024-03-23T09:07:00Z"/>
              </w:rPr>
            </w:pPr>
          </w:p>
          <w:p w14:paraId="7E856B08" w14:textId="377941C1" w:rsidR="00AC624F" w:rsidDel="00A604FA" w:rsidRDefault="00AC624F" w:rsidP="00D46194">
            <w:pPr>
              <w:pStyle w:val="TAL"/>
              <w:rPr>
                <w:del w:id="1453" w:author="24.302_CR0771R2_(Rel-18)_MPS_WLAN" w:date="2024-03-23T09:07:00Z"/>
              </w:rPr>
            </w:pPr>
            <w:del w:id="1454" w:author="24.302_CR0771R2_(Rel-18)_MPS_WLAN" w:date="2024-03-23T09:07:00Z">
              <w:r w:rsidDel="00A604FA">
                <w:delText>The UE is configured with high priority access control classes 11 to 15 indicated in the USIM (AC_PRI) (octet 6, bit 0)</w:delText>
              </w:r>
            </w:del>
          </w:p>
          <w:p w14:paraId="5F6809CA" w14:textId="3D688C59" w:rsidR="00AC624F" w:rsidDel="00A604FA" w:rsidRDefault="00AC624F" w:rsidP="00D46194">
            <w:pPr>
              <w:pStyle w:val="TAL"/>
              <w:rPr>
                <w:del w:id="1455" w:author="24.302_CR0771R2_(Rel-18)_MPS_WLAN" w:date="2024-03-23T09:07:00Z"/>
              </w:rPr>
            </w:pPr>
            <w:del w:id="1456" w:author="24.302_CR0771R2_(Rel-18)_MPS_WLAN" w:date="2024-03-23T09:07:00Z">
              <w:r w:rsidDel="00A604FA">
                <w:delText>0</w:delText>
              </w:r>
              <w:r w:rsidDel="00A604FA">
                <w:tab/>
              </w:r>
              <w:r w:rsidDel="00A604FA">
                <w:tab/>
                <w:delText>None of the access priority bits 11 to 15 in the USIM are set.</w:delText>
              </w:r>
            </w:del>
          </w:p>
          <w:p w14:paraId="354C7C33" w14:textId="13A8F226" w:rsidR="00AC624F" w:rsidDel="00A604FA" w:rsidRDefault="00AC624F" w:rsidP="00D46194">
            <w:pPr>
              <w:pStyle w:val="TAL"/>
              <w:rPr>
                <w:del w:id="1457" w:author="24.302_CR0771R2_(Rel-18)_MPS_WLAN" w:date="2024-03-23T09:07:00Z"/>
              </w:rPr>
            </w:pPr>
            <w:del w:id="1458" w:author="24.302_CR0771R2_(Rel-18)_MPS_WLAN" w:date="2024-03-23T09:07:00Z">
              <w:r w:rsidDel="00A604FA">
                <w:delText>1</w:delText>
              </w:r>
              <w:r w:rsidDel="00A604FA">
                <w:tab/>
              </w:r>
              <w:r w:rsidDel="00A604FA">
                <w:tab/>
                <w:delText>One or more of the access priority bits 11-15 in the USIM are set.</w:delText>
              </w:r>
            </w:del>
          </w:p>
          <w:p w14:paraId="524586FE" w14:textId="29AEFA23" w:rsidR="00AC624F" w:rsidDel="00A604FA" w:rsidRDefault="00AC624F" w:rsidP="00D46194">
            <w:pPr>
              <w:pStyle w:val="TAL"/>
              <w:rPr>
                <w:del w:id="1459" w:author="24.302_CR0771R2_(Rel-18)_MPS_WLAN" w:date="2024-03-23T09:07:00Z"/>
              </w:rPr>
            </w:pPr>
            <w:del w:id="1460" w:author="24.302_CR0771R2_(Rel-18)_MPS_WLAN" w:date="2024-03-23T09:07:00Z">
              <w:r w:rsidDel="00A604FA">
                <w:tab/>
              </w:r>
              <w:r w:rsidDel="00A604FA">
                <w:tab/>
              </w:r>
            </w:del>
          </w:p>
          <w:p w14:paraId="4B808E5D" w14:textId="40A80FE8" w:rsidR="00AC624F" w:rsidRPr="00134D97" w:rsidDel="00A604FA" w:rsidRDefault="00B54E4D" w:rsidP="00AB14CF">
            <w:pPr>
              <w:pStyle w:val="TAL"/>
              <w:rPr>
                <w:del w:id="1461" w:author="24.302_CR0771R2_(Rel-18)_MPS_WLAN" w:date="2024-03-23T09:07:00Z"/>
              </w:rPr>
            </w:pPr>
            <w:del w:id="1462" w:author="24.302_CR0771R2_(Rel-18)_MPS_WLAN" w:date="2024-03-23T09:07:00Z">
              <w:r w:rsidDel="00A604FA">
                <w:delText>MPS indicator</w:delText>
              </w:r>
              <w:r w:rsidR="00AC624F" w:rsidDel="00A604FA">
                <w:delText xml:space="preserve"> (MPS_PRI) (octet 6, bit 1)</w:delText>
              </w:r>
            </w:del>
          </w:p>
        </w:tc>
      </w:tr>
      <w:tr w:rsidR="00AB14CF" w:rsidRPr="00C36E9D" w:rsidDel="00A604FA" w14:paraId="2190E11D" w14:textId="3CE048B6" w:rsidTr="005E1343">
        <w:tblPrEx>
          <w:tblBorders>
            <w:insideV w:val="none" w:sz="0" w:space="0" w:color="auto"/>
          </w:tblBorders>
        </w:tblPrEx>
        <w:trPr>
          <w:trHeight w:val="276"/>
          <w:jc w:val="center"/>
          <w:del w:id="1463" w:author="24.302_CR0771R2_(Rel-18)_MPS_WLAN" w:date="2024-03-23T09:07:00Z"/>
        </w:trPr>
        <w:tc>
          <w:tcPr>
            <w:tcW w:w="625" w:type="dxa"/>
            <w:noWrap/>
            <w:vAlign w:val="bottom"/>
          </w:tcPr>
          <w:p w14:paraId="37D886EB" w14:textId="5E2DE5E5" w:rsidR="00AB14CF" w:rsidDel="00A604FA" w:rsidRDefault="00AB14CF" w:rsidP="005E1343">
            <w:pPr>
              <w:pStyle w:val="TAL"/>
              <w:rPr>
                <w:del w:id="1464" w:author="24.302_CR0771R2_(Rel-18)_MPS_WLAN" w:date="2024-03-23T09:07:00Z"/>
              </w:rPr>
            </w:pPr>
            <w:del w:id="1465" w:author="24.302_CR0771R2_(Rel-18)_MPS_WLAN" w:date="2024-03-23T09:07:00Z">
              <w:r w:rsidDel="00A604FA">
                <w:delText>0</w:delText>
              </w:r>
            </w:del>
          </w:p>
          <w:p w14:paraId="08BCAB0F" w14:textId="2DEB2B34" w:rsidR="00AB14CF" w:rsidRPr="00C36E9D" w:rsidDel="00A604FA" w:rsidRDefault="00AB14CF" w:rsidP="005E1343">
            <w:pPr>
              <w:pStyle w:val="TAL"/>
              <w:rPr>
                <w:del w:id="1466" w:author="24.302_CR0771R2_(Rel-18)_MPS_WLAN" w:date="2024-03-23T09:07:00Z"/>
              </w:rPr>
            </w:pPr>
            <w:del w:id="1467" w:author="24.302_CR0771R2_(Rel-18)_MPS_WLAN" w:date="2024-03-23T09:07:00Z">
              <w:r w:rsidDel="00A604FA">
                <w:delText>1</w:delText>
              </w:r>
            </w:del>
          </w:p>
        </w:tc>
        <w:tc>
          <w:tcPr>
            <w:tcW w:w="9004" w:type="dxa"/>
            <w:vAlign w:val="bottom"/>
          </w:tcPr>
          <w:p w14:paraId="48FB0F14" w14:textId="4310D25B" w:rsidR="00AB14CF" w:rsidDel="00A604FA" w:rsidRDefault="00AB14CF" w:rsidP="005E1343">
            <w:pPr>
              <w:pStyle w:val="TAL"/>
              <w:rPr>
                <w:del w:id="1468" w:author="24.302_CR0771R2_(Rel-18)_MPS_WLAN" w:date="2024-03-23T09:07:00Z"/>
              </w:rPr>
            </w:pPr>
            <w:del w:id="1469" w:author="24.302_CR0771R2_(Rel-18)_MPS_WLAN" w:date="2024-03-23T09:07:00Z">
              <w:r w:rsidDel="00A604FA">
                <w:delText xml:space="preserve">The UE is not configured to behave as a UE with access identity 1 as defined in 3GPP TS 24.501 [76]. </w:delText>
              </w:r>
            </w:del>
          </w:p>
          <w:p w14:paraId="627E47AF" w14:textId="376871BE" w:rsidR="00AB14CF" w:rsidRPr="00C36E9D" w:rsidDel="00A604FA" w:rsidRDefault="00AB14CF" w:rsidP="005E1343">
            <w:pPr>
              <w:pStyle w:val="TAL"/>
              <w:rPr>
                <w:del w:id="1470" w:author="24.302_CR0771R2_(Rel-18)_MPS_WLAN" w:date="2024-03-23T09:07:00Z"/>
              </w:rPr>
            </w:pPr>
            <w:del w:id="1471" w:author="24.302_CR0771R2_(Rel-18)_MPS_WLAN" w:date="2024-03-23T09:07:00Z">
              <w:r w:rsidDel="00A604FA">
                <w:delText xml:space="preserve">The UE is configured to behave as a UE with access identity 1. </w:delText>
              </w:r>
            </w:del>
          </w:p>
        </w:tc>
      </w:tr>
      <w:tr w:rsidR="00AB14CF" w:rsidRPr="00C36E9D" w:rsidDel="00A604FA" w14:paraId="183D1DD9" w14:textId="4A41C0CF" w:rsidTr="005E1343">
        <w:tblPrEx>
          <w:tblBorders>
            <w:insideV w:val="none" w:sz="0" w:space="0" w:color="auto"/>
          </w:tblBorders>
        </w:tblPrEx>
        <w:trPr>
          <w:trHeight w:val="288"/>
          <w:jc w:val="center"/>
          <w:del w:id="1472" w:author="24.302_CR0771R2_(Rel-18)_MPS_WLAN" w:date="2024-03-23T09:07:00Z"/>
        </w:trPr>
        <w:tc>
          <w:tcPr>
            <w:tcW w:w="9629" w:type="dxa"/>
            <w:gridSpan w:val="2"/>
            <w:noWrap/>
            <w:vAlign w:val="bottom"/>
          </w:tcPr>
          <w:p w14:paraId="4E18D586" w14:textId="04AB2A2F" w:rsidR="00AB14CF" w:rsidDel="00A604FA" w:rsidRDefault="00AB14CF" w:rsidP="005E1343">
            <w:pPr>
              <w:pStyle w:val="TAL"/>
              <w:rPr>
                <w:del w:id="1473" w:author="24.302_CR0771R2_(Rel-18)_MPS_WLAN" w:date="2024-03-23T09:07:00Z"/>
              </w:rPr>
            </w:pPr>
            <w:del w:id="1474" w:author="24.302_CR0771R2_(Rel-18)_MPS_WLAN" w:date="2024-03-23T09:07:00Z">
              <w:r w:rsidDel="00A604FA">
                <w:delText>For a UE that does not support 5GC, the value 0 shall be set.</w:delText>
              </w:r>
            </w:del>
          </w:p>
          <w:p w14:paraId="29C4542A" w14:textId="357DF444" w:rsidR="00AB14CF" w:rsidDel="00A604FA" w:rsidRDefault="00AB14CF" w:rsidP="005E1343">
            <w:pPr>
              <w:pStyle w:val="TAL"/>
              <w:rPr>
                <w:del w:id="1475" w:author="24.302_CR0771R2_(Rel-18)_MPS_WLAN" w:date="2024-03-23T09:07:00Z"/>
              </w:rPr>
            </w:pPr>
          </w:p>
          <w:p w14:paraId="6BDDAAF8" w14:textId="64B45ACC" w:rsidR="00AB14CF" w:rsidDel="00A604FA" w:rsidRDefault="00AB14CF" w:rsidP="005E1343">
            <w:pPr>
              <w:pStyle w:val="TAL"/>
              <w:rPr>
                <w:del w:id="1476" w:author="24.302_CR0771R2_(Rel-18)_MPS_WLAN" w:date="2024-03-23T09:07:00Z"/>
              </w:rPr>
            </w:pPr>
            <w:del w:id="1477" w:author="24.302_CR0771R2_(Rel-18)_MPS_WLAN" w:date="2024-03-23T09:07:00Z">
              <w:r w:rsidDel="00A604FA">
                <w:delText>Bit 2 to bit 7 of octet 6 are spare.</w:delText>
              </w:r>
            </w:del>
          </w:p>
          <w:p w14:paraId="31F4D286" w14:textId="760C2058" w:rsidR="00AB14CF" w:rsidRPr="00C36E9D" w:rsidDel="00A604FA" w:rsidRDefault="00AB14CF" w:rsidP="005E1343">
            <w:pPr>
              <w:pStyle w:val="TAL"/>
              <w:rPr>
                <w:del w:id="1478" w:author="24.302_CR0771R2_(Rel-18)_MPS_WLAN" w:date="2024-03-23T09:07:00Z"/>
              </w:rPr>
            </w:pPr>
          </w:p>
        </w:tc>
      </w:tr>
    </w:tbl>
    <w:p w14:paraId="3045B2EF" w14:textId="77777777" w:rsidR="00A604FA" w:rsidRPr="00610329" w:rsidRDefault="00A604FA" w:rsidP="00A604FA">
      <w:pPr>
        <w:pStyle w:val="TH"/>
        <w:rPr>
          <w:ins w:id="1479" w:author="24.302_CR0771R2_(Rel-18)_MPS_WLAN" w:date="2024-03-23T09:07:00Z"/>
        </w:rPr>
      </w:pPr>
      <w:ins w:id="1480" w:author="24.302_CR0771R2_(Rel-18)_MPS_WLAN" w:date="2024-03-23T09:07:00Z">
        <w:r w:rsidRPr="00134D97">
          <w:t>Table 8.2.9.</w:t>
        </w:r>
        <w:r>
          <w:t>22</w:t>
        </w:r>
        <w:r w:rsidRPr="00134D97">
          <w:t xml:space="preserve">-1: </w:t>
        </w:r>
        <w:r>
          <w:rPr>
            <w:lang w:val="en-US"/>
          </w:rPr>
          <w:t>HPA_INFO</w:t>
        </w:r>
        <w:r w:rsidRPr="00134D97">
          <w:rPr>
            <w:lang w:val="en-US"/>
          </w:rPr>
          <w:t xml:space="preserve"> </w:t>
        </w:r>
        <w:r w:rsidRPr="00134D97">
          <w:t>Notify payload value</w:t>
        </w:r>
      </w:ins>
    </w:p>
    <w:tbl>
      <w:tblPr>
        <w:tblW w:w="9535"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0"/>
        <w:gridCol w:w="425"/>
        <w:gridCol w:w="8780"/>
      </w:tblGrid>
      <w:tr w:rsidR="00A604FA" w:rsidRPr="00610329" w14:paraId="7E3026CD" w14:textId="77777777" w:rsidTr="00416BA1">
        <w:trPr>
          <w:trHeight w:val="276"/>
          <w:jc w:val="center"/>
          <w:ins w:id="1481" w:author="24.302_CR0771R2_(Rel-18)_MPS_WLAN" w:date="2024-03-23T09:07:00Z"/>
        </w:trPr>
        <w:tc>
          <w:tcPr>
            <w:tcW w:w="9535" w:type="dxa"/>
            <w:gridSpan w:val="3"/>
            <w:noWrap/>
            <w:vAlign w:val="bottom"/>
          </w:tcPr>
          <w:p w14:paraId="7CEE4560" w14:textId="77777777" w:rsidR="00A604FA" w:rsidRPr="00134D97" w:rsidRDefault="00A604FA" w:rsidP="00416BA1">
            <w:pPr>
              <w:pStyle w:val="TAL"/>
              <w:rPr>
                <w:ins w:id="1482" w:author="24.302_CR0771R2_(Rel-18)_MPS_WLAN" w:date="2024-03-23T09:07:00Z"/>
              </w:rPr>
            </w:pPr>
            <w:ins w:id="1483" w:author="24.302_CR0771R2_(Rel-18)_MPS_WLAN" w:date="2024-03-23T09:07:00Z">
              <w:r w:rsidRPr="00134D97">
                <w:t>Octet 1 is defined in IETF RFC </w:t>
              </w:r>
              <w:r>
                <w:t>7296</w:t>
              </w:r>
              <w:r w:rsidRPr="00134D97">
                <w:t> [28]</w:t>
              </w:r>
            </w:ins>
          </w:p>
          <w:p w14:paraId="5BE869D0" w14:textId="77777777" w:rsidR="00A604FA" w:rsidRPr="00610329" w:rsidRDefault="00A604FA" w:rsidP="00416BA1">
            <w:pPr>
              <w:pStyle w:val="TAL"/>
              <w:rPr>
                <w:ins w:id="1484" w:author="24.302_CR0771R2_(Rel-18)_MPS_WLAN" w:date="2024-03-23T09:07:00Z"/>
              </w:rPr>
            </w:pPr>
          </w:p>
        </w:tc>
      </w:tr>
      <w:tr w:rsidR="00A604FA" w:rsidRPr="00610329" w14:paraId="16DA3DA0" w14:textId="77777777" w:rsidTr="00416BA1">
        <w:trPr>
          <w:trHeight w:val="276"/>
          <w:jc w:val="center"/>
          <w:ins w:id="1485" w:author="24.302_CR0771R2_(Rel-18)_MPS_WLAN" w:date="2024-03-23T09:07:00Z"/>
        </w:trPr>
        <w:tc>
          <w:tcPr>
            <w:tcW w:w="9535" w:type="dxa"/>
            <w:gridSpan w:val="3"/>
            <w:noWrap/>
            <w:vAlign w:val="bottom"/>
          </w:tcPr>
          <w:p w14:paraId="184D894D" w14:textId="77777777" w:rsidR="00A604FA" w:rsidRPr="00134D97" w:rsidRDefault="00A604FA" w:rsidP="00416BA1">
            <w:pPr>
              <w:pStyle w:val="TAL"/>
              <w:rPr>
                <w:ins w:id="1486" w:author="24.302_CR0771R2_(Rel-18)_MPS_WLAN" w:date="2024-03-23T09:07:00Z"/>
              </w:rPr>
            </w:pPr>
            <w:ins w:id="1487" w:author="24.302_CR0771R2_(Rel-18)_MPS_WLAN" w:date="2024-03-23T09:07:00Z">
              <w:r w:rsidRPr="00134D97">
                <w:t xml:space="preserve">Octet 2 is </w:t>
              </w:r>
              <w:r>
                <w:t xml:space="preserve">the </w:t>
              </w:r>
              <w:r w:rsidRPr="00134D97">
                <w:t>SPI Size field. It is set to 0 and there is no Security Parameter Index field.</w:t>
              </w:r>
            </w:ins>
          </w:p>
          <w:p w14:paraId="71990824" w14:textId="77777777" w:rsidR="00A604FA" w:rsidRPr="00610329" w:rsidRDefault="00A604FA" w:rsidP="00416BA1">
            <w:pPr>
              <w:pStyle w:val="TAL"/>
              <w:rPr>
                <w:ins w:id="1488" w:author="24.302_CR0771R2_(Rel-18)_MPS_WLAN" w:date="2024-03-23T09:07:00Z"/>
              </w:rPr>
            </w:pPr>
          </w:p>
        </w:tc>
      </w:tr>
      <w:tr w:rsidR="00A604FA" w:rsidRPr="00610329" w14:paraId="1268576A" w14:textId="77777777" w:rsidTr="00416BA1">
        <w:trPr>
          <w:trHeight w:val="276"/>
          <w:jc w:val="center"/>
          <w:ins w:id="1489" w:author="24.302_CR0771R2_(Rel-18)_MPS_WLAN" w:date="2024-03-23T09:07:00Z"/>
        </w:trPr>
        <w:tc>
          <w:tcPr>
            <w:tcW w:w="9535" w:type="dxa"/>
            <w:gridSpan w:val="3"/>
            <w:noWrap/>
            <w:vAlign w:val="bottom"/>
          </w:tcPr>
          <w:p w14:paraId="4D7AD002" w14:textId="77777777" w:rsidR="00A604FA" w:rsidRPr="00134D97" w:rsidRDefault="00A604FA" w:rsidP="00416BA1">
            <w:pPr>
              <w:pStyle w:val="TAL"/>
              <w:rPr>
                <w:ins w:id="1490" w:author="24.302_CR0771R2_(Rel-18)_MPS_WLAN" w:date="2024-03-23T09:07:00Z"/>
              </w:rPr>
            </w:pPr>
            <w:ins w:id="1491" w:author="24.302_CR0771R2_(Rel-18)_MPS_WLAN" w:date="2024-03-23T09:07:00Z">
              <w:r w:rsidRPr="00134D97">
                <w:t>Octet 3 and Octet 4 is the Notify Message Type field. The Notify Message Type field is set to value</w:t>
              </w:r>
              <w:r>
                <w:t xml:space="preserve"> 55911 </w:t>
              </w:r>
              <w:r w:rsidRPr="00134D97">
                <w:t xml:space="preserve">to indicate the </w:t>
              </w:r>
              <w:r>
                <w:rPr>
                  <w:lang w:val="en-US"/>
                </w:rPr>
                <w:t>HPA</w:t>
              </w:r>
              <w:r w:rsidRPr="00A604FA">
                <w:t>_INFO</w:t>
              </w:r>
              <w:r>
                <w:rPr>
                  <w:lang w:val="en-US"/>
                </w:rPr>
                <w:t xml:space="preserve"> message type</w:t>
              </w:r>
              <w:r w:rsidRPr="00134D97">
                <w:rPr>
                  <w:lang w:val="en-US"/>
                </w:rPr>
                <w:t xml:space="preserve"> (</w:t>
              </w:r>
              <w:r w:rsidRPr="00134D97">
                <w:t xml:space="preserve">see </w:t>
              </w:r>
              <w:r>
                <w:t>clause</w:t>
              </w:r>
              <w:r w:rsidRPr="00134D97">
                <w:t> 8.1.2.3).</w:t>
              </w:r>
            </w:ins>
          </w:p>
          <w:p w14:paraId="7B8AAEFF" w14:textId="77777777" w:rsidR="00A604FA" w:rsidRPr="00610329" w:rsidRDefault="00A604FA" w:rsidP="00416BA1">
            <w:pPr>
              <w:pStyle w:val="TAL"/>
              <w:rPr>
                <w:ins w:id="1492" w:author="24.302_CR0771R2_(Rel-18)_MPS_WLAN" w:date="2024-03-23T09:07:00Z"/>
              </w:rPr>
            </w:pPr>
          </w:p>
        </w:tc>
      </w:tr>
      <w:tr w:rsidR="00A604FA" w:rsidRPr="00610329" w14:paraId="4F7923B3" w14:textId="77777777" w:rsidTr="00416BA1">
        <w:trPr>
          <w:trHeight w:val="276"/>
          <w:jc w:val="center"/>
          <w:ins w:id="1493" w:author="24.302_CR0771R2_(Rel-18)_MPS_WLAN" w:date="2024-03-23T09:07:00Z"/>
        </w:trPr>
        <w:tc>
          <w:tcPr>
            <w:tcW w:w="9535" w:type="dxa"/>
            <w:gridSpan w:val="3"/>
            <w:noWrap/>
          </w:tcPr>
          <w:p w14:paraId="47EE2AD7" w14:textId="77777777" w:rsidR="00A604FA" w:rsidRDefault="00A604FA" w:rsidP="00416BA1">
            <w:pPr>
              <w:pStyle w:val="TAL"/>
              <w:rPr>
                <w:ins w:id="1494" w:author="24.302_CR0771R2_(Rel-18)_MPS_WLAN" w:date="2024-03-23T09:07:00Z"/>
              </w:rPr>
            </w:pPr>
            <w:ins w:id="1495" w:author="24.302_CR0771R2_(Rel-18)_MPS_WLAN" w:date="2024-03-23T09:07:00Z">
              <w:r w:rsidRPr="00E051B4">
                <w:t xml:space="preserve">Octet 5 is the Length field. This field indicates the length in octets of the </w:t>
              </w:r>
              <w:r>
                <w:t>content of HPA_INFO and is set to 1</w:t>
              </w:r>
              <w:r w:rsidRPr="00E051B4">
                <w:t>.</w:t>
              </w:r>
            </w:ins>
          </w:p>
          <w:p w14:paraId="16EE4FD4" w14:textId="77777777" w:rsidR="00A604FA" w:rsidRPr="00610329" w:rsidRDefault="00A604FA" w:rsidP="00416BA1">
            <w:pPr>
              <w:pStyle w:val="TAL"/>
              <w:rPr>
                <w:ins w:id="1496" w:author="24.302_CR0771R2_(Rel-18)_MPS_WLAN" w:date="2024-03-23T09:07:00Z"/>
              </w:rPr>
            </w:pPr>
          </w:p>
        </w:tc>
      </w:tr>
      <w:tr w:rsidR="00A604FA" w:rsidRPr="00610329" w14:paraId="6552E7B0" w14:textId="77777777" w:rsidTr="00416BA1">
        <w:trPr>
          <w:trHeight w:val="276"/>
          <w:jc w:val="center"/>
          <w:ins w:id="1497" w:author="24.302_CR0771R2_(Rel-18)_MPS_WLAN" w:date="2024-03-23T09:07:00Z"/>
        </w:trPr>
        <w:tc>
          <w:tcPr>
            <w:tcW w:w="9535" w:type="dxa"/>
            <w:gridSpan w:val="3"/>
            <w:noWrap/>
            <w:vAlign w:val="bottom"/>
          </w:tcPr>
          <w:p w14:paraId="755B5FE4" w14:textId="77777777" w:rsidR="00A604FA" w:rsidRDefault="00A604FA" w:rsidP="00416BA1">
            <w:pPr>
              <w:pStyle w:val="TAL"/>
              <w:rPr>
                <w:ins w:id="1498" w:author="24.302_CR0771R2_(Rel-18)_MPS_WLAN" w:date="2024-03-23T09:07:00Z"/>
              </w:rPr>
            </w:pPr>
            <w:ins w:id="1499" w:author="24.302_CR0771R2_(Rel-18)_MPS_WLAN" w:date="2024-03-23T09:07:00Z">
              <w:r w:rsidRPr="002F1EB6">
                <w:t>Octet 6 contains priority related information and is coded as follows:</w:t>
              </w:r>
            </w:ins>
          </w:p>
          <w:p w14:paraId="4D7AB42D" w14:textId="77777777" w:rsidR="00A604FA" w:rsidDel="002F1EB6" w:rsidRDefault="00A604FA" w:rsidP="00416BA1">
            <w:pPr>
              <w:pStyle w:val="TAL"/>
              <w:rPr>
                <w:ins w:id="1500" w:author="24.302_CR0771R2_(Rel-18)_MPS_WLAN" w:date="2024-03-23T09:07:00Z"/>
                <w:del w:id="1501" w:author="Peraton Labs-PM" w:date="2024-02-29T08:04:00Z"/>
              </w:rPr>
            </w:pPr>
            <w:ins w:id="1502" w:author="24.302_CR0771R2_(Rel-18)_MPS_WLAN" w:date="2024-03-23T09:07:00Z">
              <w:del w:id="1503" w:author="Peraton Labs-PM" w:date="2024-02-29T08:04:00Z">
                <w:r w:rsidDel="002F1EB6">
                  <w:delText>The UE is configured with high priority access control classes 11 to 15 indicated in the USIM (AC_PRI) (octet 6, bit 0)</w:delText>
                </w:r>
              </w:del>
            </w:ins>
          </w:p>
          <w:p w14:paraId="775EF00C" w14:textId="77777777" w:rsidR="00A604FA" w:rsidDel="002F1EB6" w:rsidRDefault="00A604FA" w:rsidP="00416BA1">
            <w:pPr>
              <w:pStyle w:val="TAL"/>
              <w:rPr>
                <w:ins w:id="1504" w:author="24.302_CR0771R2_(Rel-18)_MPS_WLAN" w:date="2024-03-23T09:07:00Z"/>
                <w:del w:id="1505" w:author="Peraton Labs-PM" w:date="2024-02-29T08:04:00Z"/>
              </w:rPr>
            </w:pPr>
            <w:ins w:id="1506" w:author="24.302_CR0771R2_(Rel-18)_MPS_WLAN" w:date="2024-03-23T09:07:00Z">
              <w:del w:id="1507" w:author="Peraton Labs-PM" w:date="2024-02-29T08:04:00Z">
                <w:r w:rsidDel="002F1EB6">
                  <w:delText>0</w:delText>
                </w:r>
                <w:r w:rsidDel="002F1EB6">
                  <w:tab/>
                </w:r>
                <w:r w:rsidDel="002F1EB6">
                  <w:tab/>
                  <w:delText>None of the access priority bits 11 to 15 in the USIM are set.</w:delText>
                </w:r>
              </w:del>
            </w:ins>
          </w:p>
          <w:p w14:paraId="102BE410" w14:textId="77777777" w:rsidR="00A604FA" w:rsidDel="002F1EB6" w:rsidRDefault="00A604FA" w:rsidP="00416BA1">
            <w:pPr>
              <w:pStyle w:val="TAL"/>
              <w:rPr>
                <w:ins w:id="1508" w:author="24.302_CR0771R2_(Rel-18)_MPS_WLAN" w:date="2024-03-23T09:07:00Z"/>
                <w:del w:id="1509" w:author="Peraton Labs-PM" w:date="2024-02-29T08:04:00Z"/>
              </w:rPr>
            </w:pPr>
            <w:ins w:id="1510" w:author="24.302_CR0771R2_(Rel-18)_MPS_WLAN" w:date="2024-03-23T09:07:00Z">
              <w:del w:id="1511" w:author="Peraton Labs-PM" w:date="2024-02-29T08:04:00Z">
                <w:r w:rsidDel="002F1EB6">
                  <w:delText>1</w:delText>
                </w:r>
                <w:r w:rsidDel="002F1EB6">
                  <w:tab/>
                </w:r>
                <w:r w:rsidDel="002F1EB6">
                  <w:tab/>
                  <w:delText>One or more of the access priority bits 11-15 in the USIM are set.</w:delText>
                </w:r>
              </w:del>
            </w:ins>
          </w:p>
          <w:p w14:paraId="7ED8FC45" w14:textId="77777777" w:rsidR="00A604FA" w:rsidRPr="00610329" w:rsidRDefault="00A604FA" w:rsidP="00416BA1">
            <w:pPr>
              <w:pStyle w:val="TAL"/>
              <w:rPr>
                <w:ins w:id="1512" w:author="24.302_CR0771R2_(Rel-18)_MPS_WLAN" w:date="2024-03-23T09:07:00Z"/>
              </w:rPr>
            </w:pPr>
            <w:ins w:id="1513" w:author="24.302_CR0771R2_(Rel-18)_MPS_WLAN" w:date="2024-03-23T09:07:00Z">
              <w:r w:rsidRPr="002F1EB6">
                <w:t>High priority access indicator (AC_PRI) (octet 6, bit 0)</w:t>
              </w:r>
            </w:ins>
          </w:p>
        </w:tc>
      </w:tr>
      <w:tr w:rsidR="00A604FA" w:rsidRPr="00610329" w14:paraId="433AE035" w14:textId="77777777" w:rsidTr="00416BA1">
        <w:trPr>
          <w:trHeight w:val="276"/>
          <w:jc w:val="center"/>
          <w:ins w:id="1514" w:author="24.302_CR0771R2_(Rel-18)_MPS_WLAN" w:date="2024-03-23T09:07:00Z"/>
        </w:trPr>
        <w:tc>
          <w:tcPr>
            <w:tcW w:w="330" w:type="dxa"/>
            <w:noWrap/>
            <w:vAlign w:val="bottom"/>
          </w:tcPr>
          <w:p w14:paraId="388F3842" w14:textId="77777777" w:rsidR="00A604FA" w:rsidRPr="00610329" w:rsidRDefault="00A604FA" w:rsidP="00416BA1">
            <w:pPr>
              <w:pStyle w:val="TAL"/>
              <w:rPr>
                <w:ins w:id="1515" w:author="24.302_CR0771R2_(Rel-18)_MPS_WLAN" w:date="2024-03-23T09:07:00Z"/>
              </w:rPr>
            </w:pPr>
            <w:ins w:id="1516" w:author="24.302_CR0771R2_(Rel-18)_MPS_WLAN" w:date="2024-03-23T09:07:00Z">
              <w:r w:rsidRPr="00610329">
                <w:t>0</w:t>
              </w:r>
            </w:ins>
          </w:p>
        </w:tc>
        <w:tc>
          <w:tcPr>
            <w:tcW w:w="425" w:type="dxa"/>
            <w:vAlign w:val="bottom"/>
          </w:tcPr>
          <w:p w14:paraId="696E1656" w14:textId="77777777" w:rsidR="00A604FA" w:rsidRPr="00610329" w:rsidRDefault="00A604FA" w:rsidP="00416BA1">
            <w:pPr>
              <w:pStyle w:val="TAL"/>
              <w:rPr>
                <w:ins w:id="1517" w:author="24.302_CR0771R2_(Rel-18)_MPS_WLAN" w:date="2024-03-23T09:07:00Z"/>
              </w:rPr>
            </w:pPr>
          </w:p>
        </w:tc>
        <w:tc>
          <w:tcPr>
            <w:tcW w:w="8780" w:type="dxa"/>
            <w:vAlign w:val="bottom"/>
          </w:tcPr>
          <w:p w14:paraId="3F5BE3B1" w14:textId="77777777" w:rsidR="00A604FA" w:rsidRPr="00610329" w:rsidRDefault="00A604FA" w:rsidP="00416BA1">
            <w:pPr>
              <w:pStyle w:val="TAL"/>
              <w:rPr>
                <w:ins w:id="1518" w:author="24.302_CR0771R2_(Rel-18)_MPS_WLAN" w:date="2024-03-23T09:07:00Z"/>
              </w:rPr>
            </w:pPr>
            <w:ins w:id="1519" w:author="24.302_CR0771R2_(Rel-18)_MPS_WLAN" w:date="2024-03-23T09:07:00Z">
              <w:r w:rsidRPr="002F1EB6">
                <w:t xml:space="preserve">The UE is not a UE configured to use AC11 – 15 in selected PLMN, as defined in 3GPP TS 24.301 [10]. </w:t>
              </w:r>
            </w:ins>
          </w:p>
        </w:tc>
      </w:tr>
      <w:tr w:rsidR="00A604FA" w:rsidRPr="00610329" w14:paraId="28733ABD" w14:textId="77777777" w:rsidTr="00416BA1">
        <w:trPr>
          <w:trHeight w:val="276"/>
          <w:jc w:val="center"/>
          <w:ins w:id="1520" w:author="24.302_CR0771R2_(Rel-18)_MPS_WLAN" w:date="2024-03-23T09:07:00Z"/>
        </w:trPr>
        <w:tc>
          <w:tcPr>
            <w:tcW w:w="330" w:type="dxa"/>
            <w:noWrap/>
            <w:vAlign w:val="bottom"/>
          </w:tcPr>
          <w:p w14:paraId="44B8221A" w14:textId="77777777" w:rsidR="00A604FA" w:rsidRPr="00610329" w:rsidRDefault="00A604FA" w:rsidP="00416BA1">
            <w:pPr>
              <w:pStyle w:val="TAL"/>
              <w:rPr>
                <w:ins w:id="1521" w:author="24.302_CR0771R2_(Rel-18)_MPS_WLAN" w:date="2024-03-23T09:07:00Z"/>
              </w:rPr>
            </w:pPr>
            <w:ins w:id="1522" w:author="24.302_CR0771R2_(Rel-18)_MPS_WLAN" w:date="2024-03-23T09:07:00Z">
              <w:r w:rsidRPr="00610329">
                <w:t>1</w:t>
              </w:r>
            </w:ins>
          </w:p>
        </w:tc>
        <w:tc>
          <w:tcPr>
            <w:tcW w:w="425" w:type="dxa"/>
            <w:vAlign w:val="bottom"/>
          </w:tcPr>
          <w:p w14:paraId="670118E8" w14:textId="77777777" w:rsidR="00A604FA" w:rsidRPr="00610329" w:rsidRDefault="00A604FA" w:rsidP="00416BA1">
            <w:pPr>
              <w:pStyle w:val="TAL"/>
              <w:rPr>
                <w:ins w:id="1523" w:author="24.302_CR0771R2_(Rel-18)_MPS_WLAN" w:date="2024-03-23T09:07:00Z"/>
              </w:rPr>
            </w:pPr>
          </w:p>
        </w:tc>
        <w:tc>
          <w:tcPr>
            <w:tcW w:w="8780" w:type="dxa"/>
            <w:vAlign w:val="bottom"/>
          </w:tcPr>
          <w:p w14:paraId="302577D7" w14:textId="77777777" w:rsidR="00A604FA" w:rsidRPr="00610329" w:rsidRDefault="00A604FA" w:rsidP="00416BA1">
            <w:pPr>
              <w:pStyle w:val="TAL"/>
              <w:rPr>
                <w:ins w:id="1524" w:author="24.302_CR0771R2_(Rel-18)_MPS_WLAN" w:date="2024-03-23T09:07:00Z"/>
              </w:rPr>
            </w:pPr>
            <w:ins w:id="1525" w:author="24.302_CR0771R2_(Rel-18)_MPS_WLAN" w:date="2024-03-23T09:07:00Z">
              <w:r w:rsidRPr="002F1EB6">
                <w:t>The UE is a UE configured to use AC11 – 15 in selected PLMN.</w:t>
              </w:r>
            </w:ins>
          </w:p>
        </w:tc>
      </w:tr>
      <w:tr w:rsidR="00A604FA" w:rsidRPr="00610329" w14:paraId="06FF0F9B" w14:textId="77777777" w:rsidTr="00416BA1">
        <w:trPr>
          <w:trHeight w:val="276"/>
          <w:jc w:val="center"/>
          <w:ins w:id="1526" w:author="24.302_CR0771R2_(Rel-18)_MPS_WLAN" w:date="2024-03-23T09:07:00Z"/>
        </w:trPr>
        <w:tc>
          <w:tcPr>
            <w:tcW w:w="330" w:type="dxa"/>
            <w:noWrap/>
            <w:vAlign w:val="bottom"/>
          </w:tcPr>
          <w:p w14:paraId="67A13103" w14:textId="77777777" w:rsidR="00A604FA" w:rsidRPr="00610329" w:rsidRDefault="00A604FA" w:rsidP="00416BA1">
            <w:pPr>
              <w:pStyle w:val="TAL"/>
              <w:rPr>
                <w:ins w:id="1527" w:author="24.302_CR0771R2_(Rel-18)_MPS_WLAN" w:date="2024-03-23T09:07:00Z"/>
              </w:rPr>
            </w:pPr>
          </w:p>
        </w:tc>
        <w:tc>
          <w:tcPr>
            <w:tcW w:w="425" w:type="dxa"/>
            <w:vAlign w:val="bottom"/>
          </w:tcPr>
          <w:p w14:paraId="2DE21D74" w14:textId="77777777" w:rsidR="00A604FA" w:rsidRPr="00610329" w:rsidRDefault="00A604FA" w:rsidP="00416BA1">
            <w:pPr>
              <w:pStyle w:val="TAL"/>
              <w:rPr>
                <w:ins w:id="1528" w:author="24.302_CR0771R2_(Rel-18)_MPS_WLAN" w:date="2024-03-23T09:07:00Z"/>
              </w:rPr>
            </w:pPr>
          </w:p>
        </w:tc>
        <w:tc>
          <w:tcPr>
            <w:tcW w:w="8780" w:type="dxa"/>
            <w:vAlign w:val="bottom"/>
          </w:tcPr>
          <w:p w14:paraId="5690AB0E" w14:textId="77777777" w:rsidR="00A604FA" w:rsidRDefault="00A604FA" w:rsidP="00416BA1">
            <w:pPr>
              <w:pStyle w:val="TAL"/>
              <w:rPr>
                <w:ins w:id="1529" w:author="24.302_CR0771R2_(Rel-18)_MPS_WLAN" w:date="2024-03-23T09:07:00Z"/>
              </w:rPr>
            </w:pPr>
          </w:p>
        </w:tc>
      </w:tr>
      <w:tr w:rsidR="00A604FA" w:rsidRPr="00610329" w14:paraId="4AA1C658" w14:textId="77777777" w:rsidTr="00416BA1">
        <w:trPr>
          <w:trHeight w:val="276"/>
          <w:jc w:val="center"/>
          <w:ins w:id="1530" w:author="24.302_CR0771R2_(Rel-18)_MPS_WLAN" w:date="2024-03-23T09:07:00Z"/>
        </w:trPr>
        <w:tc>
          <w:tcPr>
            <w:tcW w:w="9535" w:type="dxa"/>
            <w:gridSpan w:val="3"/>
            <w:noWrap/>
            <w:vAlign w:val="bottom"/>
          </w:tcPr>
          <w:p w14:paraId="020666C8" w14:textId="77777777" w:rsidR="00A604FA" w:rsidRDefault="00A604FA" w:rsidP="00416BA1">
            <w:pPr>
              <w:pStyle w:val="TAL"/>
              <w:rPr>
                <w:ins w:id="1531" w:author="24.302_CR0771R2_(Rel-18)_MPS_WLAN" w:date="2024-03-23T09:07:00Z"/>
              </w:rPr>
            </w:pPr>
            <w:ins w:id="1532" w:author="24.302_CR0771R2_(Rel-18)_MPS_WLAN" w:date="2024-03-23T09:07:00Z">
              <w:r>
                <w:t>MPS indicator (MPS_PRI) (octet 6, bit 1)</w:t>
              </w:r>
            </w:ins>
          </w:p>
        </w:tc>
      </w:tr>
      <w:tr w:rsidR="00A604FA" w:rsidRPr="00610329" w14:paraId="1C5B100A" w14:textId="77777777" w:rsidTr="00416BA1">
        <w:trPr>
          <w:trHeight w:val="276"/>
          <w:jc w:val="center"/>
          <w:ins w:id="1533" w:author="24.302_CR0771R2_(Rel-18)_MPS_WLAN" w:date="2024-03-23T09:07:00Z"/>
        </w:trPr>
        <w:tc>
          <w:tcPr>
            <w:tcW w:w="330" w:type="dxa"/>
            <w:noWrap/>
            <w:vAlign w:val="bottom"/>
          </w:tcPr>
          <w:p w14:paraId="3B4306F2" w14:textId="77777777" w:rsidR="00A604FA" w:rsidRPr="00610329" w:rsidRDefault="00A604FA" w:rsidP="00416BA1">
            <w:pPr>
              <w:pStyle w:val="TAL"/>
              <w:rPr>
                <w:ins w:id="1534" w:author="24.302_CR0771R2_(Rel-18)_MPS_WLAN" w:date="2024-03-23T09:07:00Z"/>
              </w:rPr>
            </w:pPr>
            <w:ins w:id="1535" w:author="24.302_CR0771R2_(Rel-18)_MPS_WLAN" w:date="2024-03-23T09:07:00Z">
              <w:r w:rsidRPr="00610329">
                <w:t>0</w:t>
              </w:r>
            </w:ins>
          </w:p>
        </w:tc>
        <w:tc>
          <w:tcPr>
            <w:tcW w:w="425" w:type="dxa"/>
            <w:vAlign w:val="bottom"/>
          </w:tcPr>
          <w:p w14:paraId="156E4EC1" w14:textId="77777777" w:rsidR="00A604FA" w:rsidRPr="00610329" w:rsidRDefault="00A604FA" w:rsidP="00416BA1">
            <w:pPr>
              <w:pStyle w:val="TAL"/>
              <w:rPr>
                <w:ins w:id="1536" w:author="24.302_CR0771R2_(Rel-18)_MPS_WLAN" w:date="2024-03-23T09:07:00Z"/>
              </w:rPr>
            </w:pPr>
          </w:p>
        </w:tc>
        <w:tc>
          <w:tcPr>
            <w:tcW w:w="8780" w:type="dxa"/>
            <w:vAlign w:val="bottom"/>
          </w:tcPr>
          <w:p w14:paraId="43CFF79D" w14:textId="77777777" w:rsidR="00A604FA" w:rsidRDefault="00A604FA" w:rsidP="00416BA1">
            <w:pPr>
              <w:pStyle w:val="TAL"/>
              <w:rPr>
                <w:ins w:id="1537" w:author="24.302_CR0771R2_(Rel-18)_MPS_WLAN" w:date="2024-03-23T09:07:00Z"/>
              </w:rPr>
            </w:pPr>
            <w:ins w:id="1538" w:author="24.302_CR0771R2_(Rel-18)_MPS_WLAN" w:date="2024-03-23T09:07:00Z">
              <w:r>
                <w:t>The UE is not configured to behave as a UE with access identity 1 as defined in 3GPP TS 24.501 [76].</w:t>
              </w:r>
            </w:ins>
          </w:p>
        </w:tc>
      </w:tr>
      <w:tr w:rsidR="00A604FA" w:rsidRPr="00610329" w14:paraId="43AB2438" w14:textId="77777777" w:rsidTr="00416BA1">
        <w:trPr>
          <w:trHeight w:val="276"/>
          <w:jc w:val="center"/>
          <w:ins w:id="1539" w:author="24.302_CR0771R2_(Rel-18)_MPS_WLAN" w:date="2024-03-23T09:07:00Z"/>
        </w:trPr>
        <w:tc>
          <w:tcPr>
            <w:tcW w:w="330" w:type="dxa"/>
            <w:noWrap/>
            <w:vAlign w:val="bottom"/>
          </w:tcPr>
          <w:p w14:paraId="6C83067A" w14:textId="77777777" w:rsidR="00A604FA" w:rsidRPr="00610329" w:rsidRDefault="00A604FA" w:rsidP="00416BA1">
            <w:pPr>
              <w:pStyle w:val="TAL"/>
              <w:rPr>
                <w:ins w:id="1540" w:author="24.302_CR0771R2_(Rel-18)_MPS_WLAN" w:date="2024-03-23T09:07:00Z"/>
              </w:rPr>
            </w:pPr>
            <w:ins w:id="1541" w:author="24.302_CR0771R2_(Rel-18)_MPS_WLAN" w:date="2024-03-23T09:07:00Z">
              <w:r w:rsidRPr="00610329">
                <w:t>1</w:t>
              </w:r>
            </w:ins>
          </w:p>
        </w:tc>
        <w:tc>
          <w:tcPr>
            <w:tcW w:w="425" w:type="dxa"/>
            <w:vAlign w:val="bottom"/>
          </w:tcPr>
          <w:p w14:paraId="799C7505" w14:textId="77777777" w:rsidR="00A604FA" w:rsidRPr="00610329" w:rsidRDefault="00A604FA" w:rsidP="00416BA1">
            <w:pPr>
              <w:pStyle w:val="TAL"/>
              <w:rPr>
                <w:ins w:id="1542" w:author="24.302_CR0771R2_(Rel-18)_MPS_WLAN" w:date="2024-03-23T09:07:00Z"/>
              </w:rPr>
            </w:pPr>
          </w:p>
        </w:tc>
        <w:tc>
          <w:tcPr>
            <w:tcW w:w="8780" w:type="dxa"/>
            <w:vAlign w:val="bottom"/>
          </w:tcPr>
          <w:p w14:paraId="02424704" w14:textId="77777777" w:rsidR="00A604FA" w:rsidRDefault="00A604FA" w:rsidP="00416BA1">
            <w:pPr>
              <w:pStyle w:val="TAL"/>
              <w:rPr>
                <w:ins w:id="1543" w:author="24.302_CR0771R2_(Rel-18)_MPS_WLAN" w:date="2024-03-23T09:07:00Z"/>
              </w:rPr>
            </w:pPr>
            <w:ins w:id="1544" w:author="24.302_CR0771R2_(Rel-18)_MPS_WLAN" w:date="2024-03-23T09:07:00Z">
              <w:r>
                <w:t>The UE is configured to behave as a UE with access identity 1.</w:t>
              </w:r>
            </w:ins>
          </w:p>
        </w:tc>
      </w:tr>
      <w:tr w:rsidR="00A604FA" w:rsidRPr="00610329" w14:paraId="6D82F9CF" w14:textId="77777777" w:rsidTr="00416BA1">
        <w:trPr>
          <w:trHeight w:val="276"/>
          <w:jc w:val="center"/>
          <w:ins w:id="1545" w:author="24.302_CR0771R2_(Rel-18)_MPS_WLAN" w:date="2024-03-23T09:07:00Z"/>
        </w:trPr>
        <w:tc>
          <w:tcPr>
            <w:tcW w:w="9535" w:type="dxa"/>
            <w:gridSpan w:val="3"/>
            <w:noWrap/>
            <w:vAlign w:val="bottom"/>
          </w:tcPr>
          <w:p w14:paraId="179941EE" w14:textId="77777777" w:rsidR="00A604FA" w:rsidRDefault="00A604FA" w:rsidP="00416BA1">
            <w:pPr>
              <w:pStyle w:val="TAL"/>
              <w:rPr>
                <w:ins w:id="1546" w:author="24.302_CR0771R2_(Rel-18)_MPS_WLAN" w:date="2024-03-23T09:07:00Z"/>
              </w:rPr>
            </w:pPr>
            <w:ins w:id="1547" w:author="24.302_CR0771R2_(Rel-18)_MPS_WLAN" w:date="2024-03-23T09:07:00Z">
              <w:r>
                <w:t>For a UE that does not support 5GC, the value 0 shall be set.</w:t>
              </w:r>
            </w:ins>
          </w:p>
        </w:tc>
      </w:tr>
      <w:tr w:rsidR="00A604FA" w:rsidRPr="00610329" w14:paraId="3021CF1E" w14:textId="77777777" w:rsidTr="00416BA1">
        <w:trPr>
          <w:trHeight w:val="276"/>
          <w:jc w:val="center"/>
          <w:ins w:id="1548" w:author="24.302_CR0771R2_(Rel-18)_MPS_WLAN" w:date="2024-03-23T09:07:00Z"/>
        </w:trPr>
        <w:tc>
          <w:tcPr>
            <w:tcW w:w="9535" w:type="dxa"/>
            <w:gridSpan w:val="3"/>
            <w:noWrap/>
            <w:vAlign w:val="bottom"/>
          </w:tcPr>
          <w:p w14:paraId="54B67CCC" w14:textId="77777777" w:rsidR="00A604FA" w:rsidRDefault="00A604FA" w:rsidP="00416BA1">
            <w:pPr>
              <w:pStyle w:val="TAL"/>
              <w:rPr>
                <w:ins w:id="1549" w:author="24.302_CR0771R2_(Rel-18)_MPS_WLAN" w:date="2024-03-23T09:07:00Z"/>
              </w:rPr>
            </w:pPr>
          </w:p>
          <w:p w14:paraId="77DE8F06" w14:textId="77777777" w:rsidR="00A604FA" w:rsidRPr="00610329" w:rsidRDefault="00A604FA" w:rsidP="00416BA1">
            <w:pPr>
              <w:pStyle w:val="TAL"/>
              <w:rPr>
                <w:ins w:id="1550" w:author="24.302_CR0771R2_(Rel-18)_MPS_WLAN" w:date="2024-03-23T09:07:00Z"/>
              </w:rPr>
            </w:pPr>
            <w:ins w:id="1551" w:author="24.302_CR0771R2_(Rel-18)_MPS_WLAN" w:date="2024-03-23T09:07:00Z">
              <w:r>
                <w:t xml:space="preserve">Bit 2 to </w:t>
              </w:r>
              <w:proofErr w:type="spellStart"/>
              <w:r>
                <w:t>bit</w:t>
              </w:r>
              <w:proofErr w:type="spellEnd"/>
              <w:r>
                <w:t xml:space="preserve"> 7 of octet 6 are spare.</w:t>
              </w:r>
            </w:ins>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552" w:name="_Toc20154517"/>
      <w:bookmarkStart w:id="1553" w:name="_Toc27727493"/>
      <w:bookmarkStart w:id="1554" w:name="_Toc45203951"/>
      <w:bookmarkStart w:id="1555" w:name="_Toc155361189"/>
      <w:r w:rsidRPr="00610329">
        <w:t>8.2.10</w:t>
      </w:r>
      <w:r w:rsidRPr="00610329">
        <w:tab/>
        <w:t>EAP-</w:t>
      </w:r>
      <w:r w:rsidRPr="00610329">
        <w:rPr>
          <w:lang w:eastAsia="ko-KR"/>
        </w:rPr>
        <w:t>3GPP-LimitedService method</w:t>
      </w:r>
      <w:bookmarkEnd w:id="1552"/>
      <w:bookmarkEnd w:id="1553"/>
      <w:bookmarkEnd w:id="1554"/>
      <w:bookmarkEnd w:id="1555"/>
    </w:p>
    <w:p w14:paraId="01CC3B79" w14:textId="77777777" w:rsidR="00CC4B4C" w:rsidRPr="00610329" w:rsidRDefault="00CC4B4C" w:rsidP="00CC4B4C">
      <w:pPr>
        <w:pStyle w:val="Heading4"/>
      </w:pPr>
      <w:bookmarkStart w:id="1556" w:name="_Toc20154518"/>
      <w:bookmarkStart w:id="1557" w:name="_Toc27727494"/>
      <w:bookmarkStart w:id="1558" w:name="_Toc45203952"/>
      <w:bookmarkStart w:id="1559" w:name="_Toc155361190"/>
      <w:r w:rsidRPr="00610329">
        <w:t>8.2.10.1</w:t>
      </w:r>
      <w:r w:rsidRPr="00610329">
        <w:tab/>
        <w:t>General</w:t>
      </w:r>
      <w:bookmarkEnd w:id="1556"/>
      <w:bookmarkEnd w:id="1557"/>
      <w:bookmarkEnd w:id="1558"/>
      <w:bookmarkEnd w:id="1559"/>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560" w:name="_Toc20154519"/>
      <w:bookmarkStart w:id="1561" w:name="_Toc27727495"/>
      <w:bookmarkStart w:id="1562" w:name="_Toc45203953"/>
      <w:bookmarkStart w:id="1563" w:name="_Toc155361191"/>
      <w:r w:rsidRPr="00610329">
        <w:lastRenderedPageBreak/>
        <w:t>8.2.10.2</w:t>
      </w:r>
      <w:r w:rsidRPr="00610329">
        <w:tab/>
        <w:t>Message format</w:t>
      </w:r>
      <w:bookmarkEnd w:id="1560"/>
      <w:bookmarkEnd w:id="1561"/>
      <w:bookmarkEnd w:id="1562"/>
      <w:bookmarkEnd w:id="1563"/>
    </w:p>
    <w:p w14:paraId="3D95FC63" w14:textId="77777777" w:rsidR="00CC4B4C" w:rsidRPr="00610329" w:rsidRDefault="00CC4B4C" w:rsidP="00CC4B4C">
      <w:pPr>
        <w:pStyle w:val="Heading5"/>
      </w:pPr>
      <w:bookmarkStart w:id="1564" w:name="_Toc20154520"/>
      <w:bookmarkStart w:id="1565" w:name="_Toc27727496"/>
      <w:bookmarkStart w:id="1566" w:name="_Toc45203954"/>
      <w:bookmarkStart w:id="1567" w:name="_Toc155361192"/>
      <w:r w:rsidRPr="00610329">
        <w:t>8.2.10.2.1</w:t>
      </w:r>
      <w:r w:rsidRPr="00610329">
        <w:tab/>
        <w:t>EAP-Request/3GPP-LimitedService-Init-Info message</w:t>
      </w:r>
      <w:bookmarkEnd w:id="1564"/>
      <w:bookmarkEnd w:id="1565"/>
      <w:bookmarkEnd w:id="1566"/>
      <w:bookmarkEnd w:id="1567"/>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568"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569" w:name="_PERM_MCCTEMPBM_CRPT03640100___2" w:colFirst="3" w:colLast="7"/>
            <w:bookmarkEnd w:id="1568"/>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570" w:name="_PERM_MCCTEMPBM_CRPT03640101___2" w:colFirst="0" w:colLast="0"/>
            <w:bookmarkEnd w:id="1569"/>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571" w:name="_PERM_MCCTEMPBM_CRPT03640102___2" w:colFirst="0" w:colLast="0"/>
            <w:bookmarkEnd w:id="1570"/>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572" w:name="_PERM_MCCTEMPBM_CRPT03640103___2" w:colFirst="0" w:colLast="0"/>
            <w:bookmarkEnd w:id="1571"/>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573" w:name="_PERM_MCCTEMPBM_CRPT03640104___2" w:colFirst="0" w:colLast="0"/>
            <w:bookmarkEnd w:id="1572"/>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574" w:name="_PERM_MCCTEMPBM_CRPT03640105___2" w:colFirst="0" w:colLast="0"/>
            <w:bookmarkEnd w:id="1573"/>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575" w:name="_PERM_MCCTEMPBM_CRPT03640106___2" w:colFirst="0" w:colLast="0"/>
            <w:bookmarkEnd w:id="1574"/>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576" w:name="_PERM_MCCTEMPBM_CRPT03640107___2" w:colFirst="0" w:colLast="0"/>
            <w:bookmarkEnd w:id="1575"/>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577" w:name="_PERM_MCCTEMPBM_CRPT03640108___2" w:colFirst="0" w:colLast="0"/>
            <w:bookmarkEnd w:id="1576"/>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578" w:name="_PERM_MCCTEMPBM_CRPT03640109___2" w:colFirst="0" w:colLast="0"/>
            <w:bookmarkEnd w:id="1577"/>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579" w:name="_PERM_MCCTEMPBM_CRPT03640110___2" w:colFirst="0" w:colLast="0"/>
            <w:bookmarkEnd w:id="1578"/>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580" w:name="_PERM_MCCTEMPBM_CRPT03640111___2" w:colFirst="0" w:colLast="0"/>
            <w:bookmarkEnd w:id="1579"/>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580"/>
    <w:p w14:paraId="7889A2AE" w14:textId="77777777" w:rsidR="00CC4B4C" w:rsidRPr="00610329" w:rsidRDefault="00CC4B4C" w:rsidP="00D7427D">
      <w:pPr>
        <w:pStyle w:val="TF"/>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581" w:name="_Toc20154521"/>
      <w:bookmarkStart w:id="1582" w:name="_Toc27727497"/>
      <w:bookmarkStart w:id="1583" w:name="_Toc45203955"/>
      <w:bookmarkStart w:id="1584" w:name="_Toc155361193"/>
      <w:r w:rsidRPr="00610329">
        <w:t>8.2.10.2.2</w:t>
      </w:r>
      <w:r w:rsidRPr="00610329">
        <w:tab/>
        <w:t>EAP-Response/3GPP-LimitedService-Init-Info message</w:t>
      </w:r>
      <w:bookmarkEnd w:id="1581"/>
      <w:bookmarkEnd w:id="1582"/>
      <w:bookmarkEnd w:id="1583"/>
      <w:bookmarkEnd w:id="1584"/>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585" w:name="_PERM_MCCTEMPBM_CRPT03640113___2" w:colFirst="0" w:colLast="0"/>
            <w:r w:rsidRPr="00610329">
              <w:rPr>
                <w:lang w:eastAsia="en-US"/>
              </w:rPr>
              <w:lastRenderedPageBreak/>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586" w:name="_PERM_MCCTEMPBM_CRPT03640114___2" w:colFirst="3" w:colLast="7"/>
            <w:bookmarkEnd w:id="1585"/>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587" w:name="_PERM_MCCTEMPBM_CRPT03640115___2" w:colFirst="0" w:colLast="0"/>
            <w:bookmarkEnd w:id="1586"/>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588" w:name="_PERM_MCCTEMPBM_CRPT03640116___2" w:colFirst="0" w:colLast="0"/>
            <w:bookmarkEnd w:id="1587"/>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589" w:name="_PERM_MCCTEMPBM_CRPT03640117___2" w:colFirst="0" w:colLast="0"/>
            <w:bookmarkEnd w:id="1588"/>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590" w:name="_PERM_MCCTEMPBM_CRPT03640118___2" w:colFirst="0" w:colLast="0"/>
            <w:bookmarkEnd w:id="1589"/>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591" w:name="_PERM_MCCTEMPBM_CRPT03640119___2" w:colFirst="0" w:colLast="0"/>
            <w:bookmarkEnd w:id="1590"/>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592" w:name="_PERM_MCCTEMPBM_CRPT03640120___2" w:colFirst="0" w:colLast="0"/>
            <w:bookmarkEnd w:id="1591"/>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593" w:name="_PERM_MCCTEMPBM_CRPT03640121___2" w:colFirst="0" w:colLast="0"/>
            <w:bookmarkEnd w:id="1592"/>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594" w:name="_PERM_MCCTEMPBM_CRPT03640122___2" w:colFirst="0" w:colLast="0"/>
            <w:bookmarkEnd w:id="1593"/>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595" w:name="_PERM_MCCTEMPBM_CRPT03640123___2" w:colFirst="0" w:colLast="0"/>
            <w:bookmarkEnd w:id="1594"/>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596" w:name="_PERM_MCCTEMPBM_CRPT03640124___2" w:colFirst="0" w:colLast="0"/>
            <w:bookmarkEnd w:id="1595"/>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597" w:name="_PERM_MCCTEMPBM_CRPT03640125___2" w:colFirst="0" w:colLast="0"/>
            <w:bookmarkEnd w:id="1596"/>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597"/>
    <w:p w14:paraId="2B6EBECD" w14:textId="77777777" w:rsidR="00CC4B4C" w:rsidRPr="00610329" w:rsidRDefault="00CC4B4C" w:rsidP="00D7427D">
      <w:pPr>
        <w:pStyle w:val="TF"/>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598" w:name="_Toc20154522"/>
      <w:bookmarkStart w:id="1599" w:name="_Toc27727498"/>
      <w:bookmarkStart w:id="1600" w:name="_Toc45203956"/>
      <w:bookmarkStart w:id="1601" w:name="_Toc155361194"/>
      <w:r w:rsidRPr="00610329">
        <w:t>8.2.10.2.3</w:t>
      </w:r>
      <w:r w:rsidRPr="00610329">
        <w:tab/>
        <w:t>EAP-Request/3GPP-LimitedService-Notif message</w:t>
      </w:r>
      <w:bookmarkEnd w:id="1598"/>
      <w:bookmarkEnd w:id="1599"/>
      <w:bookmarkEnd w:id="1600"/>
      <w:bookmarkEnd w:id="1601"/>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602" w:name="_MCCTEMPBM_CRPT03640127___2" w:colFirst="0" w:colLast="0"/>
            <w:r w:rsidRPr="00610329">
              <w:rPr>
                <w:lang w:eastAsia="en-US"/>
              </w:rPr>
              <w:lastRenderedPageBreak/>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603" w:name="_MCCTEMPBM_CRPT03640128___2" w:colFirst="3" w:colLast="7"/>
            <w:bookmarkEnd w:id="1602"/>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604" w:name="_MCCTEMPBM_CRPT03640129___2" w:colFirst="0" w:colLast="0"/>
            <w:bookmarkEnd w:id="1603"/>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605" w:name="_MCCTEMPBM_CRPT03640130___2" w:colFirst="0" w:colLast="0"/>
            <w:bookmarkEnd w:id="1604"/>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606" w:name="_MCCTEMPBM_CRPT03640131___2" w:colFirst="0" w:colLast="0"/>
            <w:bookmarkEnd w:id="1605"/>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607" w:name="_MCCTEMPBM_CRPT03640132___2" w:colFirst="0" w:colLast="0"/>
            <w:bookmarkEnd w:id="1606"/>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608" w:name="_MCCTEMPBM_CRPT03640133___2" w:colFirst="0" w:colLast="0"/>
            <w:bookmarkEnd w:id="1607"/>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609" w:name="_MCCTEMPBM_CRPT03640134___2" w:colFirst="0" w:colLast="0"/>
            <w:bookmarkEnd w:id="1608"/>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610" w:name="_MCCTEMPBM_CRPT03640135___2" w:colFirst="0" w:colLast="0"/>
            <w:bookmarkEnd w:id="1609"/>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611" w:name="_MCCTEMPBM_CRPT03640136___2" w:colFirst="0" w:colLast="0"/>
            <w:bookmarkEnd w:id="1610"/>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612" w:name="_MCCTEMPBM_CRPT03640137___2" w:colFirst="0" w:colLast="0"/>
            <w:bookmarkEnd w:id="1611"/>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613" w:name="_MCCTEMPBM_CRPT03640138___2" w:colFirst="0" w:colLast="0"/>
            <w:bookmarkEnd w:id="1612"/>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614" w:name="_MCCTEMPBM_CRPT03640139___2" w:colFirst="0" w:colLast="0"/>
            <w:bookmarkEnd w:id="1613"/>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614"/>
    <w:p w14:paraId="40EF6D40" w14:textId="77777777" w:rsidR="00CC4B4C" w:rsidRPr="00610329" w:rsidRDefault="00CC4B4C" w:rsidP="00D7427D">
      <w:pPr>
        <w:pStyle w:val="TF"/>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615" w:name="_Toc20154523"/>
      <w:bookmarkStart w:id="1616" w:name="_Toc27727499"/>
      <w:bookmarkStart w:id="1617" w:name="_Toc45203957"/>
      <w:bookmarkStart w:id="1618" w:name="_Toc155361195"/>
      <w:r w:rsidRPr="00610329">
        <w:t>8.2.10.2.4</w:t>
      </w:r>
      <w:r w:rsidRPr="00610329">
        <w:tab/>
        <w:t>EAP-Response/3GPP-LimitedService-Notif message</w:t>
      </w:r>
      <w:bookmarkEnd w:id="1615"/>
      <w:bookmarkEnd w:id="1616"/>
      <w:bookmarkEnd w:id="1617"/>
      <w:bookmarkEnd w:id="1618"/>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619"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620" w:name="_MCCTEMPBM_CRPT03640142___2" w:colFirst="3" w:colLast="7"/>
            <w:bookmarkEnd w:id="1619"/>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621" w:name="_MCCTEMPBM_CRPT03640143___2" w:colFirst="0" w:colLast="0"/>
            <w:bookmarkEnd w:id="1620"/>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622" w:name="_MCCTEMPBM_CRPT03640144___2" w:colFirst="0" w:colLast="0"/>
            <w:bookmarkEnd w:id="1621"/>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623" w:name="_MCCTEMPBM_CRPT03640145___2" w:colFirst="0" w:colLast="0"/>
            <w:bookmarkEnd w:id="1622"/>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624" w:name="_MCCTEMPBM_CRPT03640146___2" w:colFirst="0" w:colLast="0"/>
            <w:bookmarkEnd w:id="1623"/>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625" w:name="_MCCTEMPBM_CRPT03640147___2" w:colFirst="0" w:colLast="0"/>
            <w:bookmarkEnd w:id="1624"/>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626" w:name="_MCCTEMPBM_CRPT03640148___2" w:colFirst="0" w:colLast="0"/>
            <w:bookmarkEnd w:id="1625"/>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627" w:name="_MCCTEMPBM_CRPT03640149___2" w:colFirst="0" w:colLast="0"/>
            <w:bookmarkEnd w:id="1626"/>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628" w:name="_MCCTEMPBM_CRPT03640150___2" w:colFirst="0" w:colLast="0"/>
            <w:bookmarkEnd w:id="1627"/>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628"/>
    <w:p w14:paraId="3571B48D" w14:textId="77777777" w:rsidR="00CC4B4C" w:rsidRPr="00610329" w:rsidRDefault="00CC4B4C" w:rsidP="00D7427D">
      <w:pPr>
        <w:pStyle w:val="TF"/>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w:t>
            </w:r>
            <w:proofErr w:type="spellStart"/>
            <w:r w:rsidRPr="00610329">
              <w:rPr>
                <w:lang w:eastAsia="en-US"/>
              </w:rPr>
              <w:t>message</w:t>
            </w:r>
            <w:proofErr w:type="spellEnd"/>
            <w:r w:rsidRPr="00610329">
              <w:rPr>
                <w:lang w:eastAsia="en-US"/>
              </w:rPr>
              <w:t xml:space="preserv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noProof/>
          <w:lang w:eastAsia="zh-CN"/>
        </w:rPr>
      </w:pPr>
    </w:p>
    <w:p w14:paraId="2247A691" w14:textId="12C282C4" w:rsidR="008F7CB4" w:rsidRPr="0022074F" w:rsidDel="0022074F" w:rsidRDefault="008F7CB4" w:rsidP="0022074F">
      <w:pPr>
        <w:pStyle w:val="Heading3"/>
        <w:overflowPunct/>
        <w:autoSpaceDE/>
        <w:autoSpaceDN/>
        <w:adjustRightInd/>
        <w:textAlignment w:val="auto"/>
        <w:rPr>
          <w:del w:id="1629" w:author="24.302_CR0772R4_(Rel-18)_MPS_WLAN" w:date="2024-03-23T09:12:00Z"/>
          <w:lang w:eastAsia="en-US"/>
        </w:rPr>
      </w:pPr>
      <w:bookmarkStart w:id="1630" w:name="_Toc155361196"/>
      <w:r w:rsidRPr="0022074F">
        <w:rPr>
          <w:lang w:eastAsia="en-US"/>
        </w:rPr>
        <w:lastRenderedPageBreak/>
        <w:t>8.2.11</w:t>
      </w:r>
      <w:r w:rsidRPr="0022074F">
        <w:rPr>
          <w:lang w:eastAsia="en-US"/>
        </w:rPr>
        <w:tab/>
      </w:r>
      <w:ins w:id="1631" w:author="24.302_CR0772R4_(Rel-18)_MPS_WLAN" w:date="2024-03-23T09:12:00Z">
        <w:r w:rsidR="0022074F" w:rsidRPr="0022074F">
          <w:rPr>
            <w:lang w:eastAsia="en-US"/>
          </w:rPr>
          <w:t>Void</w:t>
        </w:r>
      </w:ins>
      <w:del w:id="1632" w:author="24.302_CR0772R4_(Rel-18)_MPS_WLAN" w:date="2024-03-23T09:12:00Z">
        <w:r w:rsidRPr="0022074F" w:rsidDel="0022074F">
          <w:rPr>
            <w:lang w:eastAsia="en-US"/>
          </w:rPr>
          <w:delText>AT_HPA_INFO attribute</w:delText>
        </w:r>
        <w:bookmarkEnd w:id="1630"/>
      </w:del>
    </w:p>
    <w:p w14:paraId="31CDD062" w14:textId="075ABD9C" w:rsidR="008F7CB4" w:rsidRPr="0022074F" w:rsidDel="0022074F" w:rsidRDefault="008F7CB4" w:rsidP="0022074F">
      <w:pPr>
        <w:pStyle w:val="Heading3"/>
        <w:overflowPunct/>
        <w:autoSpaceDE/>
        <w:autoSpaceDN/>
        <w:adjustRightInd/>
        <w:textAlignment w:val="auto"/>
        <w:rPr>
          <w:del w:id="1633" w:author="24.302_CR0772R4_(Rel-18)_MPS_WLAN" w:date="2024-03-23T09:12:00Z"/>
          <w:lang w:eastAsia="en-US"/>
        </w:rPr>
      </w:pPr>
      <w:del w:id="1634" w:author="24.302_CR0772R4_(Rel-18)_MPS_WLAN" w:date="2024-03-23T09:12:00Z">
        <w:r w:rsidRPr="0022074F" w:rsidDel="0022074F">
          <w:rPr>
            <w:lang w:eastAsia="en-US"/>
          </w:rPr>
          <w:delText>The AT_HPA_INFO attribute is coded according to Figure 8.2.11-1 and Table 8.2.11-1.</w:delText>
        </w:r>
      </w:del>
    </w:p>
    <w:p w14:paraId="46A2C0F9" w14:textId="4AB02116" w:rsidR="008F7CB4" w:rsidRPr="0022074F" w:rsidDel="0022074F" w:rsidRDefault="008F7CB4" w:rsidP="0022074F">
      <w:pPr>
        <w:pStyle w:val="Heading3"/>
        <w:overflowPunct/>
        <w:autoSpaceDE/>
        <w:autoSpaceDN/>
        <w:adjustRightInd/>
        <w:textAlignment w:val="auto"/>
        <w:rPr>
          <w:del w:id="1635" w:author="24.302_CR0772R4_(Rel-18)_MPS_WLAN" w:date="2024-03-23T09:12:00Z"/>
          <w:lang w:eastAsia="en-US"/>
        </w:rPr>
      </w:pPr>
      <w:del w:id="1636" w:author="24.302_CR0772R4_(Rel-18)_MPS_WLAN" w:date="2024-03-23T09:12:00Z">
        <w:r w:rsidRPr="0022074F" w:rsidDel="0022074F">
          <w:rPr>
            <w:lang w:eastAsia="en-US"/>
          </w:rPr>
          <w:delText>The AT_HPA_INFO attribute conveys the UE's priority subscription information from the USIM file as specified in 3GPP TS 31.102 [35].</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22074F" w:rsidDel="0022074F" w14:paraId="345C59ED" w14:textId="16E0922D" w:rsidTr="00D46194">
        <w:trPr>
          <w:cantSplit/>
          <w:jc w:val="center"/>
          <w:del w:id="1637" w:author="24.302_CR0772R4_(Rel-18)_MPS_WLAN" w:date="2024-03-23T09:12:00Z"/>
        </w:trPr>
        <w:tc>
          <w:tcPr>
            <w:tcW w:w="5760" w:type="dxa"/>
            <w:gridSpan w:val="10"/>
            <w:tcBorders>
              <w:top w:val="nil"/>
              <w:left w:val="nil"/>
              <w:bottom w:val="nil"/>
              <w:right w:val="nil"/>
            </w:tcBorders>
          </w:tcPr>
          <w:p w14:paraId="6CD1F71B" w14:textId="61F220BB" w:rsidR="008F7CB4" w:rsidRPr="0022074F" w:rsidDel="0022074F" w:rsidRDefault="008F7CB4" w:rsidP="0022074F">
            <w:pPr>
              <w:pStyle w:val="Heading3"/>
              <w:overflowPunct/>
              <w:autoSpaceDE/>
              <w:autoSpaceDN/>
              <w:adjustRightInd/>
              <w:textAlignment w:val="auto"/>
              <w:rPr>
                <w:del w:id="1638" w:author="24.302_CR0772R4_(Rel-18)_MPS_WLAN" w:date="2024-03-23T09:12:00Z"/>
                <w:lang w:eastAsia="en-US"/>
              </w:rPr>
            </w:pPr>
          </w:p>
        </w:tc>
        <w:tc>
          <w:tcPr>
            <w:tcW w:w="1326" w:type="dxa"/>
            <w:gridSpan w:val="3"/>
            <w:tcBorders>
              <w:top w:val="nil"/>
              <w:left w:val="nil"/>
              <w:bottom w:val="nil"/>
              <w:right w:val="nil"/>
            </w:tcBorders>
          </w:tcPr>
          <w:p w14:paraId="4E01C12A" w14:textId="20DE9AAD" w:rsidR="008F7CB4" w:rsidRPr="0022074F" w:rsidDel="0022074F" w:rsidRDefault="008F7CB4" w:rsidP="0022074F">
            <w:pPr>
              <w:pStyle w:val="Heading3"/>
              <w:overflowPunct/>
              <w:autoSpaceDE/>
              <w:autoSpaceDN/>
              <w:adjustRightInd/>
              <w:textAlignment w:val="auto"/>
              <w:rPr>
                <w:del w:id="1639" w:author="24.302_CR0772R4_(Rel-18)_MPS_WLAN" w:date="2024-03-23T09:12:00Z"/>
                <w:lang w:eastAsia="en-US"/>
              </w:rPr>
            </w:pPr>
          </w:p>
        </w:tc>
      </w:tr>
      <w:tr w:rsidR="008F7CB4" w:rsidRPr="00610329" w:rsidDel="0022074F" w14:paraId="38D8B20B" w14:textId="76E1873A" w:rsidTr="00D46194">
        <w:trPr>
          <w:cantSplit/>
          <w:jc w:val="center"/>
          <w:del w:id="1640" w:author="24.302_CR0772R4_(Rel-18)_MPS_WLAN" w:date="2024-03-23T09:12:00Z"/>
        </w:trPr>
        <w:tc>
          <w:tcPr>
            <w:tcW w:w="721" w:type="dxa"/>
            <w:tcBorders>
              <w:top w:val="nil"/>
              <w:left w:val="nil"/>
              <w:bottom w:val="nil"/>
              <w:right w:val="nil"/>
            </w:tcBorders>
            <w:hideMark/>
          </w:tcPr>
          <w:p w14:paraId="55F2A1A1" w14:textId="068EE344" w:rsidR="008F7CB4" w:rsidRPr="00610329" w:rsidDel="0022074F" w:rsidRDefault="008F7CB4" w:rsidP="0022074F">
            <w:pPr>
              <w:pStyle w:val="Heading3"/>
              <w:rPr>
                <w:del w:id="1641" w:author="24.302_CR0772R4_(Rel-18)_MPS_WLAN" w:date="2024-03-23T09:12:00Z"/>
                <w:lang w:eastAsia="ko-KR" w:bidi="he-IL"/>
              </w:rPr>
            </w:pPr>
            <w:del w:id="1642" w:author="24.302_CR0772R4_(Rel-18)_MPS_WLAN" w:date="2024-03-23T09:12:00Z">
              <w:r w:rsidRPr="00610329" w:rsidDel="0022074F">
                <w:delText>7</w:delText>
              </w:r>
            </w:del>
          </w:p>
        </w:tc>
        <w:tc>
          <w:tcPr>
            <w:tcW w:w="721" w:type="dxa"/>
            <w:tcBorders>
              <w:top w:val="nil"/>
              <w:left w:val="nil"/>
              <w:bottom w:val="nil"/>
              <w:right w:val="nil"/>
            </w:tcBorders>
            <w:hideMark/>
          </w:tcPr>
          <w:p w14:paraId="582F70BC" w14:textId="57297AB8" w:rsidR="008F7CB4" w:rsidRPr="00610329" w:rsidDel="0022074F" w:rsidRDefault="008F7CB4" w:rsidP="0022074F">
            <w:pPr>
              <w:pStyle w:val="Heading3"/>
              <w:rPr>
                <w:del w:id="1643" w:author="24.302_CR0772R4_(Rel-18)_MPS_WLAN" w:date="2024-03-23T09:12:00Z"/>
                <w:lang w:eastAsia="ko-KR" w:bidi="he-IL"/>
              </w:rPr>
            </w:pPr>
            <w:del w:id="1644" w:author="24.302_CR0772R4_(Rel-18)_MPS_WLAN" w:date="2024-03-23T09:12:00Z">
              <w:r w:rsidRPr="00610329" w:rsidDel="0022074F">
                <w:delText>6</w:delText>
              </w:r>
            </w:del>
          </w:p>
        </w:tc>
        <w:tc>
          <w:tcPr>
            <w:tcW w:w="721" w:type="dxa"/>
            <w:tcBorders>
              <w:top w:val="nil"/>
              <w:left w:val="nil"/>
              <w:bottom w:val="nil"/>
              <w:right w:val="nil"/>
            </w:tcBorders>
            <w:hideMark/>
          </w:tcPr>
          <w:p w14:paraId="2F04AE92" w14:textId="119A420C" w:rsidR="008F7CB4" w:rsidRPr="00610329" w:rsidDel="0022074F" w:rsidRDefault="008F7CB4" w:rsidP="0022074F">
            <w:pPr>
              <w:pStyle w:val="Heading3"/>
              <w:rPr>
                <w:del w:id="1645" w:author="24.302_CR0772R4_(Rel-18)_MPS_WLAN" w:date="2024-03-23T09:12:00Z"/>
                <w:lang w:eastAsia="ko-KR" w:bidi="he-IL"/>
              </w:rPr>
            </w:pPr>
            <w:del w:id="1646" w:author="24.302_CR0772R4_(Rel-18)_MPS_WLAN" w:date="2024-03-23T09:12:00Z">
              <w:r w:rsidRPr="00610329" w:rsidDel="0022074F">
                <w:delText>5</w:delText>
              </w:r>
            </w:del>
          </w:p>
        </w:tc>
        <w:tc>
          <w:tcPr>
            <w:tcW w:w="721" w:type="dxa"/>
            <w:tcBorders>
              <w:top w:val="nil"/>
              <w:left w:val="nil"/>
              <w:bottom w:val="nil"/>
              <w:right w:val="nil"/>
            </w:tcBorders>
            <w:hideMark/>
          </w:tcPr>
          <w:p w14:paraId="61A9DB72" w14:textId="07E0E6E7" w:rsidR="008F7CB4" w:rsidRPr="00610329" w:rsidDel="0022074F" w:rsidRDefault="008F7CB4" w:rsidP="0022074F">
            <w:pPr>
              <w:pStyle w:val="Heading3"/>
              <w:rPr>
                <w:del w:id="1647" w:author="24.302_CR0772R4_(Rel-18)_MPS_WLAN" w:date="2024-03-23T09:12:00Z"/>
                <w:lang w:eastAsia="ko-KR" w:bidi="he-IL"/>
              </w:rPr>
            </w:pPr>
            <w:del w:id="1648" w:author="24.302_CR0772R4_(Rel-18)_MPS_WLAN" w:date="2024-03-23T09:12:00Z">
              <w:r w:rsidRPr="00610329" w:rsidDel="0022074F">
                <w:delText>4</w:delText>
              </w:r>
            </w:del>
          </w:p>
        </w:tc>
        <w:tc>
          <w:tcPr>
            <w:tcW w:w="721" w:type="dxa"/>
            <w:tcBorders>
              <w:top w:val="nil"/>
              <w:left w:val="nil"/>
              <w:bottom w:val="nil"/>
              <w:right w:val="nil"/>
            </w:tcBorders>
            <w:hideMark/>
          </w:tcPr>
          <w:p w14:paraId="4C549E66" w14:textId="54D1B612" w:rsidR="008F7CB4" w:rsidRPr="00610329" w:rsidDel="0022074F" w:rsidRDefault="008F7CB4" w:rsidP="0022074F">
            <w:pPr>
              <w:pStyle w:val="Heading3"/>
              <w:rPr>
                <w:del w:id="1649" w:author="24.302_CR0772R4_(Rel-18)_MPS_WLAN" w:date="2024-03-23T09:12:00Z"/>
                <w:lang w:eastAsia="ko-KR" w:bidi="he-IL"/>
              </w:rPr>
            </w:pPr>
            <w:del w:id="1650" w:author="24.302_CR0772R4_(Rel-18)_MPS_WLAN" w:date="2024-03-23T09:12:00Z">
              <w:r w:rsidRPr="00610329" w:rsidDel="0022074F">
                <w:delText>3</w:delText>
              </w:r>
            </w:del>
          </w:p>
        </w:tc>
        <w:tc>
          <w:tcPr>
            <w:tcW w:w="715" w:type="dxa"/>
            <w:tcBorders>
              <w:top w:val="nil"/>
              <w:left w:val="nil"/>
              <w:bottom w:val="nil"/>
              <w:right w:val="nil"/>
            </w:tcBorders>
            <w:hideMark/>
          </w:tcPr>
          <w:p w14:paraId="654D7DCD" w14:textId="7410A299" w:rsidR="008F7CB4" w:rsidRPr="00610329" w:rsidDel="0022074F" w:rsidRDefault="008F7CB4" w:rsidP="0022074F">
            <w:pPr>
              <w:pStyle w:val="Heading3"/>
              <w:rPr>
                <w:del w:id="1651" w:author="24.302_CR0772R4_(Rel-18)_MPS_WLAN" w:date="2024-03-23T09:12:00Z"/>
                <w:lang w:eastAsia="ko-KR" w:bidi="he-IL"/>
              </w:rPr>
            </w:pPr>
            <w:del w:id="1652" w:author="24.302_CR0772R4_(Rel-18)_MPS_WLAN" w:date="2024-03-23T09:12:00Z">
              <w:r w:rsidRPr="00610329" w:rsidDel="0022074F">
                <w:delText>2</w:delText>
              </w:r>
            </w:del>
          </w:p>
        </w:tc>
        <w:tc>
          <w:tcPr>
            <w:tcW w:w="720" w:type="dxa"/>
            <w:gridSpan w:val="2"/>
            <w:tcBorders>
              <w:top w:val="nil"/>
              <w:left w:val="nil"/>
              <w:bottom w:val="nil"/>
              <w:right w:val="nil"/>
            </w:tcBorders>
            <w:hideMark/>
          </w:tcPr>
          <w:p w14:paraId="68E01E00" w14:textId="116B8EA7" w:rsidR="008F7CB4" w:rsidRPr="00610329" w:rsidDel="0022074F" w:rsidRDefault="008F7CB4" w:rsidP="0022074F">
            <w:pPr>
              <w:pStyle w:val="Heading3"/>
              <w:rPr>
                <w:del w:id="1653" w:author="24.302_CR0772R4_(Rel-18)_MPS_WLAN" w:date="2024-03-23T09:12:00Z"/>
                <w:lang w:eastAsia="ko-KR" w:bidi="he-IL"/>
              </w:rPr>
            </w:pPr>
            <w:del w:id="1654" w:author="24.302_CR0772R4_(Rel-18)_MPS_WLAN" w:date="2024-03-23T09:12:00Z">
              <w:r w:rsidRPr="00610329" w:rsidDel="0022074F">
                <w:delText>1</w:delText>
              </w:r>
            </w:del>
          </w:p>
        </w:tc>
        <w:tc>
          <w:tcPr>
            <w:tcW w:w="720" w:type="dxa"/>
            <w:gridSpan w:val="2"/>
            <w:tcBorders>
              <w:top w:val="nil"/>
              <w:left w:val="nil"/>
              <w:bottom w:val="nil"/>
              <w:right w:val="nil"/>
            </w:tcBorders>
            <w:hideMark/>
          </w:tcPr>
          <w:p w14:paraId="78EBE1DA" w14:textId="17D3D6D1" w:rsidR="008F7CB4" w:rsidRPr="00610329" w:rsidDel="0022074F" w:rsidRDefault="008F7CB4" w:rsidP="0022074F">
            <w:pPr>
              <w:pStyle w:val="Heading3"/>
              <w:rPr>
                <w:del w:id="1655" w:author="24.302_CR0772R4_(Rel-18)_MPS_WLAN" w:date="2024-03-23T09:12:00Z"/>
                <w:lang w:eastAsia="ko-KR" w:bidi="he-IL"/>
              </w:rPr>
            </w:pPr>
            <w:del w:id="1656" w:author="24.302_CR0772R4_(Rel-18)_MPS_WLAN" w:date="2024-03-23T09:12:00Z">
              <w:r w:rsidRPr="00610329" w:rsidDel="0022074F">
                <w:delText>0</w:delText>
              </w:r>
            </w:del>
          </w:p>
        </w:tc>
        <w:tc>
          <w:tcPr>
            <w:tcW w:w="1326" w:type="dxa"/>
            <w:gridSpan w:val="3"/>
            <w:tcBorders>
              <w:top w:val="nil"/>
              <w:left w:val="nil"/>
              <w:bottom w:val="nil"/>
              <w:right w:val="nil"/>
            </w:tcBorders>
          </w:tcPr>
          <w:p w14:paraId="0C447211" w14:textId="476B351D" w:rsidR="008F7CB4" w:rsidRPr="00610329" w:rsidDel="0022074F" w:rsidRDefault="008F7CB4" w:rsidP="0022074F">
            <w:pPr>
              <w:pStyle w:val="Heading3"/>
              <w:rPr>
                <w:del w:id="1657" w:author="24.302_CR0772R4_(Rel-18)_MPS_WLAN" w:date="2024-03-23T09:12:00Z"/>
                <w:lang w:eastAsia="ko-KR" w:bidi="he-IL"/>
              </w:rPr>
            </w:pPr>
            <w:del w:id="1658" w:author="24.302_CR0772R4_(Rel-18)_MPS_WLAN" w:date="2024-03-23T09:12:00Z">
              <w:r w:rsidDel="0022074F">
                <w:rPr>
                  <w:lang w:eastAsia="ko-KR" w:bidi="he-IL"/>
                </w:rPr>
                <w:delText xml:space="preserve">  Octets</w:delText>
              </w:r>
            </w:del>
          </w:p>
        </w:tc>
      </w:tr>
      <w:tr w:rsidR="008F7CB4" w:rsidDel="0022074F" w14:paraId="50FB1AA5" w14:textId="5ACBF461" w:rsidTr="00D46194">
        <w:trPr>
          <w:gridAfter w:val="1"/>
          <w:wAfter w:w="180" w:type="dxa"/>
          <w:cantSplit/>
          <w:trHeight w:val="104"/>
          <w:jc w:val="center"/>
          <w:del w:id="1659"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6C332EDA" w14:textId="3D35D74A" w:rsidR="008F7CB4" w:rsidRPr="00C847A9" w:rsidDel="0022074F" w:rsidRDefault="008F7CB4" w:rsidP="0022074F">
            <w:pPr>
              <w:pStyle w:val="Heading3"/>
              <w:rPr>
                <w:del w:id="1660" w:author="24.302_CR0772R4_(Rel-18)_MPS_WLAN" w:date="2024-03-23T09:12:00Z"/>
              </w:rPr>
            </w:pPr>
            <w:del w:id="1661" w:author="24.302_CR0772R4_(Rel-18)_MPS_WLAN" w:date="2024-03-23T09:12:00Z">
              <w:r w:rsidRPr="00610329" w:rsidDel="0022074F">
                <w:delText xml:space="preserve">Attribute </w:delText>
              </w:r>
              <w:r w:rsidDel="0022074F">
                <w:delText>T</w:delText>
              </w:r>
              <w:r w:rsidRPr="00610329" w:rsidDel="0022074F">
                <w:delText>ype = AT_</w:delText>
              </w:r>
              <w:r w:rsidDel="0022074F">
                <w:delText>HPA_INFO</w:delText>
              </w:r>
            </w:del>
          </w:p>
        </w:tc>
        <w:tc>
          <w:tcPr>
            <w:tcW w:w="1137" w:type="dxa"/>
            <w:tcBorders>
              <w:top w:val="nil"/>
              <w:left w:val="nil"/>
              <w:bottom w:val="nil"/>
              <w:right w:val="nil"/>
            </w:tcBorders>
            <w:vAlign w:val="center"/>
          </w:tcPr>
          <w:p w14:paraId="02995FC1" w14:textId="38A987CF" w:rsidR="008F7CB4" w:rsidDel="0022074F" w:rsidRDefault="008F7CB4" w:rsidP="0022074F">
            <w:pPr>
              <w:pStyle w:val="Heading3"/>
              <w:rPr>
                <w:del w:id="1662" w:author="24.302_CR0772R4_(Rel-18)_MPS_WLAN" w:date="2024-03-23T09:12:00Z"/>
              </w:rPr>
            </w:pPr>
            <w:del w:id="1663" w:author="24.302_CR0772R4_(Rel-18)_MPS_WLAN" w:date="2024-03-23T09:12:00Z">
              <w:r w:rsidDel="0022074F">
                <w:delText>1</w:delText>
              </w:r>
            </w:del>
          </w:p>
        </w:tc>
      </w:tr>
      <w:tr w:rsidR="008F7CB4" w:rsidRPr="00610329" w:rsidDel="0022074F" w14:paraId="5A69235A" w14:textId="4FF4C918" w:rsidTr="00D46194">
        <w:trPr>
          <w:gridAfter w:val="1"/>
          <w:wAfter w:w="180" w:type="dxa"/>
          <w:cantSplit/>
          <w:trHeight w:val="104"/>
          <w:jc w:val="center"/>
          <w:del w:id="1664"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C3A1A3D" w14:textId="6D23C5A2" w:rsidR="008F7CB4" w:rsidRPr="00C847A9" w:rsidDel="0022074F" w:rsidRDefault="008F7CB4" w:rsidP="0022074F">
            <w:pPr>
              <w:pStyle w:val="Heading3"/>
              <w:rPr>
                <w:del w:id="1665" w:author="24.302_CR0772R4_(Rel-18)_MPS_WLAN" w:date="2024-03-23T09:12:00Z"/>
              </w:rPr>
            </w:pPr>
            <w:del w:id="1666" w:author="24.302_CR0772R4_(Rel-18)_MPS_WLAN" w:date="2024-03-23T09:12:00Z">
              <w:r w:rsidDel="0022074F">
                <w:delText>Length = 1</w:delText>
              </w:r>
            </w:del>
          </w:p>
        </w:tc>
        <w:tc>
          <w:tcPr>
            <w:tcW w:w="1137" w:type="dxa"/>
            <w:tcBorders>
              <w:top w:val="nil"/>
              <w:left w:val="nil"/>
              <w:bottom w:val="nil"/>
              <w:right w:val="nil"/>
            </w:tcBorders>
            <w:vAlign w:val="center"/>
          </w:tcPr>
          <w:p w14:paraId="6C0D6F06" w14:textId="14EC7FF0" w:rsidR="008F7CB4" w:rsidDel="0022074F" w:rsidRDefault="008F7CB4" w:rsidP="0022074F">
            <w:pPr>
              <w:pStyle w:val="Heading3"/>
              <w:rPr>
                <w:del w:id="1667" w:author="24.302_CR0772R4_(Rel-18)_MPS_WLAN" w:date="2024-03-23T09:12:00Z"/>
              </w:rPr>
            </w:pPr>
            <w:del w:id="1668" w:author="24.302_CR0772R4_(Rel-18)_MPS_WLAN" w:date="2024-03-23T09:12:00Z">
              <w:r w:rsidDel="0022074F">
                <w:delText>2</w:delText>
              </w:r>
            </w:del>
          </w:p>
        </w:tc>
      </w:tr>
      <w:tr w:rsidR="008F7CB4" w:rsidRPr="00610329" w:rsidDel="0022074F" w14:paraId="37794F57" w14:textId="1AD4A369" w:rsidTr="00D46194">
        <w:trPr>
          <w:gridAfter w:val="1"/>
          <w:wAfter w:w="180" w:type="dxa"/>
          <w:cantSplit/>
          <w:trHeight w:val="104"/>
          <w:jc w:val="center"/>
          <w:del w:id="1669" w:author="24.302_CR0772R4_(Rel-18)_MPS_WLAN" w:date="2024-03-23T09:12:00Z"/>
        </w:trPr>
        <w:tc>
          <w:tcPr>
            <w:tcW w:w="721" w:type="dxa"/>
            <w:tcBorders>
              <w:top w:val="single" w:sz="4" w:space="0" w:color="auto"/>
              <w:left w:val="single" w:sz="4" w:space="0" w:color="auto"/>
              <w:bottom w:val="single" w:sz="4" w:space="0" w:color="auto"/>
              <w:right w:val="single" w:sz="4" w:space="0" w:color="auto"/>
            </w:tcBorders>
          </w:tcPr>
          <w:p w14:paraId="0E7E1C60" w14:textId="55EF4E05" w:rsidR="008F7CB4" w:rsidRPr="00610329" w:rsidDel="0022074F" w:rsidRDefault="008F7CB4" w:rsidP="0022074F">
            <w:pPr>
              <w:pStyle w:val="Heading3"/>
              <w:rPr>
                <w:del w:id="1670" w:author="24.302_CR0772R4_(Rel-18)_MPS_WLAN" w:date="2024-03-23T09:12:00Z"/>
                <w:lang w:val="es-ES"/>
              </w:rPr>
            </w:pPr>
            <w:del w:id="1671" w:author="24.302_CR0772R4_(Rel-18)_MPS_WLAN" w:date="2024-03-23T09:12:00Z">
              <w:r w:rsidRPr="00610329" w:rsidDel="0022074F">
                <w:rPr>
                  <w:lang w:val="es-ES"/>
                </w:rPr>
                <w:delText>0</w:delText>
              </w:r>
            </w:del>
          </w:p>
          <w:p w14:paraId="171338D6" w14:textId="4BDC4AFA" w:rsidR="008F7CB4" w:rsidRPr="00610329" w:rsidDel="0022074F" w:rsidRDefault="008F7CB4" w:rsidP="0022074F">
            <w:pPr>
              <w:pStyle w:val="Heading3"/>
              <w:rPr>
                <w:del w:id="1672" w:author="24.302_CR0772R4_(Rel-18)_MPS_WLAN" w:date="2024-03-23T09:12:00Z"/>
                <w:lang w:val="es-ES" w:eastAsia="ko-KR" w:bidi="he-IL"/>
              </w:rPr>
            </w:pPr>
            <w:del w:id="1673"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577838CA" w14:textId="5F35746C" w:rsidR="008F7CB4" w:rsidRPr="00610329" w:rsidDel="0022074F" w:rsidRDefault="008F7CB4" w:rsidP="0022074F">
            <w:pPr>
              <w:pStyle w:val="Heading3"/>
              <w:rPr>
                <w:del w:id="1674" w:author="24.302_CR0772R4_(Rel-18)_MPS_WLAN" w:date="2024-03-23T09:12:00Z"/>
                <w:lang w:val="es-ES"/>
              </w:rPr>
            </w:pPr>
            <w:del w:id="1675" w:author="24.302_CR0772R4_(Rel-18)_MPS_WLAN" w:date="2024-03-23T09:12:00Z">
              <w:r w:rsidRPr="00610329" w:rsidDel="0022074F">
                <w:delText>0</w:delText>
              </w:r>
            </w:del>
          </w:p>
          <w:p w14:paraId="3A278F6D" w14:textId="0C7ECAAD" w:rsidR="008F7CB4" w:rsidRPr="00610329" w:rsidDel="0022074F" w:rsidRDefault="008F7CB4" w:rsidP="0022074F">
            <w:pPr>
              <w:pStyle w:val="Heading3"/>
              <w:rPr>
                <w:del w:id="1676" w:author="24.302_CR0772R4_(Rel-18)_MPS_WLAN" w:date="2024-03-23T09:12:00Z"/>
                <w:lang w:val="es-ES" w:eastAsia="ko-KR" w:bidi="he-IL"/>
              </w:rPr>
            </w:pPr>
            <w:del w:id="1677"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1AB60D9C" w14:textId="52F7CE30" w:rsidR="008F7CB4" w:rsidRPr="00610329" w:rsidDel="0022074F" w:rsidRDefault="008F7CB4" w:rsidP="0022074F">
            <w:pPr>
              <w:pStyle w:val="Heading3"/>
              <w:rPr>
                <w:del w:id="1678" w:author="24.302_CR0772R4_(Rel-18)_MPS_WLAN" w:date="2024-03-23T09:12:00Z"/>
                <w:lang w:val="es-ES"/>
              </w:rPr>
            </w:pPr>
            <w:del w:id="1679" w:author="24.302_CR0772R4_(Rel-18)_MPS_WLAN" w:date="2024-03-23T09:12:00Z">
              <w:r w:rsidRPr="00610329" w:rsidDel="0022074F">
                <w:delText>0</w:delText>
              </w:r>
            </w:del>
          </w:p>
          <w:p w14:paraId="5534D850" w14:textId="360CA26E" w:rsidR="008F7CB4" w:rsidRPr="00610329" w:rsidDel="0022074F" w:rsidRDefault="008F7CB4" w:rsidP="0022074F">
            <w:pPr>
              <w:pStyle w:val="Heading3"/>
              <w:rPr>
                <w:del w:id="1680" w:author="24.302_CR0772R4_(Rel-18)_MPS_WLAN" w:date="2024-03-23T09:12:00Z"/>
                <w:lang w:val="es-ES" w:eastAsia="ko-KR" w:bidi="he-IL"/>
              </w:rPr>
            </w:pPr>
            <w:del w:id="1681"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675B4934" w14:textId="6F0DF321" w:rsidR="008F7CB4" w:rsidRPr="00610329" w:rsidDel="0022074F" w:rsidRDefault="008F7CB4" w:rsidP="0022074F">
            <w:pPr>
              <w:pStyle w:val="Heading3"/>
              <w:rPr>
                <w:del w:id="1682" w:author="24.302_CR0772R4_(Rel-18)_MPS_WLAN" w:date="2024-03-23T09:12:00Z"/>
                <w:lang w:val="es-ES"/>
              </w:rPr>
            </w:pPr>
            <w:del w:id="1683" w:author="24.302_CR0772R4_(Rel-18)_MPS_WLAN" w:date="2024-03-23T09:12:00Z">
              <w:r w:rsidRPr="00610329" w:rsidDel="0022074F">
                <w:delText>0</w:delText>
              </w:r>
            </w:del>
          </w:p>
          <w:p w14:paraId="34144F6B" w14:textId="61901035" w:rsidR="008F7CB4" w:rsidRPr="00610329" w:rsidDel="0022074F" w:rsidRDefault="008F7CB4" w:rsidP="0022074F">
            <w:pPr>
              <w:pStyle w:val="Heading3"/>
              <w:rPr>
                <w:del w:id="1684" w:author="24.302_CR0772R4_(Rel-18)_MPS_WLAN" w:date="2024-03-23T09:12:00Z"/>
                <w:lang w:val="es-ES" w:eastAsia="ko-KR" w:bidi="he-IL"/>
              </w:rPr>
            </w:pPr>
            <w:del w:id="1685"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0A379B8F" w14:textId="7016BD95" w:rsidR="008F7CB4" w:rsidRPr="00610329" w:rsidDel="0022074F" w:rsidRDefault="008F7CB4" w:rsidP="0022074F">
            <w:pPr>
              <w:pStyle w:val="Heading3"/>
              <w:rPr>
                <w:del w:id="1686" w:author="24.302_CR0772R4_(Rel-18)_MPS_WLAN" w:date="2024-03-23T09:12:00Z"/>
                <w:lang w:val="es-ES"/>
              </w:rPr>
            </w:pPr>
            <w:del w:id="1687" w:author="24.302_CR0772R4_(Rel-18)_MPS_WLAN" w:date="2024-03-23T09:12:00Z">
              <w:r w:rsidRPr="00610329" w:rsidDel="0022074F">
                <w:rPr>
                  <w:lang w:val="es-ES"/>
                </w:rPr>
                <w:delText>0</w:delText>
              </w:r>
            </w:del>
          </w:p>
          <w:p w14:paraId="12576EB4" w14:textId="032F3E9D" w:rsidR="008F7CB4" w:rsidRPr="00610329" w:rsidDel="0022074F" w:rsidRDefault="008F7CB4" w:rsidP="0022074F">
            <w:pPr>
              <w:pStyle w:val="Heading3"/>
              <w:rPr>
                <w:del w:id="1688" w:author="24.302_CR0772R4_(Rel-18)_MPS_WLAN" w:date="2024-03-23T09:12:00Z"/>
                <w:lang w:eastAsia="ko-KR" w:bidi="he-IL"/>
              </w:rPr>
            </w:pPr>
            <w:del w:id="1689"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3F3EBA3F" w14:textId="7A981533" w:rsidR="008F7CB4" w:rsidRPr="00610329" w:rsidDel="0022074F" w:rsidRDefault="008F7CB4" w:rsidP="0022074F">
            <w:pPr>
              <w:pStyle w:val="Heading3"/>
              <w:rPr>
                <w:del w:id="1690" w:author="24.302_CR0772R4_(Rel-18)_MPS_WLAN" w:date="2024-03-23T09:12:00Z"/>
                <w:lang w:val="es-ES"/>
              </w:rPr>
            </w:pPr>
            <w:del w:id="1691" w:author="24.302_CR0772R4_(Rel-18)_MPS_WLAN" w:date="2024-03-23T09:12:00Z">
              <w:r w:rsidRPr="00610329" w:rsidDel="0022074F">
                <w:rPr>
                  <w:lang w:val="es-ES"/>
                </w:rPr>
                <w:delText>0</w:delText>
              </w:r>
            </w:del>
          </w:p>
          <w:p w14:paraId="647BC7F8" w14:textId="370F1B7D" w:rsidR="008F7CB4" w:rsidRPr="00610329" w:rsidDel="0022074F" w:rsidRDefault="008F7CB4" w:rsidP="0022074F">
            <w:pPr>
              <w:pStyle w:val="Heading3"/>
              <w:rPr>
                <w:del w:id="1692" w:author="24.302_CR0772R4_(Rel-18)_MPS_WLAN" w:date="2024-03-23T09:12:00Z"/>
                <w:lang w:eastAsia="ko-KR" w:bidi="he-IL"/>
              </w:rPr>
            </w:pPr>
            <w:del w:id="1693"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7BB36110" w14:textId="2DB20ED4" w:rsidR="008F7CB4" w:rsidRPr="00610329" w:rsidDel="0022074F" w:rsidRDefault="008F7CB4" w:rsidP="0022074F">
            <w:pPr>
              <w:pStyle w:val="Heading3"/>
              <w:rPr>
                <w:del w:id="1694" w:author="24.302_CR0772R4_(Rel-18)_MPS_WLAN" w:date="2024-03-23T09:12:00Z"/>
                <w:lang w:eastAsia="ko-KR" w:bidi="he-IL"/>
              </w:rPr>
            </w:pPr>
            <w:del w:id="1695" w:author="24.302_CR0772R4_(Rel-18)_MPS_WLAN" w:date="2024-03-23T09:12:00Z">
              <w:r w:rsidDel="0022074F">
                <w:rPr>
                  <w:lang w:val="es-ES"/>
                </w:rPr>
                <w:delText>MPS_PRI</w:delText>
              </w:r>
            </w:del>
          </w:p>
        </w:tc>
        <w:tc>
          <w:tcPr>
            <w:tcW w:w="722" w:type="dxa"/>
            <w:gridSpan w:val="2"/>
            <w:tcBorders>
              <w:top w:val="single" w:sz="4" w:space="0" w:color="auto"/>
              <w:left w:val="single" w:sz="4" w:space="0" w:color="auto"/>
              <w:bottom w:val="single" w:sz="4" w:space="0" w:color="auto"/>
              <w:right w:val="single" w:sz="4" w:space="0" w:color="auto"/>
            </w:tcBorders>
          </w:tcPr>
          <w:p w14:paraId="2B9F9933" w14:textId="5CD556F3" w:rsidR="008F7CB4" w:rsidRPr="00610329" w:rsidDel="0022074F" w:rsidRDefault="008F7CB4" w:rsidP="0022074F">
            <w:pPr>
              <w:pStyle w:val="Heading3"/>
              <w:rPr>
                <w:del w:id="1696" w:author="24.302_CR0772R4_(Rel-18)_MPS_WLAN" w:date="2024-03-23T09:12:00Z"/>
                <w:lang w:eastAsia="ko-KR" w:bidi="he-IL"/>
              </w:rPr>
            </w:pPr>
            <w:del w:id="1697" w:author="24.302_CR0772R4_(Rel-18)_MPS_WLAN" w:date="2024-03-23T09:12:00Z">
              <w:r w:rsidDel="0022074F">
                <w:rPr>
                  <w:lang w:val="es-ES"/>
                </w:rPr>
                <w:delText>AC_PRI</w:delText>
              </w:r>
            </w:del>
          </w:p>
        </w:tc>
        <w:tc>
          <w:tcPr>
            <w:tcW w:w="1137" w:type="dxa"/>
            <w:tcBorders>
              <w:top w:val="nil"/>
              <w:left w:val="nil"/>
              <w:bottom w:val="nil"/>
              <w:right w:val="nil"/>
            </w:tcBorders>
            <w:vAlign w:val="center"/>
          </w:tcPr>
          <w:p w14:paraId="24C51312" w14:textId="5DA8410E" w:rsidR="008F7CB4" w:rsidRPr="00610329" w:rsidDel="0022074F" w:rsidRDefault="008F7CB4" w:rsidP="0022074F">
            <w:pPr>
              <w:pStyle w:val="Heading3"/>
              <w:rPr>
                <w:del w:id="1698" w:author="24.302_CR0772R4_(Rel-18)_MPS_WLAN" w:date="2024-03-23T09:12:00Z"/>
                <w:lang w:eastAsia="ko-KR" w:bidi="he-IL"/>
              </w:rPr>
            </w:pPr>
            <w:del w:id="1699" w:author="24.302_CR0772R4_(Rel-18)_MPS_WLAN" w:date="2024-03-23T09:12:00Z">
              <w:r w:rsidDel="0022074F">
                <w:delText>3</w:delText>
              </w:r>
            </w:del>
          </w:p>
        </w:tc>
      </w:tr>
      <w:tr w:rsidR="008F7CB4" w:rsidRPr="00610329" w:rsidDel="0022074F" w14:paraId="404092F7" w14:textId="55C93317" w:rsidTr="00D46194">
        <w:trPr>
          <w:gridAfter w:val="1"/>
          <w:wAfter w:w="180" w:type="dxa"/>
          <w:cantSplit/>
          <w:trHeight w:val="104"/>
          <w:jc w:val="center"/>
          <w:del w:id="1700"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3E5801E" w14:textId="57521287" w:rsidR="008F7CB4" w:rsidDel="0022074F" w:rsidRDefault="008F7CB4" w:rsidP="0022074F">
            <w:pPr>
              <w:pStyle w:val="Heading3"/>
              <w:rPr>
                <w:del w:id="1701" w:author="24.302_CR0772R4_(Rel-18)_MPS_WLAN" w:date="2024-03-23T09:12:00Z"/>
                <w:lang w:val="es-ES"/>
              </w:rPr>
            </w:pPr>
            <w:del w:id="1702" w:author="24.302_CR0772R4_(Rel-18)_MPS_WLAN" w:date="2024-03-23T09:12:00Z">
              <w:r w:rsidDel="0022074F">
                <w:rPr>
                  <w:lang w:val="es-ES"/>
                </w:rPr>
                <w:delText>Padding</w:delText>
              </w:r>
            </w:del>
          </w:p>
        </w:tc>
        <w:tc>
          <w:tcPr>
            <w:tcW w:w="1137" w:type="dxa"/>
            <w:tcBorders>
              <w:top w:val="nil"/>
              <w:left w:val="nil"/>
              <w:bottom w:val="nil"/>
              <w:right w:val="nil"/>
            </w:tcBorders>
            <w:vAlign w:val="center"/>
          </w:tcPr>
          <w:p w14:paraId="5670CBA0" w14:textId="7540E61F" w:rsidR="008F7CB4" w:rsidDel="0022074F" w:rsidRDefault="008F7CB4" w:rsidP="0022074F">
            <w:pPr>
              <w:pStyle w:val="Heading3"/>
              <w:rPr>
                <w:del w:id="1703" w:author="24.302_CR0772R4_(Rel-18)_MPS_WLAN" w:date="2024-03-23T09:12:00Z"/>
              </w:rPr>
            </w:pPr>
            <w:del w:id="1704" w:author="24.302_CR0772R4_(Rel-18)_MPS_WLAN" w:date="2024-03-23T09:12:00Z">
              <w:r w:rsidDel="0022074F">
                <w:delText>4</w:delText>
              </w:r>
            </w:del>
          </w:p>
        </w:tc>
      </w:tr>
    </w:tbl>
    <w:p w14:paraId="0852DF68" w14:textId="46587D75" w:rsidR="008F7CB4" w:rsidRPr="00134D97" w:rsidDel="0022074F" w:rsidRDefault="008F7CB4" w:rsidP="0022074F">
      <w:pPr>
        <w:pStyle w:val="Heading3"/>
        <w:rPr>
          <w:del w:id="1705" w:author="24.302_CR0772R4_(Rel-18)_MPS_WLAN" w:date="2024-03-23T09:12:00Z"/>
        </w:rPr>
      </w:pPr>
      <w:del w:id="1706" w:author="24.302_CR0772R4_(Rel-18)_MPS_WLAN" w:date="2024-03-23T09:12:00Z">
        <w:r w:rsidRPr="00134D97" w:rsidDel="0022074F">
          <w:delText>Figure 8.2.</w:delText>
        </w:r>
        <w:r w:rsidDel="0022074F">
          <w:delText>11</w:delText>
        </w:r>
        <w:r w:rsidRPr="00770927" w:rsidDel="0022074F">
          <w:delText>-1: AT_HPA_INFO attribute</w:delText>
        </w:r>
      </w:del>
    </w:p>
    <w:p w14:paraId="6E514BCE" w14:textId="4BD1CD4A" w:rsidR="008F7CB4" w:rsidRPr="00610329" w:rsidDel="0022074F" w:rsidRDefault="008F7CB4" w:rsidP="0022074F">
      <w:pPr>
        <w:pStyle w:val="Heading3"/>
        <w:rPr>
          <w:del w:id="1707" w:author="24.302_CR0772R4_(Rel-18)_MPS_WLAN" w:date="2024-03-23T09:12:00Z"/>
        </w:rPr>
      </w:pPr>
    </w:p>
    <w:p w14:paraId="3FD6126D" w14:textId="337D93A0" w:rsidR="008F7CB4" w:rsidRPr="00610329" w:rsidDel="0022074F" w:rsidRDefault="008F7CB4" w:rsidP="0022074F">
      <w:pPr>
        <w:pStyle w:val="Heading3"/>
        <w:rPr>
          <w:del w:id="1708" w:author="24.302_CR0772R4_(Rel-18)_MPS_WLAN" w:date="2024-03-23T09:12:00Z"/>
        </w:rPr>
      </w:pPr>
      <w:del w:id="1709" w:author="24.302_CR0772R4_(Rel-18)_MPS_WLAN" w:date="2024-03-23T09:12:00Z">
        <w:r w:rsidRPr="00610329" w:rsidDel="0022074F">
          <w:delText>Table 8.2.</w:delText>
        </w:r>
        <w:r w:rsidDel="0022074F">
          <w:delText>11</w:delText>
        </w:r>
        <w:r w:rsidRPr="00610329" w:rsidDel="0022074F">
          <w:delText xml:space="preserve">-1: </w:delText>
        </w:r>
        <w:r w:rsidRPr="00610329" w:rsidDel="0022074F">
          <w:rPr>
            <w:lang w:val="en-US"/>
          </w:rPr>
          <w:delText>AT_</w:delText>
        </w:r>
        <w:r w:rsidDel="0022074F">
          <w:rPr>
            <w:lang w:val="en-US"/>
          </w:rPr>
          <w:delText>HPA_INFO</w:delText>
        </w:r>
        <w:r w:rsidRPr="00610329" w:rsidDel="0022074F">
          <w:delText xml:space="preserve"> attribute</w:delText>
        </w:r>
      </w:del>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rsidDel="0022074F" w14:paraId="17DD125F" w14:textId="64F5340D" w:rsidTr="00D46194">
        <w:trPr>
          <w:trHeight w:val="764"/>
          <w:jc w:val="center"/>
          <w:del w:id="1710" w:author="24.302_CR0772R4_(Rel-18)_MPS_WLAN" w:date="2024-03-23T09:12:00Z"/>
        </w:trPr>
        <w:tc>
          <w:tcPr>
            <w:tcW w:w="8314" w:type="dxa"/>
            <w:gridSpan w:val="2"/>
            <w:noWrap/>
            <w:vAlign w:val="bottom"/>
          </w:tcPr>
          <w:p w14:paraId="128DAB5A" w14:textId="5E47D27D" w:rsidR="008F7CB4" w:rsidRPr="00610329" w:rsidDel="0022074F" w:rsidRDefault="008F7CB4" w:rsidP="0022074F">
            <w:pPr>
              <w:pStyle w:val="Heading3"/>
              <w:rPr>
                <w:del w:id="1711" w:author="24.302_CR0772R4_(Rel-18)_MPS_WLAN" w:date="2024-03-23T09:12:00Z"/>
              </w:rPr>
            </w:pPr>
            <w:del w:id="1712" w:author="24.302_CR0772R4_(Rel-18)_MPS_WLAN" w:date="2024-03-23T09:12:00Z">
              <w:r w:rsidRPr="00610329" w:rsidDel="0022074F">
                <w:lastRenderedPageBreak/>
                <w:delText>Octet 1 indicates the type of attribute as AT_</w:delText>
              </w:r>
              <w:r w:rsidDel="0022074F">
                <w:rPr>
                  <w:lang w:val="en-US"/>
                </w:rPr>
                <w:delText xml:space="preserve"> HPA_INFO</w:delText>
              </w:r>
              <w:r w:rsidRPr="00610329" w:rsidDel="0022074F">
                <w:delText xml:space="preserve"> with a value of </w:delText>
              </w:r>
              <w:r w:rsidRPr="00E91EAF" w:rsidDel="0022074F">
                <w:rPr>
                  <w:highlight w:val="yellow"/>
                </w:rPr>
                <w:delText>zzz</w:delText>
              </w:r>
              <w:r w:rsidRPr="00610329" w:rsidDel="0022074F">
                <w:delText>. This attribute is skippable.</w:delText>
              </w:r>
            </w:del>
          </w:p>
          <w:p w14:paraId="5FF367AC" w14:textId="0462FF9F" w:rsidR="008F7CB4" w:rsidRPr="00610329" w:rsidDel="0022074F" w:rsidRDefault="008F7CB4" w:rsidP="0022074F">
            <w:pPr>
              <w:pStyle w:val="Heading3"/>
              <w:rPr>
                <w:del w:id="1713" w:author="24.302_CR0772R4_(Rel-18)_MPS_WLAN" w:date="2024-03-23T09:12:00Z"/>
              </w:rPr>
            </w:pPr>
          </w:p>
        </w:tc>
      </w:tr>
      <w:tr w:rsidR="008F7CB4" w:rsidRPr="00610329" w:rsidDel="0022074F" w14:paraId="6DC5BF47" w14:textId="169AF457" w:rsidTr="00D46194">
        <w:trPr>
          <w:trHeight w:val="276"/>
          <w:jc w:val="center"/>
          <w:del w:id="1714" w:author="24.302_CR0772R4_(Rel-18)_MPS_WLAN" w:date="2024-03-23T09:12:00Z"/>
        </w:trPr>
        <w:tc>
          <w:tcPr>
            <w:tcW w:w="8314" w:type="dxa"/>
            <w:gridSpan w:val="2"/>
            <w:noWrap/>
            <w:vAlign w:val="bottom"/>
          </w:tcPr>
          <w:p w14:paraId="171674AC" w14:textId="1E231839" w:rsidR="008F7CB4" w:rsidRPr="00610329" w:rsidDel="0022074F" w:rsidRDefault="008F7CB4" w:rsidP="0022074F">
            <w:pPr>
              <w:pStyle w:val="Heading3"/>
              <w:rPr>
                <w:del w:id="1715" w:author="24.302_CR0772R4_(Rel-18)_MPS_WLAN" w:date="2024-03-23T09:12:00Z"/>
              </w:rPr>
            </w:pPr>
            <w:del w:id="1716" w:author="24.302_CR0772R4_(Rel-18)_MPS_WLAN" w:date="2024-03-23T09:12:00Z">
              <w:r w:rsidRPr="00610329" w:rsidDel="0022074F">
                <w:delText xml:space="preserve">Octet 2 is the length of this attribute </w:delText>
              </w:r>
              <w:r w:rsidRPr="00134D97" w:rsidDel="0022074F">
                <w:delText>which shall be set to 1 as per IETF</w:delText>
              </w:r>
              <w:r w:rsidDel="0022074F">
                <w:delText xml:space="preserve"> </w:delText>
              </w:r>
              <w:r w:rsidRPr="00610329" w:rsidDel="0022074F">
                <w:delText>RFC 4187 [33].</w:delText>
              </w:r>
            </w:del>
          </w:p>
          <w:p w14:paraId="538699C3" w14:textId="43650C70" w:rsidR="008F7CB4" w:rsidRPr="00610329" w:rsidDel="0022074F" w:rsidRDefault="008F7CB4" w:rsidP="0022074F">
            <w:pPr>
              <w:pStyle w:val="Heading3"/>
              <w:rPr>
                <w:del w:id="1717" w:author="24.302_CR0772R4_(Rel-18)_MPS_WLAN" w:date="2024-03-23T09:12:00Z"/>
              </w:rPr>
            </w:pPr>
          </w:p>
        </w:tc>
      </w:tr>
      <w:tr w:rsidR="008F7CB4" w:rsidRPr="00610329" w:rsidDel="0022074F" w14:paraId="515D01BD" w14:textId="50DE8AB1" w:rsidTr="00D46194">
        <w:trPr>
          <w:trHeight w:val="270"/>
          <w:jc w:val="center"/>
          <w:del w:id="1718" w:author="24.302_CR0772R4_(Rel-18)_MPS_WLAN" w:date="2024-03-23T09:12:00Z"/>
        </w:trPr>
        <w:tc>
          <w:tcPr>
            <w:tcW w:w="8314" w:type="dxa"/>
            <w:gridSpan w:val="2"/>
            <w:noWrap/>
            <w:vAlign w:val="bottom"/>
          </w:tcPr>
          <w:p w14:paraId="56480725" w14:textId="3CE07E6C" w:rsidR="008F7CB4" w:rsidDel="0022074F" w:rsidRDefault="008F7CB4" w:rsidP="0022074F">
            <w:pPr>
              <w:pStyle w:val="Heading3"/>
              <w:rPr>
                <w:del w:id="1719" w:author="24.302_CR0772R4_(Rel-18)_MPS_WLAN" w:date="2024-03-23T09:12:00Z"/>
              </w:rPr>
            </w:pPr>
            <w:del w:id="1720" w:author="24.302_CR0772R4_(Rel-18)_MPS_WLAN" w:date="2024-03-23T09:12:00Z">
              <w:r w:rsidRPr="00610329" w:rsidDel="0022074F">
                <w:delText>Octet 3</w:delText>
              </w:r>
              <w:r w:rsidDel="0022074F">
                <w:delText xml:space="preserve">, the HPA INFO Value, </w:delText>
              </w:r>
              <w:r w:rsidRPr="006C6C9F" w:rsidDel="0022074F">
                <w:delText>contains priority related information and</w:delText>
              </w:r>
              <w:r w:rsidRPr="00610329" w:rsidDel="0022074F">
                <w:delText>i</w:delText>
              </w:r>
              <w:r w:rsidDel="0022074F">
                <w:delText>s coded as follows:</w:delText>
              </w:r>
            </w:del>
          </w:p>
          <w:p w14:paraId="2446F620" w14:textId="0B5EDA04" w:rsidR="008F7CB4" w:rsidRPr="00E91EAF" w:rsidDel="0022074F" w:rsidRDefault="008F7CB4" w:rsidP="0022074F">
            <w:pPr>
              <w:pStyle w:val="Heading3"/>
              <w:rPr>
                <w:del w:id="1721" w:author="24.302_CR0772R4_(Rel-18)_MPS_WLAN" w:date="2024-03-23T09:12:00Z"/>
              </w:rPr>
            </w:pPr>
          </w:p>
        </w:tc>
      </w:tr>
      <w:tr w:rsidR="008F7CB4" w:rsidRPr="00610329" w:rsidDel="0022074F" w14:paraId="63E09CD2" w14:textId="57CA64C3" w:rsidTr="00D46194">
        <w:trPr>
          <w:trHeight w:val="276"/>
          <w:jc w:val="center"/>
          <w:del w:id="1722" w:author="24.302_CR0772R4_(Rel-18)_MPS_WLAN" w:date="2024-03-23T09:12:00Z"/>
        </w:trPr>
        <w:tc>
          <w:tcPr>
            <w:tcW w:w="8314" w:type="dxa"/>
            <w:gridSpan w:val="2"/>
            <w:noWrap/>
            <w:vAlign w:val="bottom"/>
          </w:tcPr>
          <w:p w14:paraId="7818A0E0" w14:textId="3275444F" w:rsidR="008F7CB4" w:rsidRPr="00610329" w:rsidDel="0022074F" w:rsidRDefault="008F7CB4" w:rsidP="0022074F">
            <w:pPr>
              <w:pStyle w:val="Heading3"/>
              <w:rPr>
                <w:del w:id="1723" w:author="24.302_CR0772R4_(Rel-18)_MPS_WLAN" w:date="2024-03-23T09:12:00Z"/>
              </w:rPr>
            </w:pPr>
            <w:del w:id="1724"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configured with high priority access control classes 11 to 15 indicated in the USIM</w:delText>
              </w:r>
              <w:r w:rsidDel="0022074F">
                <w:delText xml:space="preserve"> (AC_PRI) </w:delText>
              </w:r>
              <w:r w:rsidRPr="00610329" w:rsidDel="0022074F">
                <w:delText xml:space="preserve">(octet </w:delText>
              </w:r>
              <w:r w:rsidDel="0022074F">
                <w:delText>3</w:delText>
              </w:r>
              <w:r w:rsidRPr="00610329" w:rsidDel="0022074F">
                <w:delText>, bit 0)</w:delText>
              </w:r>
            </w:del>
          </w:p>
        </w:tc>
      </w:tr>
      <w:tr w:rsidR="008F7CB4" w:rsidRPr="00610329" w:rsidDel="0022074F" w14:paraId="6C425F1A" w14:textId="55373A2F" w:rsidTr="00D46194">
        <w:trPr>
          <w:trHeight w:val="276"/>
          <w:jc w:val="center"/>
          <w:del w:id="1725" w:author="24.302_CR0772R4_(Rel-18)_MPS_WLAN" w:date="2024-03-23T09:12:00Z"/>
        </w:trPr>
        <w:tc>
          <w:tcPr>
            <w:tcW w:w="895" w:type="dxa"/>
            <w:noWrap/>
            <w:vAlign w:val="bottom"/>
          </w:tcPr>
          <w:p w14:paraId="3AED1069" w14:textId="2FC09CE6" w:rsidR="008F7CB4" w:rsidRPr="00610329" w:rsidDel="0022074F" w:rsidRDefault="008F7CB4" w:rsidP="0022074F">
            <w:pPr>
              <w:pStyle w:val="Heading3"/>
              <w:rPr>
                <w:del w:id="1726" w:author="24.302_CR0772R4_(Rel-18)_MPS_WLAN" w:date="2024-03-23T09:12:00Z"/>
              </w:rPr>
            </w:pPr>
            <w:del w:id="1727" w:author="24.302_CR0772R4_(Rel-18)_MPS_WLAN" w:date="2024-03-23T09:12:00Z">
              <w:r w:rsidDel="0022074F">
                <w:delText>0</w:delText>
              </w:r>
            </w:del>
          </w:p>
        </w:tc>
        <w:tc>
          <w:tcPr>
            <w:tcW w:w="7419" w:type="dxa"/>
            <w:vAlign w:val="bottom"/>
          </w:tcPr>
          <w:p w14:paraId="339B6A1B" w14:textId="7E8F297A" w:rsidR="008F7CB4" w:rsidRPr="00610329" w:rsidDel="0022074F" w:rsidRDefault="008F7CB4" w:rsidP="0022074F">
            <w:pPr>
              <w:pStyle w:val="Heading3"/>
              <w:rPr>
                <w:del w:id="1728" w:author="24.302_CR0772R4_(Rel-18)_MPS_WLAN" w:date="2024-03-23T09:12:00Z"/>
              </w:rPr>
            </w:pPr>
            <w:del w:id="1729" w:author="24.302_CR0772R4_(Rel-18)_MPS_WLAN" w:date="2024-03-23T09:12:00Z">
              <w:r w:rsidDel="0022074F">
                <w:delText>None of the access priority bits 11 to 15 in the USIM are set</w:delText>
              </w:r>
              <w:r w:rsidRPr="00610329" w:rsidDel="0022074F">
                <w:delText>.</w:delText>
              </w:r>
            </w:del>
          </w:p>
        </w:tc>
      </w:tr>
      <w:tr w:rsidR="008F7CB4" w:rsidRPr="00610329" w:rsidDel="0022074F" w14:paraId="12493ABB" w14:textId="02843470" w:rsidTr="00D46194">
        <w:trPr>
          <w:trHeight w:val="276"/>
          <w:jc w:val="center"/>
          <w:del w:id="1730" w:author="24.302_CR0772R4_(Rel-18)_MPS_WLAN" w:date="2024-03-23T09:12:00Z"/>
        </w:trPr>
        <w:tc>
          <w:tcPr>
            <w:tcW w:w="895" w:type="dxa"/>
            <w:noWrap/>
            <w:vAlign w:val="bottom"/>
          </w:tcPr>
          <w:p w14:paraId="49476BB8" w14:textId="5C39209B" w:rsidR="008F7CB4" w:rsidRPr="00610329" w:rsidDel="0022074F" w:rsidRDefault="008F7CB4" w:rsidP="0022074F">
            <w:pPr>
              <w:pStyle w:val="Heading3"/>
              <w:rPr>
                <w:del w:id="1731" w:author="24.302_CR0772R4_(Rel-18)_MPS_WLAN" w:date="2024-03-23T09:12:00Z"/>
              </w:rPr>
            </w:pPr>
            <w:del w:id="1732" w:author="24.302_CR0772R4_(Rel-18)_MPS_WLAN" w:date="2024-03-23T09:12:00Z">
              <w:r w:rsidDel="0022074F">
                <w:delText>1</w:delText>
              </w:r>
            </w:del>
          </w:p>
        </w:tc>
        <w:tc>
          <w:tcPr>
            <w:tcW w:w="7419" w:type="dxa"/>
            <w:vAlign w:val="bottom"/>
          </w:tcPr>
          <w:p w14:paraId="53FC54AC" w14:textId="0975AD40" w:rsidR="008F7CB4" w:rsidRPr="00610329" w:rsidDel="0022074F" w:rsidRDefault="008F7CB4" w:rsidP="0022074F">
            <w:pPr>
              <w:pStyle w:val="Heading3"/>
              <w:rPr>
                <w:del w:id="1733" w:author="24.302_CR0772R4_(Rel-18)_MPS_WLAN" w:date="2024-03-23T09:12:00Z"/>
              </w:rPr>
            </w:pPr>
            <w:del w:id="1734" w:author="24.302_CR0772R4_(Rel-18)_MPS_WLAN" w:date="2024-03-23T09:12:00Z">
              <w:r w:rsidDel="0022074F">
                <w:delText>One or more of the access priority bits 11-15 in the USIM are set</w:delText>
              </w:r>
              <w:r w:rsidRPr="00610329" w:rsidDel="0022074F">
                <w:delText>.</w:delText>
              </w:r>
            </w:del>
          </w:p>
        </w:tc>
      </w:tr>
      <w:tr w:rsidR="008F7CB4" w:rsidRPr="00610329" w:rsidDel="0022074F" w14:paraId="048675DA" w14:textId="6C1572D5" w:rsidTr="00D46194">
        <w:trPr>
          <w:trHeight w:val="276"/>
          <w:jc w:val="center"/>
          <w:del w:id="1735" w:author="24.302_CR0772R4_(Rel-18)_MPS_WLAN" w:date="2024-03-23T09:12:00Z"/>
        </w:trPr>
        <w:tc>
          <w:tcPr>
            <w:tcW w:w="8314" w:type="dxa"/>
            <w:gridSpan w:val="2"/>
            <w:noWrap/>
            <w:vAlign w:val="bottom"/>
          </w:tcPr>
          <w:p w14:paraId="1E5ECF28" w14:textId="24DC6B68" w:rsidR="008F7CB4" w:rsidDel="0022074F" w:rsidRDefault="008F7CB4" w:rsidP="0022074F">
            <w:pPr>
              <w:pStyle w:val="Heading3"/>
              <w:rPr>
                <w:del w:id="1736" w:author="24.302_CR0772R4_(Rel-18)_MPS_WLAN" w:date="2024-03-23T09:12:00Z"/>
                <w:lang w:val="en-US"/>
              </w:rPr>
            </w:pPr>
          </w:p>
          <w:p w14:paraId="363E065A" w14:textId="78BC54FD" w:rsidR="008F7CB4" w:rsidRPr="00610329" w:rsidDel="0022074F" w:rsidRDefault="008F7CB4" w:rsidP="0022074F">
            <w:pPr>
              <w:pStyle w:val="Heading3"/>
              <w:rPr>
                <w:del w:id="1737" w:author="24.302_CR0772R4_(Rel-18)_MPS_WLAN" w:date="2024-03-23T09:12:00Z"/>
              </w:rPr>
            </w:pPr>
            <w:del w:id="1738"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 xml:space="preserve">configured for MPS in the HPLMN, EHPLMN or visited PLMN of the home country indicated in the USIM </w:delText>
              </w:r>
              <w:r w:rsidRPr="00610329" w:rsidDel="0022074F">
                <w:delText>(</w:delText>
              </w:r>
              <w:r w:rsidDel="0022074F">
                <w:rPr>
                  <w:lang w:val="es-ES"/>
                </w:rPr>
                <w:delText>MPS_PRI</w:delText>
              </w:r>
              <w:r w:rsidRPr="00610329" w:rsidDel="0022074F">
                <w:delText xml:space="preserve">) (octet </w:delText>
              </w:r>
              <w:r w:rsidDel="0022074F">
                <w:delText>3</w:delText>
              </w:r>
              <w:r w:rsidRPr="00610329" w:rsidDel="0022074F">
                <w:delText>, bit 1)</w:delText>
              </w:r>
            </w:del>
          </w:p>
        </w:tc>
      </w:tr>
      <w:tr w:rsidR="008F7CB4" w:rsidRPr="00610329" w:rsidDel="0022074F" w14:paraId="26D67289" w14:textId="4976F2AD" w:rsidTr="00D46194">
        <w:trPr>
          <w:trHeight w:val="276"/>
          <w:jc w:val="center"/>
          <w:del w:id="1739" w:author="24.302_CR0772R4_(Rel-18)_MPS_WLAN" w:date="2024-03-23T09:12:00Z"/>
        </w:trPr>
        <w:tc>
          <w:tcPr>
            <w:tcW w:w="895" w:type="dxa"/>
            <w:noWrap/>
            <w:vAlign w:val="bottom"/>
          </w:tcPr>
          <w:p w14:paraId="3563E6CA" w14:textId="60F03992" w:rsidR="008F7CB4" w:rsidRPr="00610329" w:rsidDel="0022074F" w:rsidRDefault="008F7CB4" w:rsidP="0022074F">
            <w:pPr>
              <w:pStyle w:val="Heading3"/>
              <w:rPr>
                <w:del w:id="1740" w:author="24.302_CR0772R4_(Rel-18)_MPS_WLAN" w:date="2024-03-23T09:12:00Z"/>
              </w:rPr>
            </w:pPr>
            <w:del w:id="1741" w:author="24.302_CR0772R4_(Rel-18)_MPS_WLAN" w:date="2024-03-23T09:12:00Z">
              <w:r w:rsidDel="0022074F">
                <w:delText>0</w:delText>
              </w:r>
            </w:del>
          </w:p>
        </w:tc>
        <w:tc>
          <w:tcPr>
            <w:tcW w:w="7419" w:type="dxa"/>
            <w:vAlign w:val="bottom"/>
          </w:tcPr>
          <w:p w14:paraId="5499AEDF" w14:textId="5ADF7421" w:rsidR="008F7CB4" w:rsidRPr="00610329" w:rsidDel="0022074F" w:rsidRDefault="008F7CB4" w:rsidP="0022074F">
            <w:pPr>
              <w:pStyle w:val="Heading3"/>
              <w:rPr>
                <w:del w:id="1742" w:author="24.302_CR0772R4_(Rel-18)_MPS_WLAN" w:date="2024-03-23T09:12:00Z"/>
              </w:rPr>
            </w:pPr>
            <w:del w:id="1743" w:author="24.302_CR0772R4_(Rel-18)_MPS_WLAN" w:date="2024-03-23T09:12:00Z">
              <w:r w:rsidDel="0022074F">
                <w:rPr>
                  <w:lang w:eastAsia="ko-KR" w:bidi="he-IL"/>
                </w:rPr>
                <w:delText xml:space="preserve">The </w:delText>
              </w:r>
              <w:r w:rsidRPr="00AE484F" w:rsidDel="0022074F">
                <w:rPr>
                  <w:lang w:eastAsia="ko-KR" w:bidi="he-IL"/>
                </w:rPr>
                <w:delText>UE is not configured for M</w:delText>
              </w:r>
              <w:r w:rsidDel="0022074F">
                <w:rPr>
                  <w:lang w:eastAsia="ko-KR" w:bidi="he-IL"/>
                </w:rPr>
                <w:delText>PS</w:delText>
              </w:r>
              <w:r w:rsidRPr="00AE484F" w:rsidDel="0022074F">
                <w:rPr>
                  <w:lang w:eastAsia="ko-KR" w:bidi="he-IL"/>
                </w:rPr>
                <w:delText xml:space="preserve"> </w:delText>
              </w:r>
              <w:r w:rsidDel="0022074F">
                <w:rPr>
                  <w:lang w:eastAsia="ko-KR" w:bidi="he-IL"/>
                </w:rPr>
                <w:delText>in the USIM</w:delText>
              </w:r>
            </w:del>
          </w:p>
        </w:tc>
      </w:tr>
      <w:tr w:rsidR="008F7CB4" w:rsidRPr="00610329" w:rsidDel="0022074F" w14:paraId="33EF2B5A" w14:textId="1DA8C83F" w:rsidTr="00D46194">
        <w:trPr>
          <w:trHeight w:val="276"/>
          <w:jc w:val="center"/>
          <w:del w:id="1744" w:author="24.302_CR0772R4_(Rel-18)_MPS_WLAN" w:date="2024-03-23T09:12:00Z"/>
        </w:trPr>
        <w:tc>
          <w:tcPr>
            <w:tcW w:w="895" w:type="dxa"/>
            <w:noWrap/>
            <w:vAlign w:val="bottom"/>
          </w:tcPr>
          <w:p w14:paraId="0BF4BD3A" w14:textId="44E6162C" w:rsidR="008F7CB4" w:rsidRPr="00610329" w:rsidDel="0022074F" w:rsidRDefault="008F7CB4" w:rsidP="0022074F">
            <w:pPr>
              <w:pStyle w:val="Heading3"/>
              <w:rPr>
                <w:del w:id="1745" w:author="24.302_CR0772R4_(Rel-18)_MPS_WLAN" w:date="2024-03-23T09:12:00Z"/>
              </w:rPr>
            </w:pPr>
            <w:del w:id="1746" w:author="24.302_CR0772R4_(Rel-18)_MPS_WLAN" w:date="2024-03-23T09:12:00Z">
              <w:r w:rsidDel="0022074F">
                <w:delText>1</w:delText>
              </w:r>
            </w:del>
          </w:p>
        </w:tc>
        <w:tc>
          <w:tcPr>
            <w:tcW w:w="7419" w:type="dxa"/>
            <w:vAlign w:val="bottom"/>
          </w:tcPr>
          <w:p w14:paraId="470C0A2D" w14:textId="4CD18A05" w:rsidR="008F7CB4" w:rsidRPr="00610329" w:rsidDel="0022074F" w:rsidRDefault="008F7CB4" w:rsidP="0022074F">
            <w:pPr>
              <w:pStyle w:val="Heading3"/>
              <w:rPr>
                <w:del w:id="1747" w:author="24.302_CR0772R4_(Rel-18)_MPS_WLAN" w:date="2024-03-23T09:12:00Z"/>
              </w:rPr>
            </w:pPr>
            <w:del w:id="1748" w:author="24.302_CR0772R4_(Rel-18)_MPS_WLAN" w:date="2024-03-23T09:12:00Z">
              <w:r w:rsidDel="0022074F">
                <w:rPr>
                  <w:lang w:eastAsia="ko-KR" w:bidi="he-IL"/>
                </w:rPr>
                <w:delText xml:space="preserve">The </w:delText>
              </w:r>
              <w:r w:rsidRPr="00AE484F" w:rsidDel="0022074F">
                <w:rPr>
                  <w:lang w:eastAsia="ko-KR" w:bidi="he-IL"/>
                </w:rPr>
                <w:delText>UE is configured for M</w:delText>
              </w:r>
              <w:r w:rsidDel="0022074F">
                <w:rPr>
                  <w:lang w:eastAsia="ko-KR" w:bidi="he-IL"/>
                </w:rPr>
                <w:delText>PS in the USIM</w:delText>
              </w:r>
            </w:del>
          </w:p>
        </w:tc>
      </w:tr>
      <w:tr w:rsidR="008F7CB4" w:rsidRPr="00610329" w:rsidDel="0022074F" w14:paraId="67D8D676" w14:textId="5F9ABCA3" w:rsidTr="00D46194">
        <w:trPr>
          <w:trHeight w:val="276"/>
          <w:jc w:val="center"/>
          <w:del w:id="1749" w:author="24.302_CR0772R4_(Rel-18)_MPS_WLAN" w:date="2024-03-23T09:12:00Z"/>
        </w:trPr>
        <w:tc>
          <w:tcPr>
            <w:tcW w:w="8314" w:type="dxa"/>
            <w:gridSpan w:val="2"/>
            <w:noWrap/>
            <w:vAlign w:val="bottom"/>
          </w:tcPr>
          <w:p w14:paraId="795EEEB6" w14:textId="6F16D7F9" w:rsidR="008F7CB4" w:rsidDel="0022074F" w:rsidRDefault="008F7CB4" w:rsidP="0022074F">
            <w:pPr>
              <w:pStyle w:val="Heading3"/>
              <w:rPr>
                <w:del w:id="1750" w:author="24.302_CR0772R4_(Rel-18)_MPS_WLAN" w:date="2024-03-23T09:12:00Z"/>
                <w:lang w:eastAsia="ko-KR" w:bidi="he-IL"/>
              </w:rPr>
            </w:pPr>
          </w:p>
          <w:p w14:paraId="49F8C636" w14:textId="50F845CD" w:rsidR="008F7CB4" w:rsidDel="0022074F" w:rsidRDefault="008F7CB4" w:rsidP="0022074F">
            <w:pPr>
              <w:pStyle w:val="Heading3"/>
              <w:rPr>
                <w:del w:id="1751" w:author="24.302_CR0772R4_(Rel-18)_MPS_WLAN" w:date="2024-03-23T09:12:00Z"/>
                <w:lang w:eastAsia="ko-KR" w:bidi="he-IL"/>
              </w:rPr>
            </w:pPr>
            <w:del w:id="1752" w:author="24.302_CR0772R4_(Rel-18)_MPS_WLAN" w:date="2024-03-23T09:12:00Z">
              <w:r w:rsidRPr="006C385B" w:rsidDel="0022074F">
                <w:rPr>
                  <w:lang w:eastAsia="ko-KR" w:bidi="he-IL"/>
                </w:rPr>
                <w:delText xml:space="preserve">Bit 2 to bit 7 of octet </w:delText>
              </w:r>
              <w:r w:rsidDel="0022074F">
                <w:rPr>
                  <w:lang w:eastAsia="ko-KR" w:bidi="he-IL"/>
                </w:rPr>
                <w:delText>3</w:delText>
              </w:r>
              <w:r w:rsidRPr="006C385B" w:rsidDel="0022074F">
                <w:rPr>
                  <w:lang w:eastAsia="ko-KR" w:bidi="he-IL"/>
                </w:rPr>
                <w:delText xml:space="preserve"> are spare</w:delText>
              </w:r>
              <w:r w:rsidDel="0022074F">
                <w:rPr>
                  <w:lang w:eastAsia="ko-KR" w:bidi="he-IL"/>
                </w:rPr>
                <w:delText>.</w:delText>
              </w:r>
            </w:del>
          </w:p>
        </w:tc>
      </w:tr>
      <w:tr w:rsidR="008F7CB4" w:rsidRPr="00610329" w:rsidDel="0022074F" w14:paraId="4C5EBDDB" w14:textId="1278A5BC" w:rsidTr="00D46194">
        <w:trPr>
          <w:trHeight w:val="276"/>
          <w:jc w:val="center"/>
          <w:del w:id="1753" w:author="24.302_CR0772R4_(Rel-18)_MPS_WLAN" w:date="2024-03-23T09:12:00Z"/>
        </w:trPr>
        <w:tc>
          <w:tcPr>
            <w:tcW w:w="8314" w:type="dxa"/>
            <w:gridSpan w:val="2"/>
            <w:noWrap/>
            <w:vAlign w:val="bottom"/>
          </w:tcPr>
          <w:p w14:paraId="04A86CB3" w14:textId="4E439A06" w:rsidR="008F7CB4" w:rsidDel="0022074F" w:rsidRDefault="008F7CB4" w:rsidP="0022074F">
            <w:pPr>
              <w:pStyle w:val="Heading3"/>
              <w:rPr>
                <w:del w:id="1754" w:author="24.302_CR0772R4_(Rel-18)_MPS_WLAN" w:date="2024-03-23T09:12:00Z"/>
                <w:lang w:eastAsia="ko-KR" w:bidi="he-IL"/>
              </w:rPr>
            </w:pPr>
          </w:p>
        </w:tc>
      </w:tr>
      <w:tr w:rsidR="008F7CB4" w:rsidRPr="00610329" w:rsidDel="0022074F" w14:paraId="3005DBF0" w14:textId="298E6168" w:rsidTr="00D46194">
        <w:trPr>
          <w:trHeight w:val="276"/>
          <w:jc w:val="center"/>
          <w:del w:id="1755" w:author="24.302_CR0772R4_(Rel-18)_MPS_WLAN" w:date="2024-03-23T09:12:00Z"/>
        </w:trPr>
        <w:tc>
          <w:tcPr>
            <w:tcW w:w="8314" w:type="dxa"/>
            <w:gridSpan w:val="2"/>
            <w:noWrap/>
            <w:vAlign w:val="bottom"/>
          </w:tcPr>
          <w:p w14:paraId="69A6688D" w14:textId="7CB792F9" w:rsidR="008F7CB4" w:rsidRPr="00610329" w:rsidDel="0022074F" w:rsidRDefault="008F7CB4" w:rsidP="0022074F">
            <w:pPr>
              <w:pStyle w:val="Heading3"/>
              <w:rPr>
                <w:del w:id="1756" w:author="24.302_CR0772R4_(Rel-18)_MPS_WLAN" w:date="2024-03-23T09:12:00Z"/>
              </w:rPr>
            </w:pPr>
            <w:del w:id="1757" w:author="24.302_CR0772R4_(Rel-18)_MPS_WLAN" w:date="2024-03-23T09:12:00Z">
              <w:r w:rsidRPr="00610329" w:rsidDel="0022074F">
                <w:delText xml:space="preserve">The optional padding field starts after the last octet of the </w:delText>
              </w:r>
              <w:r w:rsidRPr="006C385B" w:rsidDel="0022074F">
                <w:delText xml:space="preserve">HPA INFO </w:delText>
              </w:r>
              <w:r w:rsidDel="0022074F">
                <w:delText>V</w:delText>
              </w:r>
              <w:r w:rsidRPr="00610329" w:rsidDel="0022074F">
                <w:delText>alue field. Each octet of this field is set to zero by sending entity and ignored by receiving entity.</w:delText>
              </w:r>
            </w:del>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758" w:name="_Toc20154524"/>
      <w:bookmarkStart w:id="1759" w:name="_Toc27727500"/>
      <w:bookmarkStart w:id="1760" w:name="_Toc45203958"/>
      <w:bookmarkStart w:id="1761" w:name="_Toc155361197"/>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758"/>
      <w:bookmarkEnd w:id="1759"/>
      <w:bookmarkEnd w:id="1760"/>
      <w:bookmarkEnd w:id="1761"/>
    </w:p>
    <w:p w14:paraId="6D4582B4" w14:textId="77777777" w:rsidR="00050F92" w:rsidRPr="00610329" w:rsidRDefault="00F20482" w:rsidP="00050F92">
      <w:pPr>
        <w:pStyle w:val="Heading1"/>
      </w:pPr>
      <w:bookmarkStart w:id="1762" w:name="_Toc20154525"/>
      <w:bookmarkStart w:id="1763" w:name="_Toc27727501"/>
      <w:bookmarkStart w:id="1764" w:name="_Toc45203959"/>
      <w:bookmarkStart w:id="1765" w:name="_Toc155361198"/>
      <w:r w:rsidRPr="00610329">
        <w:t>A</w:t>
      </w:r>
      <w:r w:rsidR="00050F92" w:rsidRPr="00610329">
        <w:t>.1</w:t>
      </w:r>
      <w:r w:rsidR="00050F92" w:rsidRPr="00610329">
        <w:tab/>
        <w:t>Scope of signalling flows</w:t>
      </w:r>
      <w:bookmarkEnd w:id="1762"/>
      <w:bookmarkEnd w:id="1763"/>
      <w:bookmarkEnd w:id="1764"/>
      <w:bookmarkEnd w:id="1765"/>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766" w:name="_Toc20154526"/>
      <w:bookmarkStart w:id="1767" w:name="_Toc27727502"/>
      <w:bookmarkStart w:id="1768" w:name="_Toc45203960"/>
      <w:bookmarkStart w:id="1769" w:name="_Toc155361199"/>
      <w:r w:rsidRPr="00610329">
        <w:t>A</w:t>
      </w:r>
      <w:r w:rsidR="00050F92" w:rsidRPr="00610329">
        <w:t>.2</w:t>
      </w:r>
      <w:r w:rsidR="00050F92" w:rsidRPr="00610329">
        <w:tab/>
        <w:t>Signalling flow for inter-system change between 3GPP access network and non-3GPP access network</w:t>
      </w:r>
      <w:bookmarkEnd w:id="1766"/>
      <w:bookmarkEnd w:id="1767"/>
      <w:bookmarkEnd w:id="1768"/>
      <w:bookmarkEnd w:id="1769"/>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1.85pt;height:603.7pt" o:ole="">
            <v:imagedata r:id="rId16" o:title=""/>
          </v:shape>
          <o:OLEObject Type="Embed" ProgID="Visio.Drawing.11" ShapeID="_x0000_i1026" DrawAspect="Content" ObjectID="_1773069594"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w:t>
      </w:r>
      <w:proofErr w:type="spellStart"/>
      <w:r w:rsidRPr="00610329">
        <w:t>case</w:t>
      </w:r>
      <w:r w:rsidR="00FE639C" w:rsidRPr="00610329">
        <w:t>,based</w:t>
      </w:r>
      <w:proofErr w:type="spellEnd"/>
      <w:r w:rsidR="00FE639C" w:rsidRPr="00610329">
        <w:t xml:space="preserve">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770" w:name="_Toc20154527"/>
      <w:bookmarkStart w:id="1771" w:name="_Toc27727503"/>
      <w:bookmarkStart w:id="1772" w:name="_Toc45203961"/>
      <w:bookmarkStart w:id="1773" w:name="_Toc155361200"/>
      <w:r w:rsidR="002A6237" w:rsidRPr="00610329">
        <w:lastRenderedPageBreak/>
        <w:t>Annex B (informative):</w:t>
      </w:r>
      <w:r w:rsidR="002A6237" w:rsidRPr="00610329">
        <w:br/>
        <w:t>Assignment of Access Network Identities in 3GPP</w:t>
      </w:r>
      <w:bookmarkEnd w:id="1770"/>
      <w:bookmarkEnd w:id="1771"/>
      <w:bookmarkEnd w:id="1772"/>
      <w:bookmarkEnd w:id="1773"/>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774" w:name="_Toc20154528"/>
      <w:bookmarkStart w:id="1775" w:name="_Toc27727504"/>
      <w:bookmarkStart w:id="1776" w:name="_Toc45203962"/>
      <w:bookmarkStart w:id="1777" w:name="_Toc155361201"/>
      <w:r w:rsidRPr="00610329">
        <w:t>B.1</w:t>
      </w:r>
      <w:r w:rsidRPr="00610329">
        <w:tab/>
        <w:t>Access Network Identities</w:t>
      </w:r>
      <w:bookmarkEnd w:id="1774"/>
      <w:bookmarkEnd w:id="1775"/>
      <w:bookmarkEnd w:id="1776"/>
      <w:bookmarkEnd w:id="1777"/>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778" w:name="_Toc20154529"/>
      <w:bookmarkStart w:id="1779" w:name="_Toc27727505"/>
      <w:bookmarkStart w:id="1780" w:name="_Toc45203963"/>
      <w:bookmarkStart w:id="1781" w:name="_Toc155361202"/>
      <w:r w:rsidR="00DF4E9D" w:rsidRPr="00610329">
        <w:lastRenderedPageBreak/>
        <w:t>Annex C (informative):</w:t>
      </w:r>
      <w:r w:rsidR="00DF4E9D" w:rsidRPr="00610329">
        <w:br/>
        <w:t>Example usage of ANDSF</w:t>
      </w:r>
      <w:bookmarkEnd w:id="1778"/>
      <w:bookmarkEnd w:id="1779"/>
      <w:bookmarkEnd w:id="1780"/>
      <w:bookmarkEnd w:id="1781"/>
    </w:p>
    <w:p w14:paraId="4C0580B5" w14:textId="77777777" w:rsidR="00DF4E9D" w:rsidRPr="00610329" w:rsidRDefault="00DF4E9D" w:rsidP="00DF4E9D">
      <w:pPr>
        <w:pStyle w:val="Heading1"/>
      </w:pPr>
      <w:bookmarkStart w:id="1782" w:name="_Toc20154530"/>
      <w:bookmarkStart w:id="1783" w:name="_Toc27727506"/>
      <w:bookmarkStart w:id="1784" w:name="_Toc45203964"/>
      <w:bookmarkStart w:id="1785" w:name="_Toc155361203"/>
      <w:r w:rsidRPr="00610329">
        <w:t>C.1</w:t>
      </w:r>
      <w:r w:rsidRPr="00610329">
        <w:tab/>
        <w:t>Scope of ANDSF Example</w:t>
      </w:r>
      <w:bookmarkEnd w:id="1782"/>
      <w:bookmarkEnd w:id="1783"/>
      <w:bookmarkEnd w:id="1784"/>
      <w:bookmarkEnd w:id="1785"/>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786" w:name="_Toc20154531"/>
      <w:bookmarkStart w:id="1787" w:name="_Toc27727507"/>
      <w:bookmarkStart w:id="1788" w:name="_Toc45203965"/>
      <w:bookmarkStart w:id="1789" w:name="_Toc155361204"/>
      <w:r w:rsidRPr="00610329">
        <w:t>C.2</w:t>
      </w:r>
      <w:r w:rsidRPr="00610329">
        <w:tab/>
        <w:t>Organization of ANDSF Coverage Map for WiMAX Network discovery</w:t>
      </w:r>
      <w:bookmarkEnd w:id="1786"/>
      <w:bookmarkEnd w:id="1787"/>
      <w:bookmarkEnd w:id="1788"/>
      <w:bookmarkEnd w:id="1789"/>
    </w:p>
    <w:p w14:paraId="6145043A" w14:textId="77777777" w:rsidR="00DF4E9D" w:rsidRPr="00610329" w:rsidRDefault="00DF4E9D" w:rsidP="00201D26">
      <w:r w:rsidRPr="00610329">
        <w:t>Table</w:t>
      </w:r>
      <w:r w:rsidR="007F3F46" w:rsidRPr="00610329">
        <w:t> </w:t>
      </w:r>
      <w:r w:rsidR="004E1A68" w:rsidRPr="00610329">
        <w:t>C</w:t>
      </w:r>
      <w:r w:rsidRPr="00610329">
        <w:t xml:space="preserve">1 illustrates the organization of ANDSF database for discovering WiMAX and </w:t>
      </w:r>
      <w:proofErr w:type="spellStart"/>
      <w:r w:rsidRPr="00610329">
        <w:t>WiFi</w:t>
      </w:r>
      <w:proofErr w:type="spellEnd"/>
      <w:r w:rsidRPr="00610329">
        <w:t xml:space="preserve"> networks. The ANDSF database provides the coverage mapping information for WiMAX and </w:t>
      </w:r>
      <w:proofErr w:type="spellStart"/>
      <w:r w:rsidRPr="00610329">
        <w:t>WiFi</w:t>
      </w:r>
      <w:proofErr w:type="spellEnd"/>
      <w:r w:rsidRPr="00610329">
        <w:t xml:space="preserve"> networks based on 3GPP cell identifiers. In this example the </w:t>
      </w:r>
      <w:proofErr w:type="spellStart"/>
      <w:r w:rsidRPr="00610329">
        <w:t>UE_Location</w:t>
      </w:r>
      <w:proofErr w:type="spellEnd"/>
      <w:r w:rsidRPr="00610329">
        <w:t xml:space="preserve">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proofErr w:type="spellStart"/>
            <w:r w:rsidRPr="00610329">
              <w:rPr>
                <w:lang w:val="en-US" w:eastAsia="en-US"/>
              </w:rPr>
              <w:t>UE_Location</w:t>
            </w:r>
            <w:proofErr w:type="spellEnd"/>
          </w:p>
          <w:p w14:paraId="56FA0CDB" w14:textId="77777777" w:rsidR="00DF4E9D" w:rsidRPr="00610329" w:rsidRDefault="00DF4E9D" w:rsidP="00867A70">
            <w:pPr>
              <w:pStyle w:val="TAL"/>
              <w:rPr>
                <w:lang w:val="en-US" w:eastAsia="en-US"/>
              </w:rPr>
            </w:pPr>
            <w:r w:rsidRPr="00610329">
              <w:rPr>
                <w:lang w:val="en-US" w:eastAsia="en-US"/>
              </w:rPr>
              <w:t>- 3GPP (</w:t>
            </w:r>
            <w:proofErr w:type="spellStart"/>
            <w:r w:rsidRPr="00610329">
              <w:rPr>
                <w:lang w:val="en-US" w:eastAsia="en-US"/>
              </w:rPr>
              <w:t>CellId</w:t>
            </w:r>
            <w:proofErr w:type="spellEnd"/>
            <w:r w:rsidRPr="00610329">
              <w:rPr>
                <w:lang w:val="en-US" w:eastAsia="en-US"/>
              </w:rPr>
              <w:t>)</w:t>
            </w:r>
          </w:p>
          <w:p w14:paraId="51CC15C8" w14:textId="77777777" w:rsidR="00DF4E9D" w:rsidRPr="00610329" w:rsidRDefault="00DF4E9D" w:rsidP="00867A70">
            <w:pPr>
              <w:pStyle w:val="TAL"/>
              <w:rPr>
                <w:lang w:eastAsia="en-US"/>
              </w:rPr>
            </w:pPr>
            <w:r w:rsidRPr="00610329">
              <w:rPr>
                <w:lang w:eastAsia="en-US"/>
              </w:rPr>
              <w:t>- Other (</w:t>
            </w:r>
            <w:proofErr w:type="spellStart"/>
            <w:r w:rsidRPr="00610329">
              <w:rPr>
                <w:lang w:eastAsia="en-US"/>
              </w:rPr>
              <w:t>Geopriv</w:t>
            </w:r>
            <w:proofErr w:type="spellEnd"/>
            <w:r w:rsidRPr="00610329">
              <w:rPr>
                <w:lang w:eastAsia="en-US"/>
              </w:rPr>
              <w:t>)</w:t>
            </w:r>
          </w:p>
        </w:tc>
        <w:tc>
          <w:tcPr>
            <w:tcW w:w="2790" w:type="dxa"/>
          </w:tcPr>
          <w:p w14:paraId="1D6C8CE6"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iMAX</w:t>
            </w:r>
          </w:p>
        </w:tc>
        <w:tc>
          <w:tcPr>
            <w:tcW w:w="2880" w:type="dxa"/>
          </w:tcPr>
          <w:p w14:paraId="686614F7"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t>
            </w:r>
            <w:proofErr w:type="spellStart"/>
            <w:r w:rsidRPr="00610329">
              <w:rPr>
                <w:lang w:eastAsia="en-US"/>
              </w:rPr>
              <w:t>WiFi</w:t>
            </w:r>
            <w:proofErr w:type="spellEnd"/>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proofErr w:type="spellStart"/>
            <w:r w:rsidRPr="00610329">
              <w:rPr>
                <w:lang w:eastAsia="en-US"/>
              </w:rPr>
              <w:t>Locn_n</w:t>
            </w:r>
            <w:proofErr w:type="spellEnd"/>
          </w:p>
          <w:p w14:paraId="754C16EB"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w:t>
            </w:r>
            <w:proofErr w:type="spellStart"/>
            <w:r w:rsidRPr="00610329">
              <w:rPr>
                <w:lang w:eastAsia="en-US"/>
              </w:rPr>
              <w:t>Cell_n</w:t>
            </w:r>
            <w:proofErr w:type="spellEnd"/>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790" w:name="_Toc20154532"/>
      <w:bookmarkStart w:id="1791" w:name="_Toc27727508"/>
      <w:bookmarkStart w:id="1792" w:name="_Toc45203966"/>
      <w:bookmarkStart w:id="1793" w:name="_Toc155361205"/>
      <w:r w:rsidRPr="00610329">
        <w:t>C.3</w:t>
      </w:r>
      <w:r w:rsidRPr="00610329">
        <w:tab/>
        <w:t>Parameters in Pull mode</w:t>
      </w:r>
      <w:bookmarkEnd w:id="1790"/>
      <w:bookmarkEnd w:id="1791"/>
      <w:bookmarkEnd w:id="1792"/>
      <w:bookmarkEnd w:id="1793"/>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proofErr w:type="spellStart"/>
      <w:r w:rsidRPr="00610329">
        <w:t>ANDSF_Query</w:t>
      </w:r>
      <w:proofErr w:type="spellEnd"/>
      <w:r w:rsidRPr="00610329">
        <w:t xml:space="preserve"> ( </w:t>
      </w:r>
      <w:proofErr w:type="spellStart"/>
      <w:r w:rsidRPr="00610329">
        <w:t>UE_Location</w:t>
      </w:r>
      <w:proofErr w:type="spellEnd"/>
      <w:r w:rsidRPr="00610329">
        <w:t xml:space="preserve">, </w:t>
      </w:r>
      <w:proofErr w:type="spellStart"/>
      <w:r w:rsidRPr="00610329">
        <w:t>AccessNetworkType</w:t>
      </w:r>
      <w:proofErr w:type="spellEnd"/>
      <w:r w:rsidRPr="00610329">
        <w:t>=WiMAX )</w:t>
      </w:r>
    </w:p>
    <w:p w14:paraId="40419C4B" w14:textId="77777777" w:rsidR="00DF4E9D" w:rsidRPr="00610329" w:rsidRDefault="00DF4E9D" w:rsidP="00DF4E9D">
      <w:r w:rsidRPr="00610329">
        <w:t xml:space="preserve">The UE specifies the </w:t>
      </w:r>
      <w:proofErr w:type="spellStart"/>
      <w:r w:rsidRPr="00610329">
        <w:t>UE_Location</w:t>
      </w:r>
      <w:proofErr w:type="spellEnd"/>
      <w:r w:rsidRPr="00610329">
        <w:t xml:space="preserve"> information in terms of current 3GPP Cell Id (e.g. Cell_2)</w:t>
      </w:r>
    </w:p>
    <w:p w14:paraId="3015B407" w14:textId="77777777" w:rsidR="00DF4E9D" w:rsidRPr="00610329" w:rsidRDefault="00DF4E9D" w:rsidP="00DF4E9D">
      <w:r w:rsidRPr="00610329">
        <w:t xml:space="preserve">On receipt of the query message the ANDSF looks up the </w:t>
      </w:r>
      <w:proofErr w:type="spellStart"/>
      <w:r w:rsidRPr="00610329">
        <w:t>UE_Location</w:t>
      </w:r>
      <w:proofErr w:type="spellEnd"/>
      <w:r w:rsidRPr="00610329">
        <w:t xml:space="preserve">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proofErr w:type="spellStart"/>
      <w:r w:rsidRPr="00610329">
        <w:t>ANDSF_Response</w:t>
      </w:r>
      <w:proofErr w:type="spellEnd"/>
      <w:r w:rsidRPr="00610329">
        <w:t xml:space="preserve"> ( </w:t>
      </w:r>
      <w:proofErr w:type="spellStart"/>
      <w:r w:rsidRPr="00610329">
        <w:t>UE_Location</w:t>
      </w:r>
      <w:proofErr w:type="spellEnd"/>
      <w:r w:rsidRPr="00610329">
        <w:t xml:space="preserve">, </w:t>
      </w:r>
      <w:proofErr w:type="spellStart"/>
      <w:smartTag w:uri="urn:schemas-microsoft-com:office:smarttags" w:element="place">
        <w:smartTag w:uri="urn:schemas-microsoft-com:office:smarttags" w:element="City">
          <w:r w:rsidRPr="00610329">
            <w:t>AccessNetworkInformationRef</w:t>
          </w:r>
        </w:smartTag>
        <w:proofErr w:type="spellEnd"/>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794" w:name="_Toc20154533"/>
      <w:bookmarkStart w:id="1795" w:name="_Toc27727509"/>
      <w:bookmarkStart w:id="1796" w:name="_Toc45203967"/>
      <w:bookmarkStart w:id="1797" w:name="_Toc155361206"/>
      <w:r w:rsidRPr="00610329">
        <w:t>Annex D (informative):</w:t>
      </w:r>
      <w:r w:rsidRPr="00610329">
        <w:br/>
        <w:t>Mismatch of static configuration of mobility mechanism in the UE and in the network</w:t>
      </w:r>
      <w:bookmarkEnd w:id="1794"/>
      <w:bookmarkEnd w:id="1795"/>
      <w:bookmarkEnd w:id="1796"/>
      <w:bookmarkEnd w:id="1797"/>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798" w:name="_Toc20154534"/>
      <w:bookmarkStart w:id="1799" w:name="_Toc27727510"/>
      <w:bookmarkStart w:id="1800" w:name="_Toc45203968"/>
      <w:bookmarkStart w:id="1801" w:name="_Toc155361207"/>
      <w:r w:rsidRPr="00610329">
        <w:lastRenderedPageBreak/>
        <w:t>Annex E (informative):</w:t>
      </w:r>
      <w:r w:rsidRPr="00610329">
        <w:br/>
        <w:t>UE procedures based on preconfigured and received information</w:t>
      </w:r>
      <w:bookmarkEnd w:id="1798"/>
      <w:bookmarkEnd w:id="1799"/>
      <w:bookmarkEnd w:id="1800"/>
      <w:bookmarkEnd w:id="1801"/>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3pt;height:572.1pt" o:ole="">
            <v:imagedata r:id="rId18" o:title=""/>
          </v:shape>
          <o:OLEObject Type="Embed" ProgID="Visio.Drawing.11" ShapeID="_x0000_i1027" DrawAspect="Content" ObjectID="_1773069595"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0.7pt;height:351.15pt" o:ole="">
            <v:imagedata r:id="rId20" o:title=""/>
          </v:shape>
          <o:OLEObject Type="Embed" ProgID="Visio.Drawing.11" ShapeID="_x0000_i1028" DrawAspect="Content" ObjectID="_1773069596"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802" w:name="_Toc20154535"/>
      <w:bookmarkStart w:id="1803" w:name="_Toc27727511"/>
      <w:bookmarkStart w:id="1804" w:name="_Toc45203969"/>
      <w:bookmarkStart w:id="1805" w:name="_Toc155361208"/>
      <w:r w:rsidR="00685DE6" w:rsidRPr="00610329">
        <w:lastRenderedPageBreak/>
        <w:t>Annex F (Normative):</w:t>
      </w:r>
      <w:r w:rsidR="00685DE6" w:rsidRPr="00610329">
        <w:br/>
        <w:t>Access to EPC via restrictive non-3GPP access network</w:t>
      </w:r>
      <w:bookmarkEnd w:id="1802"/>
      <w:bookmarkEnd w:id="1803"/>
      <w:bookmarkEnd w:id="1804"/>
      <w:bookmarkEnd w:id="1805"/>
    </w:p>
    <w:p w14:paraId="3940121A" w14:textId="77777777" w:rsidR="00685DE6" w:rsidRPr="00610329" w:rsidRDefault="00685DE6" w:rsidP="00685DE6">
      <w:pPr>
        <w:pStyle w:val="Heading1"/>
      </w:pPr>
      <w:bookmarkStart w:id="1806" w:name="_Toc20154536"/>
      <w:bookmarkStart w:id="1807" w:name="_Toc27727512"/>
      <w:bookmarkStart w:id="1808" w:name="_Toc45203970"/>
      <w:bookmarkStart w:id="1809" w:name="_Toc155361209"/>
      <w:r w:rsidRPr="00610329">
        <w:t>F.1</w:t>
      </w:r>
      <w:r w:rsidRPr="00610329">
        <w:tab/>
        <w:t>General</w:t>
      </w:r>
      <w:bookmarkEnd w:id="1806"/>
      <w:bookmarkEnd w:id="1807"/>
      <w:bookmarkEnd w:id="1808"/>
      <w:bookmarkEnd w:id="1809"/>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 xml:space="preserve">The procedures are specified for UE and </w:t>
      </w:r>
      <w:proofErr w:type="spellStart"/>
      <w:r w:rsidRPr="00610329">
        <w:t>ePDG</w:t>
      </w:r>
      <w:proofErr w:type="spellEnd"/>
      <w:r w:rsidRPr="00610329">
        <w:t xml:space="preserve">. The UE may support the procedures for access to EPC via restrictive non-3GPP access network. The </w:t>
      </w:r>
      <w:proofErr w:type="spellStart"/>
      <w:r w:rsidRPr="00610329">
        <w:t>ePDG</w:t>
      </w:r>
      <w:proofErr w:type="spellEnd"/>
      <w:r w:rsidRPr="00610329">
        <w:t xml:space="preserve"> may support the procedures for access to EPC via restrictive non-3GPP access network.</w:t>
      </w:r>
    </w:p>
    <w:p w14:paraId="72D924F3" w14:textId="77777777" w:rsidR="00685DE6" w:rsidRPr="00610329" w:rsidRDefault="00685DE6" w:rsidP="00685DE6">
      <w:pPr>
        <w:pStyle w:val="Heading1"/>
      </w:pPr>
      <w:bookmarkStart w:id="1810" w:name="_Toc20154537"/>
      <w:bookmarkStart w:id="1811" w:name="_Toc27727513"/>
      <w:bookmarkStart w:id="1812" w:name="_Toc45203971"/>
      <w:bookmarkStart w:id="1813" w:name="_Toc155361210"/>
      <w:r w:rsidRPr="00610329">
        <w:t>F.2</w:t>
      </w:r>
      <w:r w:rsidRPr="00610329">
        <w:tab/>
        <w:t>UE – EPC network protocols</w:t>
      </w:r>
      <w:bookmarkEnd w:id="1810"/>
      <w:bookmarkEnd w:id="1811"/>
      <w:bookmarkEnd w:id="1812"/>
      <w:bookmarkEnd w:id="1813"/>
    </w:p>
    <w:p w14:paraId="0F6B66A8" w14:textId="77777777" w:rsidR="00685DE6" w:rsidRPr="00610329" w:rsidRDefault="00685DE6" w:rsidP="00685DE6">
      <w:pPr>
        <w:pStyle w:val="Heading2"/>
      </w:pPr>
      <w:bookmarkStart w:id="1814" w:name="_Toc20154538"/>
      <w:bookmarkStart w:id="1815" w:name="_Toc27727514"/>
      <w:bookmarkStart w:id="1816" w:name="_Toc45203972"/>
      <w:bookmarkStart w:id="1817" w:name="_Toc155361211"/>
      <w:r w:rsidRPr="00610329">
        <w:t>F.2.1</w:t>
      </w:r>
      <w:r w:rsidRPr="00610329">
        <w:tab/>
        <w:t>General</w:t>
      </w:r>
      <w:bookmarkEnd w:id="1814"/>
      <w:bookmarkEnd w:id="1815"/>
      <w:bookmarkEnd w:id="1816"/>
      <w:bookmarkEnd w:id="1817"/>
    </w:p>
    <w:p w14:paraId="264DEF8F" w14:textId="77777777" w:rsidR="00685DE6" w:rsidRPr="00610329" w:rsidRDefault="00685DE6" w:rsidP="00141B9B">
      <w:r w:rsidRPr="00610329">
        <w:t xml:space="preserve">In order to access to EPC via restrictive non-3GPP access network, the UE and the </w:t>
      </w:r>
      <w:proofErr w:type="spellStart"/>
      <w:r w:rsidRPr="00610329">
        <w:t>ePDG</w:t>
      </w:r>
      <w:proofErr w:type="spellEnd"/>
      <w:r w:rsidRPr="00610329">
        <w:t xml:space="preserve">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w:t>
      </w:r>
      <w:proofErr w:type="spellStart"/>
      <w:r w:rsidRPr="00610329">
        <w:rPr>
          <w:iCs/>
          <w:snapToGrid w:val="0"/>
          <w:lang w:val="en-AU"/>
        </w:rPr>
        <w:t>IPSec</w:t>
      </w:r>
      <w:proofErr w:type="spellEnd"/>
      <w:r w:rsidRPr="00610329">
        <w:rPr>
          <w:iCs/>
          <w:snapToGrid w:val="0"/>
          <w:lang w:val="en-AU"/>
        </w:rPr>
        <w:t xml:space="preserve">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w:t>
      </w:r>
      <w:proofErr w:type="spellStart"/>
      <w:r w:rsidRPr="00610329">
        <w:t>ePDG</w:t>
      </w:r>
      <w:proofErr w:type="spellEnd"/>
      <w:r w:rsidRPr="00610329">
        <w:t xml:space="preserve">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818" w:name="_Toc20154539"/>
      <w:bookmarkStart w:id="1819" w:name="_Toc27727515"/>
      <w:bookmarkStart w:id="1820" w:name="_Toc45203973"/>
      <w:bookmarkStart w:id="1821" w:name="_Toc155361212"/>
      <w:r w:rsidRPr="00610329">
        <w:t>F.2.2</w:t>
      </w:r>
      <w:r w:rsidRPr="00610329">
        <w:tab/>
        <w:t>FTT protocol</w:t>
      </w:r>
      <w:bookmarkEnd w:id="1818"/>
      <w:bookmarkEnd w:id="1819"/>
      <w:bookmarkEnd w:id="1820"/>
      <w:bookmarkEnd w:id="1821"/>
    </w:p>
    <w:p w14:paraId="51D3B417" w14:textId="77777777" w:rsidR="00141B9B" w:rsidRPr="00610329" w:rsidRDefault="00141B9B" w:rsidP="00141B9B">
      <w:pPr>
        <w:pStyle w:val="Heading3"/>
      </w:pPr>
      <w:bookmarkStart w:id="1822" w:name="_Toc20154540"/>
      <w:bookmarkStart w:id="1823" w:name="_Toc27727516"/>
      <w:bookmarkStart w:id="1824" w:name="_Toc45203974"/>
      <w:bookmarkStart w:id="1825" w:name="_Toc155361213"/>
      <w:r w:rsidRPr="00610329">
        <w:t>F.2.2.1</w:t>
      </w:r>
      <w:r w:rsidRPr="00610329">
        <w:tab/>
        <w:t>General</w:t>
      </w:r>
      <w:bookmarkEnd w:id="1822"/>
      <w:bookmarkEnd w:id="1823"/>
      <w:bookmarkEnd w:id="1824"/>
      <w:bookmarkEnd w:id="1825"/>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826" w:name="_Toc20154541"/>
      <w:bookmarkStart w:id="1827" w:name="_Toc27727517"/>
      <w:bookmarkStart w:id="1828" w:name="_Toc45203975"/>
      <w:bookmarkStart w:id="1829" w:name="_Toc155361214"/>
      <w:r w:rsidRPr="00610329">
        <w:t>F.2.</w:t>
      </w:r>
      <w:r w:rsidR="00141B9B" w:rsidRPr="00610329">
        <w:t>2.</w:t>
      </w:r>
      <w:r w:rsidRPr="00610329">
        <w:t>2</w:t>
      </w:r>
      <w:r w:rsidRPr="00610329">
        <w:tab/>
        <w:t>UE requested FTT establishment procedure</w:t>
      </w:r>
      <w:bookmarkEnd w:id="1826"/>
      <w:bookmarkEnd w:id="1827"/>
      <w:bookmarkEnd w:id="1828"/>
      <w:bookmarkEnd w:id="1829"/>
    </w:p>
    <w:p w14:paraId="3F2B1E6E" w14:textId="77777777" w:rsidR="00685DE6" w:rsidRPr="00610329" w:rsidRDefault="00685DE6" w:rsidP="00141B9B">
      <w:pPr>
        <w:pStyle w:val="Heading4"/>
      </w:pPr>
      <w:bookmarkStart w:id="1830" w:name="_Toc20154542"/>
      <w:bookmarkStart w:id="1831" w:name="_Toc27727518"/>
      <w:bookmarkStart w:id="1832" w:name="_Toc45203976"/>
      <w:bookmarkStart w:id="1833" w:name="_Toc155361215"/>
      <w:r w:rsidRPr="00610329">
        <w:t>F.2</w:t>
      </w:r>
      <w:r w:rsidR="00141B9B" w:rsidRPr="00610329">
        <w:t>.2</w:t>
      </w:r>
      <w:r w:rsidRPr="00610329">
        <w:t>.2.1</w:t>
      </w:r>
      <w:r w:rsidRPr="00610329">
        <w:tab/>
        <w:t>General</w:t>
      </w:r>
      <w:bookmarkEnd w:id="1830"/>
      <w:bookmarkEnd w:id="1831"/>
      <w:bookmarkEnd w:id="1832"/>
      <w:bookmarkEnd w:id="1833"/>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w:t>
      </w:r>
      <w:proofErr w:type="spellStart"/>
      <w:r w:rsidRPr="00610329">
        <w:rPr>
          <w:lang w:val="en-US"/>
        </w:rPr>
        <w:t>ePDG</w:t>
      </w:r>
      <w:proofErr w:type="spellEnd"/>
      <w:r w:rsidRPr="00610329">
        <w:rPr>
          <w:lang w:val="en-US"/>
        </w:rPr>
        <w:t>.</w:t>
      </w:r>
    </w:p>
    <w:p w14:paraId="1C869AC6" w14:textId="77777777" w:rsidR="00685DE6" w:rsidRPr="00610329" w:rsidRDefault="00685DE6" w:rsidP="00141B9B">
      <w:pPr>
        <w:pStyle w:val="Heading4"/>
      </w:pPr>
      <w:bookmarkStart w:id="1834" w:name="_Toc20154543"/>
      <w:bookmarkStart w:id="1835" w:name="_Toc27727519"/>
      <w:bookmarkStart w:id="1836" w:name="_Toc45203977"/>
      <w:bookmarkStart w:id="1837" w:name="_Toc155361216"/>
      <w:r w:rsidRPr="00610329">
        <w:t>F.2</w:t>
      </w:r>
      <w:r w:rsidR="00141B9B" w:rsidRPr="00610329">
        <w:t>.2</w:t>
      </w:r>
      <w:r w:rsidRPr="00610329">
        <w:t>.2.2</w:t>
      </w:r>
      <w:r w:rsidRPr="00610329">
        <w:tab/>
        <w:t>UE requested FTT establishment procedure initiation</w:t>
      </w:r>
      <w:bookmarkEnd w:id="1834"/>
      <w:bookmarkEnd w:id="1835"/>
      <w:bookmarkEnd w:id="1836"/>
      <w:bookmarkEnd w:id="1837"/>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838" w:name="_Toc20154544"/>
      <w:bookmarkStart w:id="1839" w:name="_Toc27727520"/>
      <w:bookmarkStart w:id="1840" w:name="_Toc45203978"/>
      <w:bookmarkStart w:id="1841" w:name="_Toc155361217"/>
      <w:r w:rsidRPr="00610329">
        <w:t>F.</w:t>
      </w:r>
      <w:r w:rsidR="00141B9B" w:rsidRPr="00610329">
        <w:t>2.</w:t>
      </w:r>
      <w:r w:rsidRPr="00610329">
        <w:t>2.2.3</w:t>
      </w:r>
      <w:r w:rsidRPr="00610329">
        <w:tab/>
        <w:t>UE requested FTT establishment procedure initiation via restrictive non-3GPP access network type I</w:t>
      </w:r>
      <w:bookmarkEnd w:id="1838"/>
      <w:bookmarkEnd w:id="1839"/>
      <w:bookmarkEnd w:id="1840"/>
      <w:bookmarkEnd w:id="1841"/>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 xml:space="preserve">to the </w:t>
      </w:r>
      <w:proofErr w:type="spellStart"/>
      <w:r w:rsidRPr="00610329">
        <w:rPr>
          <w:iCs/>
          <w:snapToGrid w:val="0"/>
          <w:lang w:val="en-AU"/>
        </w:rPr>
        <w:t>ePDG</w:t>
      </w:r>
      <w:proofErr w:type="spellEnd"/>
      <w:r w:rsidRPr="00610329">
        <w:rPr>
          <w:iCs/>
          <w:snapToGrid w:val="0"/>
          <w:lang w:val="en-AU"/>
        </w:rPr>
        <w:t xml:space="preserve">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w:t>
      </w:r>
      <w:proofErr w:type="spellStart"/>
      <w:r w:rsidR="002B571B" w:rsidRPr="00610329">
        <w:rPr>
          <w:iCs/>
          <w:snapToGrid w:val="0"/>
          <w:lang w:val="en-AU"/>
        </w:rPr>
        <w:t>ePDG</w:t>
      </w:r>
      <w:proofErr w:type="spellEnd"/>
      <w:r w:rsidR="002B571B" w:rsidRPr="00610329">
        <w:rPr>
          <w:iCs/>
          <w:snapToGrid w:val="0"/>
          <w:lang w:val="en-AU"/>
        </w:rPr>
        <w:t xml:space="preserve"> address is a FQDN, the UE shall include a TLS extension of type "</w:t>
      </w:r>
      <w:proofErr w:type="spellStart"/>
      <w:r w:rsidR="002B571B" w:rsidRPr="00610329">
        <w:rPr>
          <w:iCs/>
          <w:snapToGrid w:val="0"/>
          <w:lang w:val="en-AU"/>
        </w:rPr>
        <w:t>server_name</w:t>
      </w:r>
      <w:proofErr w:type="spellEnd"/>
      <w:r w:rsidR="002B571B" w:rsidRPr="00610329">
        <w:rPr>
          <w:iCs/>
          <w:snapToGrid w:val="0"/>
          <w:lang w:val="en-AU"/>
        </w:rPr>
        <w:t xml:space="preserv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842" w:name="_Toc20154545"/>
      <w:bookmarkStart w:id="1843" w:name="_Toc27727521"/>
      <w:bookmarkStart w:id="1844" w:name="_Toc45203979"/>
      <w:bookmarkStart w:id="1845" w:name="_Toc155361218"/>
      <w:r w:rsidRPr="00610329">
        <w:t>F.2</w:t>
      </w:r>
      <w:r w:rsidR="00141B9B" w:rsidRPr="00610329">
        <w:t>.2</w:t>
      </w:r>
      <w:r w:rsidRPr="00610329">
        <w:t>.2.4</w:t>
      </w:r>
      <w:r w:rsidRPr="00610329">
        <w:tab/>
        <w:t>UE requested FTT establishment procedure initiation via restrictive non-3GPP access network type II</w:t>
      </w:r>
      <w:bookmarkEnd w:id="1842"/>
      <w:bookmarkEnd w:id="1843"/>
      <w:bookmarkEnd w:id="1844"/>
      <w:bookmarkEnd w:id="1845"/>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proofErr w:type="spellStart"/>
      <w:r w:rsidRPr="00610329">
        <w:rPr>
          <w:snapToGrid w:val="0"/>
          <w:lang w:val="en-AU"/>
        </w:rPr>
        <w:t>ePDG</w:t>
      </w:r>
      <w:proofErr w:type="spellEnd"/>
      <w:r w:rsidRPr="00610329">
        <w:rPr>
          <w:snapToGrid w:val="0"/>
          <w:lang w:val="en-AU"/>
        </w:rPr>
        <w:t xml:space="preserve">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w:t>
      </w:r>
      <w:proofErr w:type="spellStart"/>
      <w:r w:rsidRPr="00610329">
        <w:rPr>
          <w:iCs/>
          <w:snapToGrid w:val="0"/>
          <w:lang w:val="en-AU"/>
        </w:rPr>
        <w:t>ePDG</w:t>
      </w:r>
      <w:proofErr w:type="spellEnd"/>
      <w:r w:rsidRPr="00610329">
        <w:rPr>
          <w:iCs/>
          <w:snapToGrid w:val="0"/>
          <w:lang w:val="en-AU"/>
        </w:rPr>
        <w:t xml:space="preserve"> address is a FQDN, the UE shall include a TLS extension of type "</w:t>
      </w:r>
      <w:proofErr w:type="spellStart"/>
      <w:r w:rsidRPr="00610329">
        <w:rPr>
          <w:iCs/>
          <w:snapToGrid w:val="0"/>
          <w:lang w:val="en-AU"/>
        </w:rPr>
        <w:t>server_name</w:t>
      </w:r>
      <w:proofErr w:type="spellEnd"/>
      <w:r w:rsidRPr="00610329">
        <w:rPr>
          <w:iCs/>
          <w:snapToGrid w:val="0"/>
          <w:lang w:val="en-AU"/>
        </w:rPr>
        <w:t xml:space="preserv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846" w:name="_Toc20154546"/>
      <w:bookmarkStart w:id="1847" w:name="_Toc27727522"/>
      <w:bookmarkStart w:id="1848" w:name="_Toc45203980"/>
      <w:bookmarkStart w:id="1849" w:name="_Toc155361219"/>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846"/>
      <w:bookmarkEnd w:id="1847"/>
      <w:bookmarkEnd w:id="1848"/>
      <w:bookmarkEnd w:id="1849"/>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xml:space="preserve">, the </w:t>
      </w:r>
      <w:proofErr w:type="spellStart"/>
      <w:r w:rsidRPr="00610329">
        <w:rPr>
          <w:iCs/>
          <w:snapToGrid w:val="0"/>
          <w:lang w:val="en-AU"/>
        </w:rPr>
        <w:t>ePDG</w:t>
      </w:r>
      <w:proofErr w:type="spellEnd"/>
      <w:r w:rsidRPr="00610329">
        <w:rPr>
          <w:iCs/>
          <w:snapToGrid w:val="0"/>
          <w:lang w:val="en-AU"/>
        </w:rPr>
        <w:t xml:space="preserve">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850" w:name="_Toc20154547"/>
      <w:bookmarkStart w:id="1851" w:name="_Toc27727523"/>
      <w:bookmarkStart w:id="1852" w:name="_Toc45203981"/>
      <w:bookmarkStart w:id="1853" w:name="_Toc155361220"/>
      <w:r w:rsidRPr="00610329">
        <w:t>F.</w:t>
      </w:r>
      <w:r w:rsidR="00141B9B" w:rsidRPr="00610329">
        <w:t>2.</w:t>
      </w:r>
      <w:r w:rsidRPr="00610329">
        <w:t>2.3</w:t>
      </w:r>
      <w:r w:rsidRPr="00610329">
        <w:tab/>
        <w:t>IKEv2 message transport procedure</w:t>
      </w:r>
      <w:bookmarkEnd w:id="1850"/>
      <w:bookmarkEnd w:id="1851"/>
      <w:bookmarkEnd w:id="1852"/>
      <w:bookmarkEnd w:id="1853"/>
    </w:p>
    <w:p w14:paraId="569C841D" w14:textId="77777777" w:rsidR="00685DE6" w:rsidRPr="00610329" w:rsidRDefault="00685DE6" w:rsidP="00141B9B">
      <w:pPr>
        <w:pStyle w:val="Heading4"/>
      </w:pPr>
      <w:bookmarkStart w:id="1854" w:name="_Toc20154548"/>
      <w:bookmarkStart w:id="1855" w:name="_Toc27727524"/>
      <w:bookmarkStart w:id="1856" w:name="_Toc45203982"/>
      <w:bookmarkStart w:id="1857" w:name="_Toc155361221"/>
      <w:r w:rsidRPr="00610329">
        <w:t>F.2.</w:t>
      </w:r>
      <w:r w:rsidR="00141B9B" w:rsidRPr="00610329">
        <w:t>2.</w:t>
      </w:r>
      <w:r w:rsidRPr="00610329">
        <w:t>3.1</w:t>
      </w:r>
      <w:r w:rsidRPr="00610329">
        <w:tab/>
        <w:t>General</w:t>
      </w:r>
      <w:bookmarkEnd w:id="1854"/>
      <w:bookmarkEnd w:id="1855"/>
      <w:bookmarkEnd w:id="1856"/>
      <w:bookmarkEnd w:id="1857"/>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858" w:name="_Toc20154549"/>
      <w:bookmarkStart w:id="1859" w:name="_Toc27727525"/>
      <w:bookmarkStart w:id="1860" w:name="_Toc45203983"/>
      <w:bookmarkStart w:id="1861" w:name="_Toc155361222"/>
      <w:r w:rsidRPr="00610329">
        <w:t>F.2</w:t>
      </w:r>
      <w:r w:rsidR="00141B9B" w:rsidRPr="00610329">
        <w:t>.2</w:t>
      </w:r>
      <w:r w:rsidRPr="00610329">
        <w:t>.3.2</w:t>
      </w:r>
      <w:r w:rsidRPr="00610329">
        <w:tab/>
        <w:t>IKEv2 message transport procedure initiation</w:t>
      </w:r>
      <w:bookmarkEnd w:id="1858"/>
      <w:bookmarkEnd w:id="1859"/>
      <w:bookmarkEnd w:id="1860"/>
      <w:bookmarkEnd w:id="1861"/>
    </w:p>
    <w:p w14:paraId="4A863937" w14:textId="77777777" w:rsidR="00685DE6" w:rsidRPr="00610329" w:rsidRDefault="00685DE6" w:rsidP="00685DE6">
      <w:pPr>
        <w:rPr>
          <w:lang w:val="en-US"/>
        </w:rPr>
      </w:pPr>
      <w:r w:rsidRPr="00610329">
        <w:t xml:space="preserve">In order to send an IKEv2 message, the UE or the </w:t>
      </w:r>
      <w:proofErr w:type="spellStart"/>
      <w:r w:rsidRPr="00610329">
        <w:t>ePDG</w:t>
      </w:r>
      <w:proofErr w:type="spellEnd"/>
      <w:r w:rsidRPr="00610329">
        <w:t xml:space="preserve">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862" w:name="_Toc20154550"/>
      <w:bookmarkStart w:id="1863" w:name="_Toc27727526"/>
      <w:bookmarkStart w:id="1864" w:name="_Toc45203984"/>
      <w:bookmarkStart w:id="1865" w:name="_Toc155361223"/>
      <w:r w:rsidRPr="00610329">
        <w:t>F.2.</w:t>
      </w:r>
      <w:r w:rsidR="00141B9B" w:rsidRPr="00610329">
        <w:t>2.</w:t>
      </w:r>
      <w:r w:rsidRPr="00610329">
        <w:t>3.3</w:t>
      </w:r>
      <w:r w:rsidRPr="00610329">
        <w:tab/>
        <w:t>IKEv2 message transport procedure accepted</w:t>
      </w:r>
      <w:bookmarkEnd w:id="1862"/>
      <w:bookmarkEnd w:id="1863"/>
      <w:bookmarkEnd w:id="1864"/>
      <w:bookmarkEnd w:id="1865"/>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w:t>
      </w:r>
      <w:proofErr w:type="spellStart"/>
      <w:r w:rsidRPr="00610329">
        <w:t>ePDG</w:t>
      </w:r>
      <w:proofErr w:type="spellEnd"/>
      <w:r w:rsidRPr="00610329">
        <w:t xml:space="preserve">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866" w:name="_Toc20154551"/>
      <w:bookmarkStart w:id="1867" w:name="_Toc27727527"/>
      <w:bookmarkStart w:id="1868" w:name="_Toc45203985"/>
      <w:bookmarkStart w:id="1869" w:name="_Toc155361224"/>
      <w:r w:rsidRPr="00610329">
        <w:t>F.</w:t>
      </w:r>
      <w:r w:rsidR="00141B9B" w:rsidRPr="00610329">
        <w:t>2.</w:t>
      </w:r>
      <w:r w:rsidRPr="00610329">
        <w:t>2.4</w:t>
      </w:r>
      <w:r w:rsidRPr="00610329">
        <w:tab/>
        <w:t>Encapsulating security payload transport procedure</w:t>
      </w:r>
      <w:bookmarkEnd w:id="1866"/>
      <w:bookmarkEnd w:id="1867"/>
      <w:bookmarkEnd w:id="1868"/>
      <w:bookmarkEnd w:id="1869"/>
    </w:p>
    <w:p w14:paraId="6E9ED1DD" w14:textId="77777777" w:rsidR="00685DE6" w:rsidRPr="00610329" w:rsidRDefault="00685DE6" w:rsidP="00141B9B">
      <w:pPr>
        <w:pStyle w:val="Heading4"/>
      </w:pPr>
      <w:bookmarkStart w:id="1870" w:name="_Toc20154552"/>
      <w:bookmarkStart w:id="1871" w:name="_Toc27727528"/>
      <w:bookmarkStart w:id="1872" w:name="_Toc45203986"/>
      <w:bookmarkStart w:id="1873" w:name="_Toc155361225"/>
      <w:r w:rsidRPr="00610329">
        <w:t>F.2.</w:t>
      </w:r>
      <w:r w:rsidR="00141B9B" w:rsidRPr="00610329">
        <w:t>2.</w:t>
      </w:r>
      <w:r w:rsidRPr="00610329">
        <w:t>4.1</w:t>
      </w:r>
      <w:r w:rsidRPr="00610329">
        <w:tab/>
        <w:t>General</w:t>
      </w:r>
      <w:bookmarkEnd w:id="1870"/>
      <w:bookmarkEnd w:id="1871"/>
      <w:bookmarkEnd w:id="1872"/>
      <w:bookmarkEnd w:id="1873"/>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874" w:name="_Toc20154553"/>
      <w:bookmarkStart w:id="1875" w:name="_Toc27727529"/>
      <w:bookmarkStart w:id="1876" w:name="_Toc45203987"/>
      <w:bookmarkStart w:id="1877" w:name="_Toc155361226"/>
      <w:r w:rsidRPr="00610329">
        <w:t>F.2.</w:t>
      </w:r>
      <w:r w:rsidR="00141B9B" w:rsidRPr="00610329">
        <w:t>2.</w:t>
      </w:r>
      <w:r w:rsidRPr="00610329">
        <w:t>4.2</w:t>
      </w:r>
      <w:r w:rsidRPr="00610329">
        <w:tab/>
        <w:t>Encapsulating security payload transport initiation</w:t>
      </w:r>
      <w:bookmarkEnd w:id="1874"/>
      <w:bookmarkEnd w:id="1875"/>
      <w:bookmarkEnd w:id="1876"/>
      <w:bookmarkEnd w:id="1877"/>
    </w:p>
    <w:p w14:paraId="173F8185" w14:textId="77777777" w:rsidR="00685DE6" w:rsidRPr="00610329" w:rsidRDefault="00685DE6" w:rsidP="00685DE6">
      <w:r w:rsidRPr="00610329">
        <w:t xml:space="preserve">In order to send an encapsulating security payload, the UE or the </w:t>
      </w:r>
      <w:proofErr w:type="spellStart"/>
      <w:r w:rsidRPr="00610329">
        <w:t>ePDG</w:t>
      </w:r>
      <w:proofErr w:type="spellEnd"/>
      <w:r w:rsidRPr="00610329">
        <w:t xml:space="preserve">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878" w:name="_Toc20154554"/>
      <w:bookmarkStart w:id="1879" w:name="_Toc27727530"/>
      <w:bookmarkStart w:id="1880" w:name="_Toc45203988"/>
      <w:bookmarkStart w:id="1881" w:name="_Toc155361227"/>
      <w:r w:rsidRPr="00610329">
        <w:t>F.2</w:t>
      </w:r>
      <w:r w:rsidR="00141B9B" w:rsidRPr="00610329">
        <w:t>.2</w:t>
      </w:r>
      <w:r w:rsidRPr="00610329">
        <w:t>.4.3</w:t>
      </w:r>
      <w:r w:rsidRPr="00610329">
        <w:tab/>
        <w:t>Encapsulating security payload transport accepted</w:t>
      </w:r>
      <w:bookmarkEnd w:id="1878"/>
      <w:bookmarkEnd w:id="1879"/>
      <w:bookmarkEnd w:id="1880"/>
      <w:bookmarkEnd w:id="1881"/>
    </w:p>
    <w:p w14:paraId="26933897" w14:textId="77777777" w:rsidR="00685DE6" w:rsidRPr="00610329" w:rsidRDefault="00685DE6" w:rsidP="00685DE6">
      <w:r w:rsidRPr="00610329">
        <w:t xml:space="preserve">Upon receiving the </w:t>
      </w:r>
      <w:r w:rsidRPr="00610329">
        <w:rPr>
          <w:lang w:val="en-CA"/>
        </w:rPr>
        <w:t xml:space="preserve">ESP envelope 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882" w:name="_Toc20154555"/>
      <w:bookmarkStart w:id="1883" w:name="_Toc27727531"/>
      <w:bookmarkStart w:id="1884" w:name="_Toc45203989"/>
      <w:bookmarkStart w:id="1885" w:name="_Toc155361228"/>
      <w:r w:rsidRPr="00610329">
        <w:t>F.</w:t>
      </w:r>
      <w:r w:rsidR="00141B9B" w:rsidRPr="00610329">
        <w:t>2.</w:t>
      </w:r>
      <w:r w:rsidRPr="00610329">
        <w:t>2.5</w:t>
      </w:r>
      <w:r w:rsidRPr="00610329">
        <w:tab/>
        <w:t>UE requested keep-alive procedure</w:t>
      </w:r>
      <w:bookmarkEnd w:id="1882"/>
      <w:bookmarkEnd w:id="1883"/>
      <w:bookmarkEnd w:id="1884"/>
      <w:bookmarkEnd w:id="1885"/>
    </w:p>
    <w:p w14:paraId="7B2D1E51" w14:textId="77777777" w:rsidR="00685DE6" w:rsidRPr="00610329" w:rsidRDefault="00685DE6" w:rsidP="00141B9B">
      <w:pPr>
        <w:pStyle w:val="Heading4"/>
      </w:pPr>
      <w:bookmarkStart w:id="1886" w:name="_Toc20154556"/>
      <w:bookmarkStart w:id="1887" w:name="_Toc27727532"/>
      <w:bookmarkStart w:id="1888" w:name="_Toc45203990"/>
      <w:bookmarkStart w:id="1889" w:name="_Toc155361229"/>
      <w:r w:rsidRPr="00610329">
        <w:t>F.2</w:t>
      </w:r>
      <w:r w:rsidR="00141B9B" w:rsidRPr="00610329">
        <w:t>.2</w:t>
      </w:r>
      <w:r w:rsidRPr="00610329">
        <w:t>.5.1</w:t>
      </w:r>
      <w:r w:rsidRPr="00610329">
        <w:tab/>
        <w:t>General</w:t>
      </w:r>
      <w:bookmarkEnd w:id="1886"/>
      <w:bookmarkEnd w:id="1887"/>
      <w:bookmarkEnd w:id="1888"/>
      <w:bookmarkEnd w:id="1889"/>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890" w:name="_Toc20154557"/>
      <w:bookmarkStart w:id="1891" w:name="_Toc27727533"/>
      <w:bookmarkStart w:id="1892" w:name="_Toc45203991"/>
      <w:bookmarkStart w:id="1893" w:name="_Toc155361230"/>
      <w:r w:rsidRPr="00610329">
        <w:t>F.2.</w:t>
      </w:r>
      <w:r w:rsidR="00141B9B" w:rsidRPr="00610329">
        <w:t>2.</w:t>
      </w:r>
      <w:r w:rsidRPr="00610329">
        <w:t>5.2</w:t>
      </w:r>
      <w:r w:rsidRPr="00610329">
        <w:tab/>
        <w:t>UE requested keep-alive procedure initiation</w:t>
      </w:r>
      <w:bookmarkEnd w:id="1890"/>
      <w:bookmarkEnd w:id="1891"/>
      <w:bookmarkEnd w:id="1892"/>
      <w:bookmarkEnd w:id="1893"/>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894" w:name="_Toc20154558"/>
      <w:bookmarkStart w:id="1895" w:name="_Toc27727534"/>
      <w:bookmarkStart w:id="1896" w:name="_Toc45203992"/>
      <w:bookmarkStart w:id="1897" w:name="_Toc155361231"/>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894"/>
      <w:bookmarkEnd w:id="1895"/>
      <w:bookmarkEnd w:id="1896"/>
      <w:bookmarkEnd w:id="1897"/>
    </w:p>
    <w:p w14:paraId="01C46674" w14:textId="77777777" w:rsidR="00685DE6" w:rsidRPr="00610329" w:rsidRDefault="00685DE6" w:rsidP="00685DE6">
      <w:r w:rsidRPr="00610329">
        <w:t xml:space="preserve">The </w:t>
      </w:r>
      <w:proofErr w:type="spellStart"/>
      <w:r w:rsidRPr="00610329">
        <w:t>ePDG</w:t>
      </w:r>
      <w:proofErr w:type="spellEnd"/>
      <w:r w:rsidRPr="00610329">
        <w:t xml:space="preserve">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898" w:name="_Toc20154559"/>
      <w:bookmarkStart w:id="1899" w:name="_Toc27727535"/>
      <w:bookmarkStart w:id="1900" w:name="_Toc45203993"/>
      <w:bookmarkStart w:id="1901" w:name="_Toc155361232"/>
      <w:r w:rsidRPr="00610329">
        <w:lastRenderedPageBreak/>
        <w:t>F.2.</w:t>
      </w:r>
      <w:r w:rsidR="00141B9B" w:rsidRPr="00610329">
        <w:t>2.</w:t>
      </w:r>
      <w:r w:rsidRPr="00610329">
        <w:t>6</w:t>
      </w:r>
      <w:r w:rsidRPr="00610329">
        <w:tab/>
        <w:t>UE requested FTT release procedure</w:t>
      </w:r>
      <w:bookmarkEnd w:id="1898"/>
      <w:bookmarkEnd w:id="1899"/>
      <w:bookmarkEnd w:id="1900"/>
      <w:bookmarkEnd w:id="1901"/>
    </w:p>
    <w:p w14:paraId="6819DCED" w14:textId="77777777" w:rsidR="00685DE6" w:rsidRPr="00610329" w:rsidRDefault="00685DE6" w:rsidP="00141B9B">
      <w:pPr>
        <w:pStyle w:val="Heading4"/>
      </w:pPr>
      <w:bookmarkStart w:id="1902" w:name="_Toc20154560"/>
      <w:bookmarkStart w:id="1903" w:name="_Toc27727536"/>
      <w:bookmarkStart w:id="1904" w:name="_Toc45203994"/>
      <w:bookmarkStart w:id="1905" w:name="_Toc155361233"/>
      <w:r w:rsidRPr="00610329">
        <w:t>F.2.</w:t>
      </w:r>
      <w:r w:rsidR="00141B9B" w:rsidRPr="00610329">
        <w:t>2.</w:t>
      </w:r>
      <w:r w:rsidRPr="00610329">
        <w:t>6.1</w:t>
      </w:r>
      <w:r w:rsidRPr="00610329">
        <w:tab/>
        <w:t>General</w:t>
      </w:r>
      <w:bookmarkEnd w:id="1902"/>
      <w:bookmarkEnd w:id="1903"/>
      <w:bookmarkEnd w:id="1904"/>
      <w:bookmarkEnd w:id="1905"/>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906" w:name="_Toc20154561"/>
      <w:bookmarkStart w:id="1907" w:name="_Toc27727537"/>
      <w:bookmarkStart w:id="1908" w:name="_Toc45203995"/>
      <w:bookmarkStart w:id="1909" w:name="_Toc155361234"/>
      <w:r w:rsidRPr="00610329">
        <w:t>F.2.</w:t>
      </w:r>
      <w:r w:rsidR="00141B9B" w:rsidRPr="00610329">
        <w:t>2.</w:t>
      </w:r>
      <w:r w:rsidRPr="00610329">
        <w:t>6.2</w:t>
      </w:r>
      <w:r w:rsidRPr="00610329">
        <w:tab/>
        <w:t>UE requested FTT release procedure initiation</w:t>
      </w:r>
      <w:bookmarkEnd w:id="1906"/>
      <w:bookmarkEnd w:id="1907"/>
      <w:bookmarkEnd w:id="1908"/>
      <w:bookmarkEnd w:id="1909"/>
    </w:p>
    <w:p w14:paraId="42355A91" w14:textId="77777777" w:rsidR="00685DE6" w:rsidRPr="00610329" w:rsidRDefault="00685DE6" w:rsidP="00685DE6">
      <w:pPr>
        <w:rPr>
          <w:iCs/>
          <w:snapToGrid w:val="0"/>
          <w:lang w:val="en-AU"/>
        </w:rPr>
      </w:pPr>
      <w:r w:rsidRPr="00610329">
        <w:t xml:space="preserve">In order to release the FTT, the UE shall send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910" w:name="_Toc20154562"/>
      <w:bookmarkStart w:id="1911" w:name="_Toc27727538"/>
      <w:bookmarkStart w:id="1912" w:name="_Toc45203996"/>
      <w:bookmarkStart w:id="1913" w:name="_Toc155361235"/>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910"/>
      <w:bookmarkEnd w:id="1911"/>
      <w:bookmarkEnd w:id="1912"/>
      <w:bookmarkEnd w:id="1913"/>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914" w:name="_Toc20154563"/>
      <w:bookmarkStart w:id="1915" w:name="_Toc27727539"/>
      <w:bookmarkStart w:id="1916" w:name="_Toc45203997"/>
      <w:bookmarkStart w:id="1917" w:name="_Toc155361236"/>
      <w:r w:rsidRPr="00610329">
        <w:t>F.2.</w:t>
      </w:r>
      <w:r w:rsidR="00141B9B" w:rsidRPr="00610329">
        <w:t>2.</w:t>
      </w:r>
      <w:r w:rsidRPr="00610329">
        <w:t>7</w:t>
      </w:r>
      <w:r w:rsidRPr="00610329">
        <w:tab/>
        <w:t>Network requested FTT release procedure</w:t>
      </w:r>
      <w:bookmarkEnd w:id="1914"/>
      <w:bookmarkEnd w:id="1915"/>
      <w:bookmarkEnd w:id="1916"/>
      <w:bookmarkEnd w:id="1917"/>
    </w:p>
    <w:p w14:paraId="6E3E56EC" w14:textId="77777777" w:rsidR="00685DE6" w:rsidRPr="00610329" w:rsidRDefault="00685DE6" w:rsidP="00141B9B">
      <w:pPr>
        <w:pStyle w:val="Heading4"/>
      </w:pPr>
      <w:bookmarkStart w:id="1918" w:name="_Toc20154564"/>
      <w:bookmarkStart w:id="1919" w:name="_Toc27727540"/>
      <w:bookmarkStart w:id="1920" w:name="_Toc45203998"/>
      <w:bookmarkStart w:id="1921" w:name="_Toc155361237"/>
      <w:r w:rsidRPr="00610329">
        <w:t>F.2</w:t>
      </w:r>
      <w:r w:rsidR="00141B9B" w:rsidRPr="00610329">
        <w:t>.2</w:t>
      </w:r>
      <w:r w:rsidRPr="00610329">
        <w:t>.7.1</w:t>
      </w:r>
      <w:r w:rsidRPr="00610329">
        <w:tab/>
        <w:t>General</w:t>
      </w:r>
      <w:bookmarkEnd w:id="1918"/>
      <w:bookmarkEnd w:id="1919"/>
      <w:bookmarkEnd w:id="1920"/>
      <w:bookmarkEnd w:id="1921"/>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922" w:name="_Toc20154565"/>
      <w:bookmarkStart w:id="1923" w:name="_Toc27727541"/>
      <w:bookmarkStart w:id="1924" w:name="_Toc45203999"/>
      <w:bookmarkStart w:id="1925" w:name="_Toc155361238"/>
      <w:r w:rsidRPr="00610329">
        <w:t>F.2</w:t>
      </w:r>
      <w:r w:rsidR="00141B9B" w:rsidRPr="00610329">
        <w:t>.2</w:t>
      </w:r>
      <w:r w:rsidRPr="00610329">
        <w:t>.7.2</w:t>
      </w:r>
      <w:r w:rsidRPr="00610329">
        <w:tab/>
        <w:t>Network requested FTT release procedure initiation</w:t>
      </w:r>
      <w:bookmarkEnd w:id="1922"/>
      <w:bookmarkEnd w:id="1923"/>
      <w:bookmarkEnd w:id="1924"/>
      <w:bookmarkEnd w:id="1925"/>
    </w:p>
    <w:p w14:paraId="23E4F353" w14:textId="77777777" w:rsidR="00685DE6" w:rsidRPr="00610329" w:rsidRDefault="00685DE6" w:rsidP="00685DE6">
      <w:pPr>
        <w:rPr>
          <w:iCs/>
          <w:snapToGrid w:val="0"/>
          <w:lang w:val="en-AU"/>
        </w:rPr>
      </w:pPr>
      <w:r w:rsidRPr="00610329">
        <w:t xml:space="preserve">In order to release the FTT, the </w:t>
      </w:r>
      <w:proofErr w:type="spellStart"/>
      <w:r w:rsidRPr="00610329">
        <w:t>ePDG</w:t>
      </w:r>
      <w:proofErr w:type="spellEnd"/>
      <w:r w:rsidRPr="00610329">
        <w:t xml:space="preserve"> shall send TLS </w:t>
      </w:r>
      <w:proofErr w:type="spellStart"/>
      <w:r w:rsidRPr="00610329">
        <w:t>close_notify</w:t>
      </w:r>
      <w:proofErr w:type="spellEnd"/>
      <w:r w:rsidRPr="00610329">
        <w:t xml:space="preserve">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926" w:name="_Toc20154566"/>
      <w:bookmarkStart w:id="1927" w:name="_Toc27727542"/>
      <w:bookmarkStart w:id="1928" w:name="_Toc45204000"/>
      <w:bookmarkStart w:id="1929" w:name="_Toc155361239"/>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926"/>
      <w:bookmarkEnd w:id="1927"/>
      <w:bookmarkEnd w:id="1928"/>
      <w:bookmarkEnd w:id="1929"/>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930" w:name="_Toc20154567"/>
      <w:bookmarkStart w:id="1931" w:name="_Toc27727543"/>
      <w:bookmarkStart w:id="1932" w:name="_Toc45204001"/>
      <w:bookmarkStart w:id="1933" w:name="_Toc155361240"/>
      <w:r w:rsidRPr="00610329">
        <w:rPr>
          <w:snapToGrid w:val="0"/>
          <w:lang w:val="en-AU"/>
        </w:rPr>
        <w:t>F.2.3</w:t>
      </w:r>
      <w:r w:rsidRPr="00610329">
        <w:rPr>
          <w:snapToGrid w:val="0"/>
          <w:lang w:val="en-AU"/>
        </w:rPr>
        <w:tab/>
        <w:t>Additional IKEv2 procedures when FTT is used</w:t>
      </w:r>
      <w:bookmarkEnd w:id="1930"/>
      <w:bookmarkEnd w:id="1931"/>
      <w:bookmarkEnd w:id="1932"/>
      <w:bookmarkEnd w:id="1933"/>
    </w:p>
    <w:p w14:paraId="3E90F04E" w14:textId="77777777" w:rsidR="00141B9B" w:rsidRPr="00610329" w:rsidRDefault="00141B9B" w:rsidP="00141B9B">
      <w:pPr>
        <w:pStyle w:val="Heading3"/>
        <w:rPr>
          <w:snapToGrid w:val="0"/>
          <w:lang w:val="en-AU"/>
        </w:rPr>
      </w:pPr>
      <w:bookmarkStart w:id="1934" w:name="_Toc20154568"/>
      <w:bookmarkStart w:id="1935" w:name="_Toc27727544"/>
      <w:bookmarkStart w:id="1936" w:name="_Toc45204002"/>
      <w:bookmarkStart w:id="1937" w:name="_Toc155361241"/>
      <w:r w:rsidRPr="00610329">
        <w:rPr>
          <w:snapToGrid w:val="0"/>
          <w:lang w:val="en-AU"/>
        </w:rPr>
        <w:t>F.2.3.1</w:t>
      </w:r>
      <w:r w:rsidRPr="00610329">
        <w:rPr>
          <w:snapToGrid w:val="0"/>
          <w:lang w:val="en-AU"/>
        </w:rPr>
        <w:tab/>
        <w:t>FTT KAT negotiation during tunnel establishment</w:t>
      </w:r>
      <w:bookmarkEnd w:id="1934"/>
      <w:bookmarkEnd w:id="1935"/>
      <w:bookmarkEnd w:id="1936"/>
      <w:bookmarkEnd w:id="1937"/>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w:t>
      </w:r>
      <w:proofErr w:type="spellStart"/>
      <w:r w:rsidRPr="00610329">
        <w:rPr>
          <w:iCs/>
          <w:snapToGrid w:val="0"/>
          <w:lang w:val="en-AU"/>
        </w:rPr>
        <w:t>ePDG</w:t>
      </w:r>
      <w:proofErr w:type="spellEnd"/>
      <w:r w:rsidRPr="00610329">
        <w:rPr>
          <w:iCs/>
          <w:snapToGrid w:val="0"/>
          <w:lang w:val="en-AU"/>
        </w:rPr>
        <w:t xml:space="preserv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938" w:name="_Toc20154569"/>
      <w:bookmarkStart w:id="1939" w:name="_Toc27727545"/>
      <w:bookmarkStart w:id="1940" w:name="_Toc45204003"/>
      <w:bookmarkStart w:id="1941" w:name="_Toc155361242"/>
      <w:r w:rsidRPr="00610329">
        <w:lastRenderedPageBreak/>
        <w:t>F.3</w:t>
      </w:r>
      <w:r w:rsidRPr="00610329">
        <w:tab/>
        <w:t>PDUs and parameters specific to the present annex</w:t>
      </w:r>
      <w:bookmarkEnd w:id="1938"/>
      <w:bookmarkEnd w:id="1939"/>
      <w:bookmarkEnd w:id="1940"/>
      <w:bookmarkEnd w:id="1941"/>
    </w:p>
    <w:p w14:paraId="2508D78E" w14:textId="77777777" w:rsidR="00685DE6" w:rsidRPr="00610329" w:rsidRDefault="00685DE6" w:rsidP="00685DE6">
      <w:pPr>
        <w:pStyle w:val="Heading2"/>
        <w:rPr>
          <w:lang w:val="en-CA"/>
        </w:rPr>
      </w:pPr>
      <w:bookmarkStart w:id="1942" w:name="_Toc20154570"/>
      <w:bookmarkStart w:id="1943" w:name="_Toc27727546"/>
      <w:bookmarkStart w:id="1944" w:name="_Toc45204004"/>
      <w:bookmarkStart w:id="1945" w:name="_Toc155361243"/>
      <w:r w:rsidRPr="00610329">
        <w:t>F.3.1</w:t>
      </w:r>
      <w:r w:rsidRPr="00610329">
        <w:rPr>
          <w:lang w:val="en-CA"/>
        </w:rPr>
        <w:tab/>
      </w:r>
      <w:r w:rsidR="007351AE" w:rsidRPr="00610329">
        <w:rPr>
          <w:lang w:val="en-CA"/>
        </w:rPr>
        <w:t>Void</w:t>
      </w:r>
      <w:bookmarkEnd w:id="1942"/>
      <w:bookmarkEnd w:id="1943"/>
      <w:bookmarkEnd w:id="1944"/>
      <w:bookmarkEnd w:id="1945"/>
    </w:p>
    <w:p w14:paraId="5F422BF0" w14:textId="77777777" w:rsidR="00685DE6" w:rsidRPr="00610329" w:rsidRDefault="00685DE6" w:rsidP="00685DE6">
      <w:pPr>
        <w:pStyle w:val="Heading2"/>
        <w:rPr>
          <w:lang w:val="en-CA"/>
        </w:rPr>
      </w:pPr>
      <w:bookmarkStart w:id="1946" w:name="_Toc20154571"/>
      <w:bookmarkStart w:id="1947" w:name="_Toc27727547"/>
      <w:bookmarkStart w:id="1948" w:name="_Toc45204005"/>
      <w:bookmarkStart w:id="1949" w:name="_Toc155361244"/>
      <w:r w:rsidRPr="00610329">
        <w:t>F.3.2</w:t>
      </w:r>
      <w:r w:rsidRPr="00610329">
        <w:rPr>
          <w:lang w:val="en-CA"/>
        </w:rPr>
        <w:tab/>
        <w:t xml:space="preserve">Message types of </w:t>
      </w:r>
      <w:r w:rsidRPr="00610329">
        <w:t xml:space="preserve">FTT </w:t>
      </w:r>
      <w:r w:rsidRPr="00610329">
        <w:rPr>
          <w:lang w:val="en-CA"/>
        </w:rPr>
        <w:t>messages</w:t>
      </w:r>
      <w:bookmarkEnd w:id="1946"/>
      <w:bookmarkEnd w:id="1947"/>
      <w:bookmarkEnd w:id="1948"/>
      <w:bookmarkEnd w:id="1949"/>
    </w:p>
    <w:p w14:paraId="089C8FBA" w14:textId="77777777" w:rsidR="00685DE6" w:rsidRPr="00610329" w:rsidRDefault="00685DE6" w:rsidP="00685DE6">
      <w:pPr>
        <w:pStyle w:val="Heading3"/>
        <w:rPr>
          <w:lang w:val="en-CA"/>
        </w:rPr>
      </w:pPr>
      <w:bookmarkStart w:id="1950" w:name="_Toc20154572"/>
      <w:bookmarkStart w:id="1951" w:name="_Toc27727548"/>
      <w:bookmarkStart w:id="1952" w:name="_Toc45204006"/>
      <w:bookmarkStart w:id="1953" w:name="_Toc155361245"/>
      <w:r w:rsidRPr="00610329">
        <w:t>F.3.2.1</w:t>
      </w:r>
      <w:r w:rsidRPr="00610329">
        <w:rPr>
          <w:lang w:val="en-CA"/>
        </w:rPr>
        <w:tab/>
        <w:t xml:space="preserve">Generic </w:t>
      </w:r>
      <w:r w:rsidRPr="00610329">
        <w:t>FTT envelope</w:t>
      </w:r>
      <w:bookmarkEnd w:id="1950"/>
      <w:bookmarkEnd w:id="1951"/>
      <w:bookmarkEnd w:id="1952"/>
      <w:bookmarkEnd w:id="1953"/>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954" w:name="_Toc20154573"/>
      <w:bookmarkStart w:id="1955" w:name="_Toc27727549"/>
      <w:bookmarkStart w:id="1956" w:name="_Toc45204007"/>
      <w:bookmarkStart w:id="1957" w:name="_Toc155361246"/>
      <w:r w:rsidRPr="00610329">
        <w:rPr>
          <w:lang w:val="en-CA"/>
        </w:rPr>
        <w:t>F.3.2.2</w:t>
      </w:r>
      <w:r w:rsidRPr="00610329">
        <w:rPr>
          <w:lang w:val="en-CA"/>
        </w:rPr>
        <w:tab/>
        <w:t>IKEv2 envelope</w:t>
      </w:r>
      <w:bookmarkEnd w:id="1954"/>
      <w:bookmarkEnd w:id="1955"/>
      <w:bookmarkEnd w:id="1956"/>
      <w:bookmarkEnd w:id="1957"/>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958" w:name="_Toc20154574"/>
      <w:bookmarkStart w:id="1959" w:name="_Toc27727550"/>
      <w:bookmarkStart w:id="1960" w:name="_Toc45204008"/>
      <w:bookmarkStart w:id="1961" w:name="_Toc155361247"/>
      <w:r w:rsidRPr="00610329">
        <w:rPr>
          <w:lang w:val="en-CA"/>
        </w:rPr>
        <w:t>F.3.2.3</w:t>
      </w:r>
      <w:r w:rsidRPr="00610329">
        <w:rPr>
          <w:lang w:val="en-CA"/>
        </w:rPr>
        <w:tab/>
        <w:t>ESP envelope</w:t>
      </w:r>
      <w:bookmarkEnd w:id="1958"/>
      <w:bookmarkEnd w:id="1959"/>
      <w:bookmarkEnd w:id="1960"/>
      <w:bookmarkEnd w:id="1961"/>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962" w:name="_Toc20154575"/>
      <w:bookmarkStart w:id="1963" w:name="_Toc27727551"/>
      <w:bookmarkStart w:id="1964" w:name="_Toc45204009"/>
      <w:bookmarkStart w:id="1965" w:name="_Toc155361248"/>
      <w:r w:rsidRPr="00610329">
        <w:rPr>
          <w:lang w:val="en-CA"/>
        </w:rPr>
        <w:t>F.3.2.4</w:t>
      </w:r>
      <w:r w:rsidRPr="00610329">
        <w:rPr>
          <w:lang w:val="en-CA"/>
        </w:rPr>
        <w:tab/>
        <w:t>Keep-alive envelope</w:t>
      </w:r>
      <w:bookmarkEnd w:id="1962"/>
      <w:bookmarkEnd w:id="1963"/>
      <w:bookmarkEnd w:id="1964"/>
      <w:bookmarkEnd w:id="1965"/>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966" w:name="_Toc20154576"/>
      <w:bookmarkStart w:id="1967" w:name="_Toc27727552"/>
      <w:bookmarkStart w:id="1968" w:name="_Toc45204010"/>
      <w:bookmarkStart w:id="1969" w:name="_Toc155361249"/>
      <w:r w:rsidRPr="00610329">
        <w:t>F.3.3</w:t>
      </w:r>
      <w:r w:rsidRPr="00610329">
        <w:tab/>
        <w:t>IKEv2 configuration attributes</w:t>
      </w:r>
      <w:bookmarkEnd w:id="1966"/>
      <w:bookmarkEnd w:id="1967"/>
      <w:bookmarkEnd w:id="1968"/>
      <w:bookmarkEnd w:id="1969"/>
    </w:p>
    <w:p w14:paraId="1A9FAA40" w14:textId="77777777" w:rsidR="00141B9B" w:rsidRPr="00610329" w:rsidRDefault="00141B9B" w:rsidP="00141B9B">
      <w:pPr>
        <w:pStyle w:val="Heading3"/>
        <w:rPr>
          <w:lang w:val="en-US"/>
        </w:rPr>
      </w:pPr>
      <w:bookmarkStart w:id="1970" w:name="_Toc20154577"/>
      <w:bookmarkStart w:id="1971" w:name="_Toc27727553"/>
      <w:bookmarkStart w:id="1972" w:name="_Toc45204011"/>
      <w:bookmarkStart w:id="1973" w:name="_Toc155361250"/>
      <w:r w:rsidRPr="00610329">
        <w:rPr>
          <w:lang w:val="en-US"/>
        </w:rPr>
        <w:t>F.3.3.1</w:t>
      </w:r>
      <w:r w:rsidRPr="00610329">
        <w:rPr>
          <w:lang w:val="en-US"/>
        </w:rPr>
        <w:tab/>
        <w:t xml:space="preserve">FTT_KAT </w:t>
      </w:r>
      <w:r w:rsidRPr="00610329">
        <w:t xml:space="preserve">configuration </w:t>
      </w:r>
      <w:r w:rsidRPr="00610329">
        <w:rPr>
          <w:lang w:val="en-US"/>
        </w:rPr>
        <w:t>attribute</w:t>
      </w:r>
      <w:bookmarkEnd w:id="1970"/>
      <w:bookmarkEnd w:id="1971"/>
      <w:bookmarkEnd w:id="1972"/>
      <w:bookmarkEnd w:id="1973"/>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974" w:name="_Toc20154578"/>
      <w:bookmarkStart w:id="1975" w:name="_Toc27727554"/>
      <w:bookmarkStart w:id="1976" w:name="_Toc45204012"/>
      <w:bookmarkStart w:id="1977" w:name="_Toc155361251"/>
      <w:r w:rsidRPr="00610329">
        <w:lastRenderedPageBreak/>
        <w:t>Annex G (Informative):</w:t>
      </w:r>
      <w:r w:rsidRPr="00610329">
        <w:br/>
        <w:t>IANA registrations</w:t>
      </w:r>
      <w:bookmarkEnd w:id="1974"/>
      <w:bookmarkEnd w:id="1975"/>
      <w:bookmarkEnd w:id="1976"/>
      <w:bookmarkEnd w:id="1977"/>
    </w:p>
    <w:p w14:paraId="2B96D82F" w14:textId="77777777" w:rsidR="00F709A6" w:rsidRPr="00610329" w:rsidRDefault="00F709A6" w:rsidP="00F709A6">
      <w:pPr>
        <w:pStyle w:val="Heading1"/>
      </w:pPr>
      <w:bookmarkStart w:id="1978" w:name="_Toc20154579"/>
      <w:bookmarkStart w:id="1979" w:name="_Toc27727555"/>
      <w:bookmarkStart w:id="1980" w:name="_Toc45204013"/>
      <w:bookmarkStart w:id="1981" w:name="_Toc155361252"/>
      <w:r w:rsidRPr="00610329">
        <w:t>G.1</w:t>
      </w:r>
      <w:r w:rsidRPr="00610329">
        <w:tab/>
        <w:t>General</w:t>
      </w:r>
      <w:bookmarkEnd w:id="1978"/>
      <w:bookmarkEnd w:id="1979"/>
      <w:bookmarkEnd w:id="1980"/>
      <w:bookmarkEnd w:id="1981"/>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982" w:name="_Toc20154580"/>
      <w:bookmarkStart w:id="1983" w:name="_Toc27727556"/>
      <w:bookmarkStart w:id="1984" w:name="_Toc45204014"/>
      <w:bookmarkStart w:id="1985" w:name="_Toc155361253"/>
      <w:r w:rsidRPr="00610329">
        <w:t>G.2</w:t>
      </w:r>
      <w:r w:rsidRPr="00610329">
        <w:tab/>
        <w:t>EAP-AKA attributes</w:t>
      </w:r>
      <w:bookmarkEnd w:id="1982"/>
      <w:bookmarkEnd w:id="1983"/>
      <w:bookmarkEnd w:id="1984"/>
      <w:bookmarkEnd w:id="1985"/>
    </w:p>
    <w:p w14:paraId="01488AC2" w14:textId="77777777" w:rsidR="00F709A6" w:rsidRPr="00610329" w:rsidRDefault="00F709A6" w:rsidP="00F709A6">
      <w:pPr>
        <w:pStyle w:val="Heading2"/>
      </w:pPr>
      <w:bookmarkStart w:id="1986" w:name="_Toc20154581"/>
      <w:bookmarkStart w:id="1987" w:name="_Toc27727557"/>
      <w:bookmarkStart w:id="1988" w:name="_Toc45204015"/>
      <w:bookmarkStart w:id="1989" w:name="_Toc155361254"/>
      <w:r w:rsidRPr="00610329">
        <w:t>G.2.1</w:t>
      </w:r>
      <w:r w:rsidRPr="00610329">
        <w:tab/>
        <w:t>General</w:t>
      </w:r>
      <w:bookmarkEnd w:id="1986"/>
      <w:bookmarkEnd w:id="1987"/>
      <w:bookmarkEnd w:id="1988"/>
      <w:bookmarkEnd w:id="1989"/>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990" w:name="_Toc20154582"/>
      <w:bookmarkStart w:id="1991" w:name="_Toc27727558"/>
      <w:bookmarkStart w:id="1992" w:name="_Toc45204016"/>
      <w:bookmarkStart w:id="1993" w:name="_Toc155361255"/>
      <w:r w:rsidRPr="00610329">
        <w:t>G.2.2</w:t>
      </w:r>
      <w:r w:rsidRPr="00610329">
        <w:tab/>
        <w:t>AT_TWAN_CONN_MODE EAP-AKA attribute</w:t>
      </w:r>
      <w:bookmarkEnd w:id="1990"/>
      <w:bookmarkEnd w:id="1991"/>
      <w:bookmarkEnd w:id="1992"/>
      <w:bookmarkEnd w:id="1993"/>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994" w:name="_Toc20154583"/>
      <w:bookmarkStart w:id="1995" w:name="_Toc27727559"/>
      <w:bookmarkStart w:id="1996" w:name="_Toc45204017"/>
      <w:bookmarkStart w:id="1997" w:name="_Toc155361256"/>
      <w:r w:rsidRPr="00610329">
        <w:lastRenderedPageBreak/>
        <w:t>G.2.3</w:t>
      </w:r>
      <w:r w:rsidRPr="00610329">
        <w:tab/>
        <w:t>AT_DEVICE_IDENTITY EAP-AKA attribute</w:t>
      </w:r>
      <w:bookmarkEnd w:id="1994"/>
      <w:bookmarkEnd w:id="1995"/>
      <w:bookmarkEnd w:id="1996"/>
      <w:bookmarkEnd w:id="1997"/>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Default="00C578BA" w:rsidP="00F709A6">
      <w:pPr>
        <w:pStyle w:val="B1"/>
      </w:pPr>
      <w:r w:rsidRPr="00610329">
        <w:t>-</w:t>
      </w:r>
      <w:r w:rsidRPr="00610329">
        <w:tab/>
        <w:t>attribute type: (number to be assigned by IANA)</w:t>
      </w:r>
    </w:p>
    <w:p w14:paraId="482F9CF9" w14:textId="6BD0A81C" w:rsidR="005C5157" w:rsidRPr="00610329" w:rsidDel="0022074F" w:rsidRDefault="005C5157" w:rsidP="0022074F">
      <w:pPr>
        <w:pStyle w:val="Heading2"/>
        <w:rPr>
          <w:del w:id="1998" w:author="24.302_CR0772R4_(Rel-18)_MPS_WLAN" w:date="2024-03-23T09:13:00Z"/>
        </w:rPr>
      </w:pPr>
      <w:bookmarkStart w:id="1999" w:name="_Toc155361257"/>
      <w:bookmarkStart w:id="2000" w:name="_Toc20209080"/>
      <w:bookmarkStart w:id="2001" w:name="_Toc27581328"/>
      <w:bookmarkStart w:id="2002" w:name="_Toc36113479"/>
      <w:bookmarkStart w:id="2003" w:name="_Toc45212737"/>
      <w:bookmarkStart w:id="2004" w:name="_Toc51932250"/>
      <w:bookmarkStart w:id="2005" w:name="_Toc138339432"/>
      <w:bookmarkStart w:id="2006" w:name="_Toc131389957"/>
      <w:bookmarkStart w:id="2007" w:name="_Toc138339418"/>
      <w:bookmarkStart w:id="2008" w:name="_Toc20209066"/>
      <w:bookmarkStart w:id="2009" w:name="_Toc27581314"/>
      <w:bookmarkStart w:id="2010" w:name="_Toc36113465"/>
      <w:bookmarkStart w:id="2011" w:name="_Toc45212723"/>
      <w:bookmarkStart w:id="2012" w:name="_Toc51932236"/>
      <w:bookmarkStart w:id="2013" w:name="_Toc131299295"/>
      <w:bookmarkStart w:id="2014" w:name="_Toc20209062"/>
      <w:bookmarkStart w:id="2015" w:name="_Toc27581307"/>
      <w:bookmarkStart w:id="2016" w:name="_Toc36113458"/>
      <w:bookmarkStart w:id="2017" w:name="_Toc45212716"/>
      <w:bookmarkStart w:id="2018" w:name="_Toc51932229"/>
      <w:bookmarkStart w:id="2019" w:name="_Toc131299288"/>
      <w:bookmarkStart w:id="2020" w:name="_Toc27581309"/>
      <w:bookmarkStart w:id="2021" w:name="_Toc36113460"/>
      <w:bookmarkStart w:id="2022" w:name="_Toc45212718"/>
      <w:bookmarkStart w:id="2023" w:name="_Toc51932231"/>
      <w:bookmarkStart w:id="2024" w:name="_Toc131299290"/>
      <w:bookmarkStart w:id="2025" w:name="_Toc131299292"/>
      <w:bookmarkStart w:id="2026" w:name="_Toc20209078"/>
      <w:bookmarkStart w:id="2027" w:name="_Toc27581326"/>
      <w:bookmarkStart w:id="2028" w:name="_Toc36113477"/>
      <w:bookmarkStart w:id="2029" w:name="_Toc45212735"/>
      <w:bookmarkStart w:id="2030" w:name="_Toc51932248"/>
      <w:bookmarkStart w:id="2031" w:name="_Toc131299307"/>
      <w:bookmarkStart w:id="2032" w:name="_Toc131692849"/>
      <w:bookmarkStart w:id="2033" w:name="_Toc123644892"/>
      <w:bookmarkStart w:id="2034" w:name="_Toc114863109"/>
      <w:bookmarkStart w:id="2035" w:name="_Toc114476508"/>
      <w:bookmarkStart w:id="2036" w:name="_Toc20232828"/>
      <w:bookmarkStart w:id="2037" w:name="_Toc27746931"/>
      <w:bookmarkStart w:id="2038" w:name="_Toc36213115"/>
      <w:bookmarkStart w:id="2039" w:name="_Toc36657292"/>
      <w:bookmarkStart w:id="2040" w:name="_Toc45286957"/>
      <w:bookmarkStart w:id="2041" w:name="_Toc51948226"/>
      <w:bookmarkStart w:id="2042" w:name="_Toc51949318"/>
      <w:bookmarkStart w:id="2043" w:name="_Toc106796341"/>
      <w:bookmarkStart w:id="2044" w:name="_Toc20232839"/>
      <w:bookmarkStart w:id="2045" w:name="_Toc27746943"/>
      <w:bookmarkStart w:id="2046" w:name="_Toc36213127"/>
      <w:bookmarkStart w:id="2047" w:name="_Toc36657304"/>
      <w:bookmarkStart w:id="2048" w:name="_Toc45286969"/>
      <w:bookmarkStart w:id="2049" w:name="_Toc51948238"/>
      <w:bookmarkStart w:id="2050" w:name="_Toc51949330"/>
      <w:bookmarkStart w:id="2051" w:name="_Toc106796353"/>
      <w:bookmarkStart w:id="2052" w:name="_Toc20232810"/>
      <w:bookmarkStart w:id="2053" w:name="_Toc27746913"/>
      <w:bookmarkStart w:id="2054" w:name="_Toc36213097"/>
      <w:bookmarkStart w:id="2055" w:name="_Toc36657274"/>
      <w:bookmarkStart w:id="2056" w:name="_Toc45286939"/>
      <w:bookmarkStart w:id="2057" w:name="_Toc51948208"/>
      <w:bookmarkStart w:id="2058" w:name="_Toc51949300"/>
      <w:bookmarkStart w:id="2059" w:name="_Toc106796323"/>
      <w:bookmarkStart w:id="2060" w:name="_Toc20232861"/>
      <w:bookmarkStart w:id="2061" w:name="_Toc27746965"/>
      <w:bookmarkStart w:id="2062" w:name="_Toc36213149"/>
      <w:bookmarkStart w:id="2063" w:name="_Toc36657326"/>
      <w:bookmarkStart w:id="2064" w:name="_Toc45286991"/>
      <w:bookmarkStart w:id="2065" w:name="_Toc51948260"/>
      <w:bookmarkStart w:id="2066" w:name="_Toc51949352"/>
      <w:bookmarkStart w:id="2067" w:name="_Toc106796381"/>
      <w:bookmarkStart w:id="2068" w:name="_Toc98350607"/>
      <w:bookmarkStart w:id="2069" w:name="_Toc20218092"/>
      <w:bookmarkStart w:id="2070" w:name="_Toc27743977"/>
      <w:bookmarkStart w:id="2071" w:name="_Toc35959548"/>
      <w:bookmarkStart w:id="2072" w:name="_Toc45202981"/>
      <w:bookmarkStart w:id="2073" w:name="_Toc45700357"/>
      <w:bookmarkStart w:id="2074" w:name="_Toc51920093"/>
      <w:bookmarkStart w:id="2075" w:name="_Toc68251153"/>
      <w:bookmarkStart w:id="2076" w:name="_Toc99061319"/>
      <w:bookmarkStart w:id="2077" w:name="_Toc20233212"/>
      <w:bookmarkStart w:id="2078" w:name="_Toc27747336"/>
      <w:bookmarkStart w:id="2079" w:name="_Toc36213527"/>
      <w:bookmarkStart w:id="2080" w:name="_Toc36657704"/>
      <w:bookmarkStart w:id="2081" w:name="_Toc45287379"/>
      <w:bookmarkStart w:id="2082" w:name="_Toc51948654"/>
      <w:bookmarkStart w:id="2083" w:name="_Toc51949746"/>
      <w:bookmarkStart w:id="2084" w:name="_Toc98754128"/>
      <w:r w:rsidRPr="00610329">
        <w:lastRenderedPageBreak/>
        <w:t>G.2.</w:t>
      </w:r>
      <w:r>
        <w:t>4</w:t>
      </w:r>
      <w:r w:rsidRPr="00610329">
        <w:tab/>
      </w:r>
      <w:ins w:id="2085" w:author="24.302_CR0772R4_(Rel-18)_MPS_WLAN" w:date="2024-03-23T09:13:00Z">
        <w:r w:rsidR="0022074F">
          <w:t>Void</w:t>
        </w:r>
      </w:ins>
      <w:del w:id="2086" w:author="24.302_CR0772R4_(Rel-18)_MPS_WLAN" w:date="2024-03-23T09:13:00Z">
        <w:r w:rsidRPr="00610329" w:rsidDel="0022074F">
          <w:delText>AT_</w:delText>
        </w:r>
        <w:r w:rsidDel="0022074F">
          <w:delText>HPA_INFO</w:delText>
        </w:r>
        <w:r w:rsidRPr="00610329" w:rsidDel="0022074F">
          <w:delText xml:space="preserve"> EAP-AKA attribute</w:delText>
        </w:r>
        <w:bookmarkEnd w:id="1999"/>
      </w:del>
    </w:p>
    <w:p w14:paraId="65A5E5E1" w14:textId="05E451F0" w:rsidR="005C5157" w:rsidDel="0022074F" w:rsidRDefault="005C5157" w:rsidP="0022074F">
      <w:pPr>
        <w:pStyle w:val="Heading2"/>
        <w:rPr>
          <w:del w:id="2087" w:author="24.302_CR0772R4_(Rel-18)_MPS_WLAN" w:date="2024-03-23T09:13:00Z"/>
        </w:rPr>
      </w:pPr>
      <w:del w:id="2088" w:author="24.302_CR0772R4_(Rel-18)_MPS_WLAN" w:date="2024-03-23T09:13:00Z">
        <w:r w:rsidDel="0022074F">
          <w:delText>Editor’s note [</w:delText>
        </w:r>
        <w:r w:rsidDel="0022074F">
          <w:rPr>
            <w:lang w:val="en-US"/>
          </w:rPr>
          <w:delText>WI: MPS_WLAN, CR: 0769</w:delText>
        </w:r>
        <w:r w:rsidDel="0022074F">
          <w:delText>]:</w:delText>
        </w:r>
        <w:r w:rsidDel="0022074F">
          <w:tab/>
        </w:r>
        <w:r w:rsidDel="0022074F">
          <w:rPr>
            <w:lang w:val="en-US"/>
          </w:rPr>
          <w:delText>MCC is requested to register this attribute with IANA when the MPS_WLAN work item progress reaches 100%</w:delText>
        </w:r>
        <w:r w:rsidDel="0022074F">
          <w:delText>.</w:delText>
        </w:r>
      </w:del>
    </w:p>
    <w:p w14:paraId="2870D862" w14:textId="3045D20A" w:rsidR="005C5157" w:rsidRPr="00610329" w:rsidDel="0022074F" w:rsidRDefault="005C5157" w:rsidP="0022074F">
      <w:pPr>
        <w:pStyle w:val="Heading2"/>
        <w:rPr>
          <w:del w:id="2089" w:author="24.302_CR0772R4_(Rel-18)_MPS_WLAN" w:date="2024-03-23T09:13:00Z"/>
        </w:rPr>
      </w:pPr>
      <w:del w:id="2090" w:author="24.302_CR0772R4_(Rel-18)_MPS_WLAN" w:date="2024-03-23T09:13:00Z">
        <w:r w:rsidRPr="00610329" w:rsidDel="0022074F">
          <w:delText>In order to register the AT_</w:delText>
        </w:r>
        <w:r w:rsidDel="0022074F">
          <w:delText>HPA_INFO</w:delText>
        </w:r>
        <w:r w:rsidRPr="00610329" w:rsidDel="0022074F">
          <w:rPr>
            <w:lang w:val="en-US"/>
          </w:rPr>
          <w:delText xml:space="preserve"> </w:delText>
        </w:r>
        <w:r w:rsidRPr="00610329" w:rsidDel="0022074F">
          <w:delText>attribute, the following information will be inserted in form at http://www.iana.org/cgi-bin/assignments.pl:</w:delText>
        </w:r>
      </w:del>
    </w:p>
    <w:p w14:paraId="0C29F3CF" w14:textId="3089D497" w:rsidR="005C5157" w:rsidRPr="00610329" w:rsidDel="0022074F" w:rsidRDefault="005C5157" w:rsidP="0022074F">
      <w:pPr>
        <w:pStyle w:val="Heading2"/>
        <w:rPr>
          <w:del w:id="2091" w:author="24.302_CR0772R4_(Rel-18)_MPS_WLAN" w:date="2024-03-23T09:13:00Z"/>
        </w:rPr>
      </w:pPr>
      <w:del w:id="2092" w:author="24.302_CR0772R4_(Rel-18)_MPS_WLAN" w:date="2024-03-23T09:13:00Z">
        <w:r w:rsidRPr="00610329" w:rsidDel="0022074F">
          <w:delText xml:space="preserve">Contact name: </w:delText>
        </w:r>
      </w:del>
    </w:p>
    <w:p w14:paraId="407AF543" w14:textId="40A0E0DA" w:rsidR="005C5157" w:rsidRPr="00610329" w:rsidDel="0022074F" w:rsidRDefault="005C5157" w:rsidP="0022074F">
      <w:pPr>
        <w:pStyle w:val="Heading2"/>
        <w:rPr>
          <w:del w:id="2093" w:author="24.302_CR0772R4_(Rel-18)_MPS_WLAN" w:date="2024-03-23T09:13:00Z"/>
        </w:rPr>
      </w:pPr>
      <w:del w:id="2094" w:author="24.302_CR0772R4_(Rel-18)_MPS_WLAN" w:date="2024-03-23T09:13:00Z">
        <w:r w:rsidRPr="00610329" w:rsidDel="0022074F">
          <w:delText xml:space="preserve"> &lt;MCC Name&gt;</w:delText>
        </w:r>
      </w:del>
    </w:p>
    <w:p w14:paraId="481FD37F" w14:textId="607F8668" w:rsidR="005C5157" w:rsidRPr="00610329" w:rsidDel="0022074F" w:rsidRDefault="005C5157" w:rsidP="0022074F">
      <w:pPr>
        <w:pStyle w:val="Heading2"/>
        <w:rPr>
          <w:del w:id="2095" w:author="24.302_CR0772R4_(Rel-18)_MPS_WLAN" w:date="2024-03-23T09:13:00Z"/>
        </w:rPr>
      </w:pPr>
      <w:del w:id="2096" w:author="24.302_CR0772R4_(Rel-18)_MPS_WLAN" w:date="2024-03-23T09:13:00Z">
        <w:r w:rsidRPr="00610329" w:rsidDel="0022074F">
          <w:delText>Contact Email:</w:delText>
        </w:r>
      </w:del>
    </w:p>
    <w:p w14:paraId="080185E8" w14:textId="12EF9831" w:rsidR="005C5157" w:rsidRPr="00610329" w:rsidDel="0022074F" w:rsidRDefault="005C5157" w:rsidP="0022074F">
      <w:pPr>
        <w:pStyle w:val="Heading2"/>
        <w:rPr>
          <w:del w:id="2097" w:author="24.302_CR0772R4_(Rel-18)_MPS_WLAN" w:date="2024-03-23T09:13:00Z"/>
        </w:rPr>
      </w:pPr>
      <w:del w:id="2098" w:author="24.302_CR0772R4_(Rel-18)_MPS_WLAN" w:date="2024-03-23T09:13:00Z">
        <w:r w:rsidRPr="00610329" w:rsidDel="0022074F">
          <w:delText xml:space="preserve"> &lt;MCC email&gt;</w:delText>
        </w:r>
      </w:del>
    </w:p>
    <w:p w14:paraId="3D7AD5CC" w14:textId="635C29F9" w:rsidR="005C5157" w:rsidRPr="00610329" w:rsidDel="0022074F" w:rsidRDefault="005C5157" w:rsidP="0022074F">
      <w:pPr>
        <w:pStyle w:val="Heading2"/>
        <w:rPr>
          <w:del w:id="2099" w:author="24.302_CR0772R4_(Rel-18)_MPS_WLAN" w:date="2024-03-23T09:13:00Z"/>
        </w:rPr>
      </w:pPr>
      <w:del w:id="2100" w:author="24.302_CR0772R4_(Rel-18)_MPS_WLAN" w:date="2024-03-23T09:13:00Z">
        <w:r w:rsidRPr="00610329" w:rsidDel="0022074F">
          <w:delText>What type of assignment/registration are you requesting?</w:delText>
        </w:r>
      </w:del>
    </w:p>
    <w:p w14:paraId="2C68B5A6" w14:textId="7F899528" w:rsidR="005C5157" w:rsidRPr="00610329" w:rsidDel="0022074F" w:rsidRDefault="005C5157" w:rsidP="0022074F">
      <w:pPr>
        <w:pStyle w:val="Heading2"/>
        <w:rPr>
          <w:del w:id="2101" w:author="24.302_CR0772R4_(Rel-18)_MPS_WLAN" w:date="2024-03-23T09:13:00Z"/>
        </w:rPr>
      </w:pPr>
      <w:del w:id="2102" w:author="24.302_CR0772R4_(Rel-18)_MPS_WLAN" w:date="2024-03-23T09:13:00Z">
        <w:r w:rsidRPr="00610329" w:rsidDel="0022074F">
          <w:delText xml:space="preserve">New item in the "Attribute Types (Skippable Attributes 128-255)" of the "EAP-AKA and EAP-SIM Parameters" as shown at http://www.iana.org/assignments/eapsimaka-numbers/eapsimaka-numbers.xml#eapsimaka-numbers-3 and as specified in </w:delText>
        </w:r>
        <w:bookmarkStart w:id="2103" w:name="_Hlk149554026"/>
        <w:r w:rsidRPr="00610329" w:rsidDel="0022074F">
          <w:delText>IETF RFC 4187</w:delText>
        </w:r>
        <w:bookmarkEnd w:id="2103"/>
        <w:r w:rsidRPr="00610329" w:rsidDel="0022074F">
          <w:delText>.</w:delText>
        </w:r>
      </w:del>
    </w:p>
    <w:p w14:paraId="480D602B" w14:textId="20B0E4BD" w:rsidR="005C5157" w:rsidRPr="00610329" w:rsidDel="0022074F" w:rsidRDefault="005C5157" w:rsidP="0022074F">
      <w:pPr>
        <w:pStyle w:val="Heading2"/>
        <w:rPr>
          <w:del w:id="2104" w:author="24.302_CR0772R4_(Rel-18)_MPS_WLAN" w:date="2024-03-23T09:13:00Z"/>
        </w:rPr>
      </w:pPr>
      <w:del w:id="2105" w:author="24.302_CR0772R4_(Rel-18)_MPS_WLAN" w:date="2024-03-23T09:13:00Z">
        <w:r w:rsidRPr="00610329" w:rsidDel="0022074F">
          <w:delText>Which registry are you requesting this assignment/registration be made in?</w:delText>
        </w:r>
      </w:del>
    </w:p>
    <w:p w14:paraId="442F3AAC" w14:textId="7482F98A" w:rsidR="005C5157" w:rsidRPr="00610329" w:rsidDel="0022074F" w:rsidRDefault="005C5157" w:rsidP="0022074F">
      <w:pPr>
        <w:pStyle w:val="Heading2"/>
        <w:rPr>
          <w:del w:id="2106" w:author="24.302_CR0772R4_(Rel-18)_MPS_WLAN" w:date="2024-03-23T09:13:00Z"/>
        </w:rPr>
      </w:pPr>
      <w:del w:id="2107" w:author="24.302_CR0772R4_(Rel-18)_MPS_WLAN" w:date="2024-03-23T09:13:00Z">
        <w:r w:rsidRPr="00610329" w:rsidDel="0022074F">
          <w:delText>The "Attribute Types (Skippable Attributes 128-255)" of the "EAP-AKA and EAP-SIM Parameters" as shown at http://www.iana.org/assignments/eapsimaka-numbers/eapsimaka-numbers.xml#eapsimaka-numbers-3 and as specified in IETF RFC 4187.</w:delText>
        </w:r>
      </w:del>
    </w:p>
    <w:p w14:paraId="62EAA549" w14:textId="689DF9F4" w:rsidR="005C5157" w:rsidRPr="00610329" w:rsidDel="0022074F" w:rsidRDefault="005C5157" w:rsidP="0022074F">
      <w:pPr>
        <w:pStyle w:val="Heading2"/>
        <w:rPr>
          <w:del w:id="2108" w:author="24.302_CR0772R4_(Rel-18)_MPS_WLAN" w:date="2024-03-23T09:13:00Z"/>
        </w:rPr>
      </w:pPr>
      <w:del w:id="2109" w:author="24.302_CR0772R4_(Rel-18)_MPS_WLAN" w:date="2024-03-23T09:13:00Z">
        <w:r w:rsidRPr="00610329" w:rsidDel="0022074F">
          <w:delText>If possible, please give a brief description of why you need this assignment/registration:</w:delText>
        </w:r>
      </w:del>
    </w:p>
    <w:p w14:paraId="5ED3C253" w14:textId="5B463642" w:rsidR="005C5157" w:rsidRPr="00610329" w:rsidDel="0022074F" w:rsidRDefault="005C5157" w:rsidP="0022074F">
      <w:pPr>
        <w:pStyle w:val="Heading2"/>
        <w:rPr>
          <w:del w:id="2110" w:author="24.302_CR0772R4_(Rel-18)_MPS_WLAN" w:date="2024-03-23T09:13:00Z"/>
        </w:rPr>
      </w:pPr>
      <w:del w:id="2111" w:author="24.302_CR0772R4_(Rel-18)_MPS_WLAN" w:date="2024-03-23T09:13:00Z">
        <w:r w:rsidDel="0022074F">
          <w:rPr>
            <w:lang w:eastAsia="zh-CN"/>
          </w:rPr>
          <w:lastRenderedPageBreak/>
          <w:delText>UE's priority subscription</w:delText>
        </w:r>
        <w:r w:rsidRPr="00610329" w:rsidDel="0022074F">
          <w:delText xml:space="preserve"> information needs to be provided during authentication using EAP-AKA'.</w:delText>
        </w:r>
      </w:del>
    </w:p>
    <w:p w14:paraId="7CD2DE10" w14:textId="136E69EC" w:rsidR="005C5157" w:rsidRPr="00610329" w:rsidDel="0022074F" w:rsidRDefault="005C5157" w:rsidP="0022074F">
      <w:pPr>
        <w:pStyle w:val="Heading2"/>
        <w:rPr>
          <w:del w:id="2112" w:author="24.302_CR0772R4_(Rel-18)_MPS_WLAN" w:date="2024-03-23T09:13:00Z"/>
        </w:rPr>
      </w:pPr>
      <w:del w:id="2113" w:author="24.302_CR0772R4_(Rel-18)_MPS_WLAN" w:date="2024-03-23T09:13:00Z">
        <w:r w:rsidRPr="00610329" w:rsidDel="0022074F">
          <w:delText>Additional Information. Please include a reference to the specification or RFC (if available) that defines this number or name space:</w:delText>
        </w:r>
      </w:del>
    </w:p>
    <w:p w14:paraId="409E0BF1" w14:textId="0F0AAAED" w:rsidR="005C5157" w:rsidRPr="00610329" w:rsidDel="0022074F" w:rsidRDefault="005C5157" w:rsidP="0022074F">
      <w:pPr>
        <w:pStyle w:val="Heading2"/>
        <w:rPr>
          <w:del w:id="2114" w:author="24.302_CR0772R4_(Rel-18)_MPS_WLAN" w:date="2024-03-23T09:13:00Z"/>
        </w:rPr>
      </w:pPr>
      <w:del w:id="2115" w:author="24.302_CR0772R4_(Rel-18)_MPS_WLAN" w:date="2024-03-23T09:13:00Z">
        <w:r w:rsidRPr="00610329" w:rsidDel="0022074F">
          <w:delText>IETF RFC 4187 defines the registry for the "Attribute Types (Skippable Attributes 128-255)" of the "EAP-AKA and EAP-SIM Parameters".</w:delText>
        </w:r>
      </w:del>
    </w:p>
    <w:p w14:paraId="0A3CE768" w14:textId="28FD0AB7" w:rsidR="005C5157" w:rsidRPr="00610329" w:rsidDel="0022074F" w:rsidRDefault="005C5157" w:rsidP="0022074F">
      <w:pPr>
        <w:pStyle w:val="Heading2"/>
        <w:rPr>
          <w:del w:id="2116" w:author="24.302_CR0772R4_(Rel-18)_MPS_WLAN" w:date="2024-03-23T09:13:00Z"/>
        </w:rPr>
      </w:pPr>
      <w:del w:id="2117" w:author="24.302_CR0772R4_(Rel-18)_MPS_WLAN" w:date="2024-03-23T09:13:00Z">
        <w:r w:rsidRPr="00610329" w:rsidDel="0022074F">
          <w:delText>The following attribute is requested to be registered:</w:delText>
        </w:r>
      </w:del>
    </w:p>
    <w:p w14:paraId="5D8645DD" w14:textId="638D18BE" w:rsidR="005C5157" w:rsidRPr="00610329" w:rsidDel="0022074F" w:rsidRDefault="005C5157" w:rsidP="0022074F">
      <w:pPr>
        <w:pStyle w:val="Heading2"/>
        <w:rPr>
          <w:del w:id="2118" w:author="24.302_CR0772R4_(Rel-18)_MPS_WLAN" w:date="2024-03-23T09:13:00Z"/>
        </w:rPr>
      </w:pPr>
      <w:del w:id="2119" w:author="24.302_CR0772R4_(Rel-18)_MPS_WLAN" w:date="2024-03-23T09:13:00Z">
        <w:r w:rsidRPr="00610329" w:rsidDel="0022074F">
          <w:delText>-</w:delText>
        </w:r>
        <w:r w:rsidRPr="00610329" w:rsidDel="0022074F">
          <w:tab/>
          <w:delText>numbering space: EAP-AKA and EAP-SIM Parameters, Attribute Types (Skippable Attributes 128-255)</w:delText>
        </w:r>
      </w:del>
    </w:p>
    <w:p w14:paraId="03331B43" w14:textId="79479376" w:rsidR="005C5157" w:rsidRPr="00610329" w:rsidDel="0022074F" w:rsidRDefault="005C5157" w:rsidP="0022074F">
      <w:pPr>
        <w:pStyle w:val="Heading2"/>
        <w:rPr>
          <w:del w:id="2120" w:author="24.302_CR0772R4_(Rel-18)_MPS_WLAN" w:date="2024-03-23T09:13:00Z"/>
          <w:lang w:val="en-US"/>
        </w:rPr>
      </w:pPr>
      <w:del w:id="2121" w:author="24.302_CR0772R4_(Rel-18)_MPS_WLAN" w:date="2024-03-23T09:13:00Z">
        <w:r w:rsidRPr="00610329" w:rsidDel="0022074F">
          <w:rPr>
            <w:lang w:val="en-US"/>
          </w:rPr>
          <w:delText>-</w:delText>
        </w:r>
        <w:r w:rsidRPr="00610329" w:rsidDel="0022074F">
          <w:rPr>
            <w:lang w:val="en-US"/>
          </w:rPr>
          <w:tab/>
          <w:delText xml:space="preserve">attribute description: </w:delText>
        </w:r>
        <w:r w:rsidRPr="00610329" w:rsidDel="0022074F">
          <w:delText>AT_</w:delText>
        </w:r>
        <w:r w:rsidDel="0022074F">
          <w:delText>HPA_INFO</w:delText>
        </w:r>
      </w:del>
    </w:p>
    <w:p w14:paraId="5AA98300" w14:textId="58351B29" w:rsidR="005C5157" w:rsidRPr="00610329" w:rsidDel="0022074F" w:rsidRDefault="005C5157" w:rsidP="0022074F">
      <w:pPr>
        <w:pStyle w:val="Heading2"/>
        <w:rPr>
          <w:del w:id="2122" w:author="24.302_CR0772R4_(Rel-18)_MPS_WLAN" w:date="2024-03-23T09:13:00Z"/>
        </w:rPr>
      </w:pPr>
      <w:del w:id="2123" w:author="24.302_CR0772R4_(Rel-18)_MPS_WLAN" w:date="2024-03-23T09:13:00Z">
        <w:r w:rsidRPr="00610329" w:rsidDel="0022074F">
          <w:delText>-</w:delText>
        </w:r>
        <w:r w:rsidRPr="00610329" w:rsidDel="0022074F">
          <w:tab/>
          <w:delText>reference to specification where the attribute is described: http://www.3gpp.org/ftp/Specs/html-info/24302.htm</w:delText>
        </w:r>
      </w:del>
    </w:p>
    <w:p w14:paraId="14F6150F" w14:textId="6605A443" w:rsidR="005C5157" w:rsidRPr="00610329" w:rsidDel="00900789" w:rsidRDefault="005C5157" w:rsidP="0022074F">
      <w:pPr>
        <w:pStyle w:val="Heading2"/>
        <w:rPr>
          <w:del w:id="2124" w:author="MCC" w:date="2024-03-27T18:32:00Z"/>
        </w:rPr>
      </w:pPr>
      <w:del w:id="2125" w:author="24.302_CR0772R4_(Rel-18)_MPS_WLAN" w:date="2024-03-23T09:13:00Z">
        <w:r w:rsidRPr="00610329" w:rsidDel="0022074F">
          <w:delText>-</w:delText>
        </w:r>
        <w:r w:rsidRPr="00610329" w:rsidDel="0022074F">
          <w:tab/>
          <w:delText>attribute type: (number to be assigned by IANA)</w:delText>
        </w:r>
      </w:del>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5440F0E1" w14:textId="77777777" w:rsidR="00F23C7E" w:rsidRPr="00610329" w:rsidRDefault="00F23C7E" w:rsidP="00900789">
      <w:pPr>
        <w:pStyle w:val="Heading2"/>
      </w:pPr>
      <w:bookmarkStart w:id="2126" w:name="_Toc20154584"/>
      <w:bookmarkStart w:id="2127" w:name="_Toc27727560"/>
      <w:bookmarkStart w:id="2128" w:name="_Toc45204018"/>
      <w:bookmarkStart w:id="2129" w:name="_Toc155361258"/>
      <w:r w:rsidRPr="00610329">
        <w:t>G.3</w:t>
      </w:r>
      <w:r w:rsidRPr="00610329">
        <w:tab/>
        <w:t>IKEv2 configuration attributes</w:t>
      </w:r>
      <w:bookmarkEnd w:id="2126"/>
      <w:bookmarkEnd w:id="2127"/>
      <w:bookmarkEnd w:id="2128"/>
      <w:bookmarkEnd w:id="2129"/>
    </w:p>
    <w:p w14:paraId="5A65B9A2" w14:textId="77777777" w:rsidR="00F23C7E" w:rsidRPr="00610329" w:rsidRDefault="00F23C7E" w:rsidP="00F23C7E">
      <w:pPr>
        <w:pStyle w:val="Heading2"/>
      </w:pPr>
      <w:bookmarkStart w:id="2130" w:name="_Toc20154585"/>
      <w:bookmarkStart w:id="2131" w:name="_Toc27727561"/>
      <w:bookmarkStart w:id="2132" w:name="_Toc45204019"/>
      <w:bookmarkStart w:id="2133" w:name="_Toc155361259"/>
      <w:r w:rsidRPr="00610329">
        <w:t>G.3.1</w:t>
      </w:r>
      <w:r w:rsidRPr="00610329">
        <w:tab/>
        <w:t>General</w:t>
      </w:r>
      <w:bookmarkEnd w:id="2130"/>
      <w:bookmarkEnd w:id="2131"/>
      <w:bookmarkEnd w:id="2132"/>
      <w:bookmarkEnd w:id="2133"/>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2134" w:name="_Toc20154586"/>
      <w:bookmarkStart w:id="2135" w:name="_Toc27727562"/>
      <w:bookmarkStart w:id="2136" w:name="_Toc45204020"/>
      <w:bookmarkStart w:id="2137" w:name="_Toc155361260"/>
      <w:r w:rsidRPr="00610329">
        <w:t>G.3.2</w:t>
      </w:r>
      <w:r w:rsidRPr="00610329">
        <w:tab/>
        <w:t>TIMEOUT_PERIOD_FOR_LIVENESS_CHECK attribute</w:t>
      </w:r>
      <w:bookmarkEnd w:id="2134"/>
      <w:bookmarkEnd w:id="2135"/>
      <w:bookmarkEnd w:id="2136"/>
      <w:bookmarkEnd w:id="2137"/>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lastRenderedPageBreak/>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2138" w:name="_Toc20154587"/>
      <w:bookmarkStart w:id="2139" w:name="_Toc27727563"/>
      <w:bookmarkStart w:id="2140" w:name="_Toc45204021"/>
      <w:bookmarkStart w:id="2141" w:name="_Toc155361261"/>
      <w:r w:rsidRPr="00610329">
        <w:lastRenderedPageBreak/>
        <w:t>Annex H (normative):</w:t>
      </w:r>
      <w:r w:rsidRPr="00610329">
        <w:br/>
        <w:t>Definition of generic container for ANQP payload</w:t>
      </w:r>
      <w:bookmarkEnd w:id="2138"/>
      <w:bookmarkEnd w:id="2139"/>
      <w:bookmarkEnd w:id="2140"/>
      <w:bookmarkEnd w:id="2141"/>
    </w:p>
    <w:p w14:paraId="725B4B04" w14:textId="77777777" w:rsidR="00DC57FC" w:rsidRPr="00610329" w:rsidRDefault="00DC57FC" w:rsidP="00DC57FC">
      <w:pPr>
        <w:pStyle w:val="Heading1"/>
      </w:pPr>
      <w:bookmarkStart w:id="2142" w:name="_Toc20154588"/>
      <w:bookmarkStart w:id="2143" w:name="_Toc27727564"/>
      <w:bookmarkStart w:id="2144" w:name="_Toc45204022"/>
      <w:bookmarkStart w:id="2145" w:name="_Toc155361262"/>
      <w:r w:rsidRPr="00610329">
        <w:t>H.1</w:t>
      </w:r>
      <w:r w:rsidRPr="00610329">
        <w:tab/>
        <w:t>General</w:t>
      </w:r>
      <w:bookmarkEnd w:id="2142"/>
      <w:bookmarkEnd w:id="2143"/>
      <w:bookmarkEnd w:id="2144"/>
      <w:bookmarkEnd w:id="2145"/>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2146" w:name="_Toc20154589"/>
      <w:bookmarkStart w:id="2147" w:name="_Toc27727565"/>
      <w:bookmarkStart w:id="2148" w:name="_Toc45204023"/>
      <w:bookmarkStart w:id="2149" w:name="_Toc155361263"/>
      <w:r w:rsidRPr="00610329">
        <w:t>H.2</w:t>
      </w:r>
      <w:r w:rsidRPr="00610329">
        <w:tab/>
        <w:t>General structure</w:t>
      </w:r>
      <w:bookmarkEnd w:id="2146"/>
      <w:bookmarkEnd w:id="2147"/>
      <w:bookmarkEnd w:id="2148"/>
      <w:bookmarkEnd w:id="2149"/>
    </w:p>
    <w:p w14:paraId="151D8452" w14:textId="77777777" w:rsidR="00DC57FC" w:rsidRPr="00610329" w:rsidRDefault="00DC57FC" w:rsidP="00DC57FC">
      <w:pPr>
        <w:pStyle w:val="Heading2"/>
      </w:pPr>
      <w:bookmarkStart w:id="2150" w:name="_Toc20154590"/>
      <w:bookmarkStart w:id="2151" w:name="_Toc27727566"/>
      <w:bookmarkStart w:id="2152" w:name="_Toc45204024"/>
      <w:bookmarkStart w:id="2153" w:name="_Toc155361264"/>
      <w:r w:rsidRPr="00610329">
        <w:t>H.2.1</w:t>
      </w:r>
      <w:r w:rsidRPr="00610329">
        <w:tab/>
        <w:t>Structure</w:t>
      </w:r>
      <w:bookmarkEnd w:id="2150"/>
      <w:bookmarkEnd w:id="2151"/>
      <w:bookmarkEnd w:id="2152"/>
      <w:bookmarkEnd w:id="2153"/>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 xml:space="preserve">octet </w:t>
            </w:r>
            <w:proofErr w:type="spellStart"/>
            <w:r w:rsidRPr="00610329">
              <w:rPr>
                <w:lang w:eastAsia="en-US"/>
              </w:rPr>
              <w:t>i</w:t>
            </w:r>
            <w:proofErr w:type="spellEnd"/>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336776"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154" w:name="_Toc20154591"/>
      <w:bookmarkStart w:id="2155" w:name="_Toc27727567"/>
      <w:bookmarkStart w:id="2156" w:name="_Toc45204025"/>
      <w:bookmarkStart w:id="2157" w:name="_Toc155361265"/>
      <w:r w:rsidRPr="00610329">
        <w:t>H.2.2</w:t>
      </w:r>
      <w:r w:rsidRPr="00610329">
        <w:tab/>
        <w:t>Generic container User Data (GUD)</w:t>
      </w:r>
      <w:bookmarkEnd w:id="2154"/>
      <w:bookmarkEnd w:id="2155"/>
      <w:bookmarkEnd w:id="2156"/>
      <w:bookmarkEnd w:id="2157"/>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158" w:name="_Toc20154592"/>
      <w:bookmarkStart w:id="2159" w:name="_Toc27727568"/>
      <w:bookmarkStart w:id="2160" w:name="_Toc45204026"/>
      <w:bookmarkStart w:id="2161" w:name="_Toc155361266"/>
      <w:r w:rsidRPr="00610329">
        <w:t>H.2.3</w:t>
      </w:r>
      <w:r w:rsidRPr="00610329">
        <w:tab/>
        <w:t>User Data Header Length (UDHL)</w:t>
      </w:r>
      <w:bookmarkEnd w:id="2158"/>
      <w:bookmarkEnd w:id="2159"/>
      <w:bookmarkEnd w:id="2160"/>
      <w:bookmarkEnd w:id="2161"/>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162" w:name="_Toc20154593"/>
      <w:bookmarkStart w:id="2163" w:name="_Toc27727569"/>
      <w:bookmarkStart w:id="2164" w:name="_Toc45204027"/>
      <w:bookmarkStart w:id="2165" w:name="_Toc155361267"/>
      <w:r w:rsidRPr="00610329">
        <w:t>H.2.4</w:t>
      </w:r>
      <w:r w:rsidRPr="00610329">
        <w:tab/>
        <w:t>Information Elements</w:t>
      </w:r>
      <w:bookmarkEnd w:id="2162"/>
      <w:bookmarkEnd w:id="2163"/>
      <w:bookmarkEnd w:id="2164"/>
      <w:bookmarkEnd w:id="2165"/>
    </w:p>
    <w:p w14:paraId="124B14E8" w14:textId="77777777" w:rsidR="00DC57FC" w:rsidRPr="00610329" w:rsidRDefault="00DC57FC" w:rsidP="00DC57FC">
      <w:pPr>
        <w:pStyle w:val="Heading3"/>
        <w:rPr>
          <w:lang w:val="en-US"/>
        </w:rPr>
      </w:pPr>
      <w:bookmarkStart w:id="2166" w:name="_Toc20154594"/>
      <w:bookmarkStart w:id="2167" w:name="_Toc27727570"/>
      <w:bookmarkStart w:id="2168" w:name="_Toc45204028"/>
      <w:bookmarkStart w:id="2169" w:name="_Toc155361268"/>
      <w:r w:rsidRPr="00610329">
        <w:rPr>
          <w:lang w:val="en-US"/>
        </w:rPr>
        <w:t>H.2.4.1</w:t>
      </w:r>
      <w:r w:rsidRPr="00610329">
        <w:rPr>
          <w:lang w:val="en-US"/>
        </w:rPr>
        <w:tab/>
        <w:t>Information Element Identity (IEI)</w:t>
      </w:r>
      <w:bookmarkEnd w:id="2166"/>
      <w:bookmarkEnd w:id="2167"/>
      <w:bookmarkEnd w:id="2168"/>
      <w:bookmarkEnd w:id="2169"/>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170" w:name="_Toc20154595"/>
      <w:bookmarkStart w:id="2171" w:name="_Toc27727571"/>
      <w:bookmarkStart w:id="2172" w:name="_Toc45204029"/>
      <w:bookmarkStart w:id="2173" w:name="_Toc155361269"/>
      <w:r w:rsidRPr="00610329">
        <w:t>H.2.4.2</w:t>
      </w:r>
      <w:r w:rsidRPr="00610329">
        <w:tab/>
        <w:t>PLMN List IE</w:t>
      </w:r>
      <w:bookmarkEnd w:id="2170"/>
      <w:bookmarkEnd w:id="2171"/>
      <w:bookmarkEnd w:id="2172"/>
      <w:bookmarkEnd w:id="2173"/>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w:t>
      </w:r>
      <w:proofErr w:type="spellStart"/>
      <w:r w:rsidRPr="00BE076F">
        <w:rPr>
          <w:lang w:val="fr-FR"/>
        </w:rPr>
        <w:t>element</w:t>
      </w:r>
      <w:proofErr w:type="spellEnd"/>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336776"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proofErr w:type="spellStart"/>
      <w:r w:rsidRPr="00610329">
        <w:rPr>
          <w:lang w:val="en-US"/>
        </w:rPr>
        <w:t>Bit</w:t>
      </w:r>
      <w:proofErr w:type="spellEnd"/>
      <w:r w:rsidRPr="00610329">
        <w:rPr>
          <w:lang w:val="en-US"/>
        </w:rPr>
        <w: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174" w:name="_Toc123578077"/>
      <w:bookmarkStart w:id="2175" w:name="_Toc155361270"/>
      <w:bookmarkStart w:id="2176" w:name="_Toc20154596"/>
      <w:bookmarkStart w:id="2177" w:name="_Toc27727572"/>
      <w:bookmarkStart w:id="2178" w:name="_Toc45204030"/>
      <w:r w:rsidRPr="00134D97">
        <w:t>H.2.4.3</w:t>
      </w:r>
      <w:r w:rsidRPr="00134D97">
        <w:tab/>
        <w:t xml:space="preserve">PLMN List with S2a </w:t>
      </w:r>
      <w:r>
        <w:t>c</w:t>
      </w:r>
      <w:r w:rsidRPr="00134D97">
        <w:t>onnectivity IE</w:t>
      </w:r>
      <w:bookmarkEnd w:id="2174"/>
      <w:bookmarkEnd w:id="2175"/>
    </w:p>
    <w:bookmarkEnd w:id="2176"/>
    <w:bookmarkEnd w:id="2177"/>
    <w:bookmarkEnd w:id="2178"/>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179" w:name="_Toc20154597"/>
      <w:bookmarkStart w:id="2180" w:name="_Toc27727573"/>
      <w:bookmarkStart w:id="2181" w:name="_Toc45204031"/>
      <w:bookmarkStart w:id="2182" w:name="_Toc155361271"/>
      <w:r w:rsidRPr="00610329">
        <w:t>H.2.4.4</w:t>
      </w:r>
      <w:r w:rsidRPr="00610329">
        <w:tab/>
        <w:t xml:space="preserve">PLMN List with trusted 5G </w:t>
      </w:r>
      <w:r w:rsidR="00244980">
        <w:t>c</w:t>
      </w:r>
      <w:r w:rsidRPr="00610329">
        <w:t>onnectivity IE</w:t>
      </w:r>
      <w:bookmarkEnd w:id="2179"/>
      <w:bookmarkEnd w:id="2180"/>
      <w:bookmarkEnd w:id="2181"/>
      <w:bookmarkEnd w:id="2182"/>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3C5A58">
      <w:pPr>
        <w:rPr>
          <w:lang w:val="en-US"/>
        </w:rPr>
      </w:pPr>
      <w:bookmarkStart w:id="2183" w:name="_Hlk139419347"/>
      <w:bookmarkStart w:id="2184" w:name="_Toc27727574"/>
      <w:bookmarkStart w:id="2185" w:name="_Toc45204032"/>
      <w:r w:rsidRPr="00424B38">
        <w:rPr>
          <w:lang w:val="en-US"/>
        </w:rPr>
        <w:t>The format of the PLMN List is</w:t>
      </w:r>
      <w:bookmarkEnd w:id="2183"/>
      <w:r w:rsidRPr="00424B38">
        <w:rPr>
          <w:lang w:val="en-US"/>
        </w:rPr>
        <w:t xml:space="preserve"> identical to the format of the PLMN List defined in figure H.2.4.2-1a.</w:t>
      </w:r>
    </w:p>
    <w:p w14:paraId="6D8D0190" w14:textId="274F6575" w:rsidR="00E6478A" w:rsidRPr="00610329" w:rsidRDefault="00E6478A" w:rsidP="00E6478A">
      <w:pPr>
        <w:pStyle w:val="Heading3"/>
      </w:pPr>
      <w:bookmarkStart w:id="2186" w:name="_Toc155361272"/>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184"/>
      <w:bookmarkEnd w:id="2185"/>
      <w:bookmarkEnd w:id="2186"/>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187" w:name="_Toc155361273"/>
      <w:bookmarkStart w:id="2188" w:name="_Hlk117496120"/>
      <w:r w:rsidRPr="00610329">
        <w:t>H.2.4.6</w:t>
      </w:r>
      <w:r w:rsidRPr="00610329">
        <w:tab/>
        <w:t>PLMN List with AAA connectivity to 5GC IE</w:t>
      </w:r>
      <w:bookmarkEnd w:id="2187"/>
    </w:p>
    <w:p w14:paraId="430E6E45" w14:textId="77777777" w:rsidR="00692D91" w:rsidRPr="00610329" w:rsidRDefault="00692D91" w:rsidP="00692D91">
      <w:pPr>
        <w:rPr>
          <w:lang w:val="en-US"/>
        </w:rPr>
      </w:pPr>
      <w:bookmarkStart w:id="2189" w:name="_Hlk116403658"/>
      <w:r w:rsidRPr="00610329">
        <w:t>The PLMN List with AAA connectivity to 5GC information element is used by the WLAN to indicate the PLMNs, which support NSWO in 5GS as specified in annex S of 3GPP TS 33.501 [78], for a UE served by the WLAN.</w:t>
      </w:r>
    </w:p>
    <w:bookmarkEnd w:id="2189"/>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190" w:name="_Toc155361274"/>
      <w:bookmarkStart w:id="2191" w:name="_Toc11423241"/>
      <w:bookmarkEnd w:id="2188"/>
      <w:r w:rsidRPr="00610329">
        <w:t>H.2.4.7</w:t>
      </w:r>
      <w:r w:rsidRPr="00610329">
        <w:tab/>
        <w:t>SNPN List with trusted 5G Connectivity IE</w:t>
      </w:r>
      <w:bookmarkEnd w:id="2190"/>
    </w:p>
    <w:p w14:paraId="76AC76F1" w14:textId="37E8EE14" w:rsidR="00450CAA" w:rsidRPr="00610329" w:rsidRDefault="00450CAA" w:rsidP="00450CAA">
      <w:pPr>
        <w:rPr>
          <w:lang w:val="en-US"/>
        </w:rPr>
      </w:pPr>
      <w:r w:rsidRPr="00610329">
        <w:rPr>
          <w:lang w:val="en-US"/>
        </w:rPr>
        <w:t xml:space="preserve">The </w:t>
      </w:r>
      <w:bookmarkStart w:id="2192" w:name="_Hlk117774200"/>
      <w:r w:rsidRPr="00610329">
        <w:rPr>
          <w:lang w:val="en-US"/>
        </w:rPr>
        <w:t xml:space="preserve">SNPN List with trusted 5G Connectivity information element </w:t>
      </w:r>
      <w:bookmarkEnd w:id="2192"/>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191"/>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 xml:space="preserve">NID </w:t>
            </w:r>
            <w:proofErr w:type="spellStart"/>
            <w:r w:rsidRPr="00610329">
              <w:rPr>
                <w:lang w:val="fr-FR"/>
              </w:rPr>
              <w:t>list</w:t>
            </w:r>
            <w:proofErr w:type="spellEnd"/>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193" w:name="_Toc123578081"/>
      <w:bookmarkStart w:id="2194" w:name="_Toc155361275"/>
      <w:r>
        <w:lastRenderedPageBreak/>
        <w:t>H.2.4.</w:t>
      </w:r>
      <w:r w:rsidR="00BE076F">
        <w:t>8</w:t>
      </w:r>
      <w:r>
        <w:tab/>
        <w:t>SNPN List with AAA</w:t>
      </w:r>
      <w:r w:rsidRPr="00134D97">
        <w:t xml:space="preserve"> </w:t>
      </w:r>
      <w:r>
        <w:t>c</w:t>
      </w:r>
      <w:r w:rsidRPr="00134D97">
        <w:t xml:space="preserve">onnectivity </w:t>
      </w:r>
      <w:bookmarkEnd w:id="2193"/>
      <w:r>
        <w:t>to 5GC IE</w:t>
      </w:r>
      <w:bookmarkEnd w:id="2194"/>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195" w:name="_Toc155361276"/>
      <w:r>
        <w:t>H.2.4.9</w:t>
      </w:r>
      <w:r>
        <w:tab/>
        <w:t>SNPN List with trusted 5G</w:t>
      </w:r>
      <w:r w:rsidRPr="00134D97">
        <w:t xml:space="preserve"> Connectivity</w:t>
      </w:r>
      <w:r>
        <w:rPr>
          <w:lang w:eastAsia="x-none"/>
        </w:rPr>
        <w:t>-without-NAS</w:t>
      </w:r>
      <w:r w:rsidRPr="00134D97">
        <w:t xml:space="preserve"> IE</w:t>
      </w:r>
      <w:bookmarkEnd w:id="2195"/>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196" w:name="_Toc20154598"/>
      <w:bookmarkStart w:id="2197" w:name="_Toc27727575"/>
      <w:bookmarkStart w:id="2198" w:name="_Toc45204033"/>
      <w:bookmarkStart w:id="2199" w:name="_Toc155361277"/>
      <w:r w:rsidR="002E137A" w:rsidRPr="00610329">
        <w:lastRenderedPageBreak/>
        <w:t>Annex I (normative):</w:t>
      </w:r>
      <w:r w:rsidR="002E137A" w:rsidRPr="00610329">
        <w:br/>
        <w:t>Definition of the Emergency Call Number field's contents</w:t>
      </w:r>
      <w:bookmarkEnd w:id="2196"/>
      <w:bookmarkEnd w:id="2197"/>
      <w:bookmarkEnd w:id="2198"/>
      <w:bookmarkEnd w:id="2199"/>
    </w:p>
    <w:p w14:paraId="2E0B157A" w14:textId="77777777" w:rsidR="002E137A" w:rsidRPr="00610329" w:rsidRDefault="002E137A" w:rsidP="002E137A">
      <w:pPr>
        <w:pStyle w:val="Heading1"/>
      </w:pPr>
      <w:bookmarkStart w:id="2200" w:name="_Toc20154599"/>
      <w:bookmarkStart w:id="2201" w:name="_Toc27727576"/>
      <w:bookmarkStart w:id="2202" w:name="_Toc45204034"/>
      <w:bookmarkStart w:id="2203" w:name="_Toc155361278"/>
      <w:r w:rsidRPr="00610329">
        <w:t>I.1</w:t>
      </w:r>
      <w:r w:rsidRPr="00610329">
        <w:tab/>
        <w:t>General</w:t>
      </w:r>
      <w:bookmarkEnd w:id="2200"/>
      <w:bookmarkEnd w:id="2201"/>
      <w:bookmarkEnd w:id="2202"/>
      <w:bookmarkEnd w:id="2203"/>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204" w:name="_Toc20154600"/>
      <w:bookmarkStart w:id="2205" w:name="_Toc27727577"/>
      <w:bookmarkStart w:id="2206" w:name="_Toc45204035"/>
      <w:bookmarkStart w:id="2207" w:name="_Toc155361279"/>
      <w:r w:rsidRPr="00610329">
        <w:t>I.2</w:t>
      </w:r>
      <w:r w:rsidRPr="00610329">
        <w:tab/>
        <w:t>Forma</w:t>
      </w:r>
      <w:r w:rsidR="006605EE" w:rsidRPr="00610329">
        <w:t>t</w:t>
      </w:r>
      <w:r w:rsidRPr="00610329">
        <w:t>ting</w:t>
      </w:r>
      <w:bookmarkEnd w:id="2204"/>
      <w:bookmarkEnd w:id="2205"/>
      <w:bookmarkEnd w:id="2206"/>
      <w:bookmarkEnd w:id="2207"/>
    </w:p>
    <w:p w14:paraId="6E71B4B1" w14:textId="77777777" w:rsidR="002E137A" w:rsidRPr="00610329" w:rsidRDefault="002E137A" w:rsidP="002E137A">
      <w:pPr>
        <w:pStyle w:val="Heading3"/>
      </w:pPr>
      <w:bookmarkStart w:id="2208" w:name="_Toc20154601"/>
      <w:bookmarkStart w:id="2209" w:name="_Toc27727578"/>
      <w:bookmarkStart w:id="2210" w:name="_Toc45204036"/>
      <w:bookmarkStart w:id="2211" w:name="_Toc155361280"/>
      <w:r w:rsidRPr="00610329">
        <w:t>I.2.1</w:t>
      </w:r>
      <w:r w:rsidRPr="00610329">
        <w:tab/>
        <w:t>General</w:t>
      </w:r>
      <w:bookmarkEnd w:id="2208"/>
      <w:bookmarkEnd w:id="2209"/>
      <w:bookmarkEnd w:id="2210"/>
      <w:bookmarkEnd w:id="2211"/>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w:t>
      </w:r>
      <w:proofErr w:type="spellStart"/>
      <w:r w:rsidRPr="00610329">
        <w:t>sos-anqp</w:t>
      </w:r>
      <w:proofErr w:type="spellEnd"/>
      <w:r w:rsidRPr="00610329">
        <w:t xml:space="preserve">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212" w:name="_Toc20154602"/>
      <w:bookmarkStart w:id="2213" w:name="_Toc27727579"/>
      <w:bookmarkStart w:id="2214" w:name="_Toc45204037"/>
      <w:bookmarkStart w:id="2215" w:name="_Toc155361281"/>
      <w:r w:rsidRPr="00610329">
        <w:t>I.2.2</w:t>
      </w:r>
      <w:r w:rsidRPr="00610329">
        <w:tab/>
        <w:t>ABNF for the urn:3gpp:sos-anqp namespace and its parameters</w:t>
      </w:r>
      <w:bookmarkEnd w:id="2212"/>
      <w:bookmarkEnd w:id="2213"/>
      <w:bookmarkEnd w:id="2214"/>
      <w:bookmarkEnd w:id="2215"/>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216"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216"/>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w:t>
      </w:r>
      <w:proofErr w:type="spellStart"/>
      <w:r w:rsidRPr="00610329">
        <w:t>urn:service:sos</w:t>
      </w:r>
      <w:proofErr w:type="spellEnd"/>
      <w:r w:rsidRPr="00610329">
        <w:t>", "</w:t>
      </w:r>
      <w:proofErr w:type="spellStart"/>
      <w:r w:rsidRPr="00610329">
        <w:t>urn:service:sos.police</w:t>
      </w:r>
      <w:proofErr w:type="spellEnd"/>
      <w:r w:rsidRPr="00610329">
        <w:t>", "</w:t>
      </w:r>
      <w:proofErr w:type="spellStart"/>
      <w:r w:rsidRPr="00610329">
        <w:t>urn:service:sos.ambulance</w:t>
      </w:r>
      <w:proofErr w:type="spellEnd"/>
      <w:r w:rsidRPr="00610329">
        <w:t>", "</w:t>
      </w:r>
      <w:proofErr w:type="spellStart"/>
      <w:r w:rsidRPr="00610329">
        <w:t>urn:service:sos.fire</w:t>
      </w:r>
      <w:proofErr w:type="spellEnd"/>
      <w:r w:rsidRPr="00610329">
        <w:t>", "</w:t>
      </w:r>
      <w:proofErr w:type="spellStart"/>
      <w:r w:rsidRPr="00610329">
        <w:t>urn:service:sos.marine</w:t>
      </w:r>
      <w:proofErr w:type="spellEnd"/>
      <w:r w:rsidRPr="00610329">
        <w:t>", "</w:t>
      </w:r>
      <w:proofErr w:type="spellStart"/>
      <w:r w:rsidRPr="00610329">
        <w:t>urn:service:sos.mountain</w:t>
      </w:r>
      <w:proofErr w:type="spellEnd"/>
      <w:r w:rsidRPr="00610329">
        <w:t>".</w:t>
      </w:r>
    </w:p>
    <w:p w14:paraId="06E1AEE8" w14:textId="77777777" w:rsidR="002E137A" w:rsidRPr="00610329" w:rsidRDefault="002E137A" w:rsidP="002E137A">
      <w:pPr>
        <w:pStyle w:val="Heading3"/>
      </w:pPr>
      <w:bookmarkStart w:id="2217" w:name="_Toc20154603"/>
      <w:bookmarkStart w:id="2218" w:name="_Toc27727580"/>
      <w:bookmarkStart w:id="2219" w:name="_Toc45204038"/>
      <w:bookmarkStart w:id="2220" w:name="_Toc155361282"/>
      <w:r w:rsidRPr="00610329">
        <w:t>I.2.3</w:t>
      </w:r>
      <w:r w:rsidRPr="00610329">
        <w:tab/>
        <w:t>Semantics</w:t>
      </w:r>
      <w:bookmarkEnd w:id="2217"/>
      <w:bookmarkEnd w:id="2218"/>
      <w:bookmarkEnd w:id="2219"/>
      <w:bookmarkEnd w:id="2220"/>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w:t>
      </w:r>
      <w:proofErr w:type="spellStart"/>
      <w:r w:rsidRPr="00610329">
        <w:t>sos.police</w:t>
      </w:r>
      <w:proofErr w:type="spellEnd"/>
      <w:r w:rsidRPr="00610329">
        <w:t xml:space="preserve"> and </w:t>
      </w:r>
      <w:proofErr w:type="spellStart"/>
      <w:r w:rsidRPr="00610329">
        <w:t>sos.ambulance</w:t>
      </w:r>
      <w:proofErr w:type="spellEnd"/>
      <w:r w:rsidRPr="00610329">
        <w:t xml:space="preserve"> are mapped in accordance with annex I.2.4.</w:t>
      </w:r>
    </w:p>
    <w:p w14:paraId="5143761A" w14:textId="77777777" w:rsidR="002E137A" w:rsidRPr="00610329" w:rsidRDefault="002E137A" w:rsidP="002E137A">
      <w:pPr>
        <w:pStyle w:val="Heading3"/>
      </w:pPr>
      <w:bookmarkStart w:id="2221" w:name="_Toc20154604"/>
      <w:bookmarkStart w:id="2222" w:name="_Toc27727581"/>
      <w:bookmarkStart w:id="2223" w:name="_Toc45204039"/>
      <w:bookmarkStart w:id="2224" w:name="_Toc155361283"/>
      <w:r w:rsidRPr="00610329">
        <w:t>I.2.4</w:t>
      </w:r>
      <w:r w:rsidRPr="00610329">
        <w:tab/>
        <w:t>Mapping Emergency Call Number field's contents to the Local WLAN Emergency Numbers List</w:t>
      </w:r>
      <w:bookmarkEnd w:id="2221"/>
      <w:bookmarkEnd w:id="2222"/>
      <w:bookmarkEnd w:id="2223"/>
      <w:bookmarkEnd w:id="2224"/>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w:t>
      </w:r>
      <w:proofErr w:type="spellStart"/>
      <w:r w:rsidRPr="00610329">
        <w:t>sos</w:t>
      </w:r>
      <w:proofErr w:type="spellEnd"/>
      <w:r w:rsidRPr="00610329">
        <w:t>":</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w:t>
      </w:r>
      <w:proofErr w:type="spellStart"/>
      <w:r w:rsidRPr="00610329">
        <w:t>sos.police</w:t>
      </w:r>
      <w:proofErr w:type="spellEnd"/>
      <w:r w:rsidRPr="00610329">
        <w:t>":</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w:t>
      </w:r>
      <w:proofErr w:type="spellStart"/>
      <w:r w:rsidRPr="00610329">
        <w:t>sos.ambulance</w:t>
      </w:r>
      <w:proofErr w:type="spellEnd"/>
      <w:r w:rsidRPr="00610329">
        <w:t>":</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w:t>
      </w:r>
      <w:proofErr w:type="spellStart"/>
      <w:r w:rsidRPr="00610329">
        <w:t>sos.fire</w:t>
      </w:r>
      <w:proofErr w:type="spellEnd"/>
      <w:r w:rsidRPr="00610329">
        <w:t>":</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w:t>
      </w:r>
      <w:proofErr w:type="spellStart"/>
      <w:r w:rsidRPr="00610329">
        <w:t>sos.marine</w:t>
      </w:r>
      <w:proofErr w:type="spellEnd"/>
      <w:r w:rsidRPr="00610329">
        <w:t>":</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w:t>
      </w:r>
      <w:proofErr w:type="spellStart"/>
      <w:r w:rsidRPr="00610329">
        <w:t>sos.mountain</w:t>
      </w:r>
      <w:proofErr w:type="spellEnd"/>
      <w:r w:rsidRPr="00610329">
        <w:t>":</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225" w:name="_Toc20154605"/>
      <w:bookmarkStart w:id="2226" w:name="_Toc27727582"/>
      <w:bookmarkStart w:id="2227" w:name="_Toc45204040"/>
      <w:bookmarkStart w:id="2228" w:name="_Toc155361284"/>
      <w:r w:rsidRPr="00610329">
        <w:lastRenderedPageBreak/>
        <w:t>Annex J (normative):</w:t>
      </w:r>
      <w:r w:rsidRPr="00610329">
        <w:br/>
        <w:t>Emergency Call Numbers from DNS procedure</w:t>
      </w:r>
      <w:bookmarkEnd w:id="2225"/>
      <w:bookmarkEnd w:id="2226"/>
      <w:bookmarkEnd w:id="2227"/>
      <w:bookmarkEnd w:id="2228"/>
    </w:p>
    <w:p w14:paraId="2B4892BE" w14:textId="77777777" w:rsidR="002E137A" w:rsidRPr="00610329" w:rsidRDefault="002E137A" w:rsidP="002E137A">
      <w:pPr>
        <w:pStyle w:val="Heading1"/>
      </w:pPr>
      <w:bookmarkStart w:id="2229" w:name="_Toc20154606"/>
      <w:bookmarkStart w:id="2230" w:name="_Toc27727583"/>
      <w:bookmarkStart w:id="2231" w:name="_Toc45204041"/>
      <w:bookmarkStart w:id="2232" w:name="_Toc155361285"/>
      <w:r w:rsidRPr="00610329">
        <w:t>J.1</w:t>
      </w:r>
      <w:r w:rsidRPr="00610329">
        <w:tab/>
        <w:t>General</w:t>
      </w:r>
      <w:bookmarkEnd w:id="2229"/>
      <w:bookmarkEnd w:id="2230"/>
      <w:bookmarkEnd w:id="2231"/>
      <w:bookmarkEnd w:id="2232"/>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 xml:space="preserve">The UE performs this procedure with a DNS server only, if the DNS server address is acquired from the </w:t>
      </w:r>
      <w:proofErr w:type="spellStart"/>
      <w:r w:rsidRPr="00610329">
        <w:t>ePDG</w:t>
      </w:r>
      <w:proofErr w:type="spellEnd"/>
      <w:r w:rsidRPr="00610329">
        <w:t xml:space="preserve">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233" w:name="_Toc20154607"/>
      <w:bookmarkStart w:id="2234" w:name="_Toc27727584"/>
      <w:bookmarkStart w:id="2235" w:name="_Toc45204042"/>
      <w:bookmarkStart w:id="2236" w:name="_Toc155361286"/>
      <w:r w:rsidRPr="00610329">
        <w:t>J.2</w:t>
      </w:r>
      <w:r w:rsidRPr="00610329">
        <w:tab/>
        <w:t>Retrieval of emergency call numbers</w:t>
      </w:r>
      <w:bookmarkEnd w:id="2233"/>
      <w:bookmarkEnd w:id="2234"/>
      <w:bookmarkEnd w:id="2235"/>
      <w:bookmarkEnd w:id="2236"/>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237" w:name="_Toc20154608"/>
      <w:bookmarkStart w:id="2238" w:name="_Toc27727585"/>
      <w:bookmarkStart w:id="2239" w:name="_Toc45204043"/>
      <w:bookmarkStart w:id="2240" w:name="_Toc155361287"/>
      <w:r w:rsidRPr="00610329">
        <w:t>J.3</w:t>
      </w:r>
      <w:r w:rsidRPr="00610329">
        <w:tab/>
      </w:r>
      <w:r w:rsidR="004A6249" w:rsidRPr="00610329">
        <w:t>Void</w:t>
      </w:r>
      <w:bookmarkEnd w:id="2237"/>
      <w:bookmarkEnd w:id="2238"/>
      <w:bookmarkEnd w:id="2239"/>
      <w:bookmarkEnd w:id="2240"/>
    </w:p>
    <w:p w14:paraId="7FD316B8" w14:textId="77777777" w:rsidR="00BA6167" w:rsidRPr="00610329" w:rsidRDefault="002E137A" w:rsidP="00BA6167">
      <w:pPr>
        <w:pStyle w:val="Heading8"/>
      </w:pPr>
      <w:r w:rsidRPr="00610329">
        <w:br w:type="page"/>
      </w:r>
      <w:bookmarkStart w:id="2241" w:name="_Toc20154609"/>
      <w:bookmarkStart w:id="2242" w:name="_Toc27727586"/>
      <w:bookmarkStart w:id="2243" w:name="_Toc45204044"/>
      <w:bookmarkStart w:id="2244" w:name="_Toc155361288"/>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241"/>
      <w:bookmarkEnd w:id="2242"/>
      <w:bookmarkEnd w:id="2243"/>
      <w:bookmarkEnd w:id="2244"/>
    </w:p>
    <w:p w14:paraId="601B8AFA" w14:textId="77777777" w:rsidR="00BA6167" w:rsidRPr="00610329" w:rsidRDefault="00BA6167" w:rsidP="00BA6167">
      <w:pPr>
        <w:pStyle w:val="Heading1"/>
      </w:pPr>
      <w:bookmarkStart w:id="2245" w:name="_Toc20154610"/>
      <w:bookmarkStart w:id="2246" w:name="_Toc27727587"/>
      <w:bookmarkStart w:id="2247" w:name="_Toc45204045"/>
      <w:bookmarkStart w:id="2248" w:name="_Toc155361289"/>
      <w:r w:rsidRPr="00610329">
        <w:t>K.1</w:t>
      </w:r>
      <w:r w:rsidRPr="00610329">
        <w:tab/>
        <w:t>General</w:t>
      </w:r>
      <w:bookmarkEnd w:id="2245"/>
      <w:bookmarkEnd w:id="2246"/>
      <w:bookmarkEnd w:id="2247"/>
      <w:bookmarkEnd w:id="2248"/>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proofErr w:type="spellStart"/>
      <w:r w:rsidRPr="00610329">
        <w:rPr>
          <w:rFonts w:hint="eastAsia"/>
          <w:lang w:eastAsia="zh-CN"/>
        </w:rPr>
        <w:t>ePDG</w:t>
      </w:r>
      <w:proofErr w:type="spellEnd"/>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249" w:name="_Toc20154611"/>
      <w:bookmarkStart w:id="2250" w:name="_Toc27727588"/>
      <w:bookmarkStart w:id="2251" w:name="_Toc45204046"/>
      <w:bookmarkStart w:id="2252" w:name="_Toc155361290"/>
      <w:r w:rsidRPr="00610329">
        <w:t>K.2</w:t>
      </w:r>
      <w:r w:rsidRPr="00610329">
        <w:tab/>
        <w:t xml:space="preserve">Retrieval of </w:t>
      </w:r>
      <w:r w:rsidRPr="00610329">
        <w:rPr>
          <w:rFonts w:hint="eastAsia"/>
        </w:rPr>
        <w:t xml:space="preserve">local </w:t>
      </w:r>
      <w:r w:rsidRPr="00610329">
        <w:t>emergency call numbers</w:t>
      </w:r>
      <w:bookmarkEnd w:id="2249"/>
      <w:bookmarkEnd w:id="2250"/>
      <w:bookmarkEnd w:id="2251"/>
      <w:bookmarkEnd w:id="2252"/>
      <w:r w:rsidRPr="00610329">
        <w:t xml:space="preserve"> </w:t>
      </w:r>
    </w:p>
    <w:p w14:paraId="5C74906E" w14:textId="77777777" w:rsidR="00BA6167" w:rsidRPr="00610329" w:rsidRDefault="00BA6167" w:rsidP="00BA6167">
      <w:pPr>
        <w:pStyle w:val="Heading2"/>
      </w:pPr>
      <w:bookmarkStart w:id="2253" w:name="_Toc20154612"/>
      <w:bookmarkStart w:id="2254" w:name="_Toc27727589"/>
      <w:bookmarkStart w:id="2255" w:name="_Toc45204047"/>
      <w:bookmarkStart w:id="2256" w:name="_Toc155361291"/>
      <w:r w:rsidRPr="00610329">
        <w:t>K.2.1</w:t>
      </w:r>
      <w:r w:rsidRPr="00610329">
        <w:tab/>
        <w:t>UE procedures</w:t>
      </w:r>
      <w:bookmarkEnd w:id="2253"/>
      <w:bookmarkEnd w:id="2254"/>
      <w:bookmarkEnd w:id="2255"/>
      <w:bookmarkEnd w:id="2256"/>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257" w:name="_Toc20154613"/>
      <w:bookmarkStart w:id="2258" w:name="_Toc27727590"/>
      <w:bookmarkStart w:id="2259" w:name="_Toc45204048"/>
      <w:bookmarkStart w:id="2260" w:name="_Toc155361292"/>
      <w:r w:rsidRPr="00610329">
        <w:t>K.2.2</w:t>
      </w:r>
      <w:r w:rsidRPr="00610329">
        <w:rPr>
          <w:rFonts w:hint="eastAsia"/>
        </w:rPr>
        <w:tab/>
      </w:r>
      <w:proofErr w:type="spellStart"/>
      <w:r w:rsidRPr="00610329">
        <w:rPr>
          <w:rFonts w:hint="eastAsia"/>
        </w:rPr>
        <w:t>ePDG</w:t>
      </w:r>
      <w:proofErr w:type="spellEnd"/>
      <w:r w:rsidRPr="00610329">
        <w:rPr>
          <w:rFonts w:hint="eastAsia"/>
        </w:rPr>
        <w:t xml:space="preserve"> procedures</w:t>
      </w:r>
      <w:bookmarkEnd w:id="2257"/>
      <w:bookmarkEnd w:id="2258"/>
      <w:bookmarkEnd w:id="2259"/>
      <w:bookmarkEnd w:id="2260"/>
    </w:p>
    <w:p w14:paraId="331B54B4" w14:textId="77777777" w:rsidR="00BA6167" w:rsidRPr="00610329" w:rsidRDefault="00BA6167" w:rsidP="00BA6167">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w:t>
      </w:r>
      <w:proofErr w:type="spellStart"/>
      <w:r w:rsidRPr="00610329">
        <w:rPr>
          <w:rFonts w:hint="eastAsia"/>
          <w:lang w:eastAsia="zh-CN"/>
        </w:rPr>
        <w:t>ePDG</w:t>
      </w:r>
      <w:proofErr w:type="spellEnd"/>
      <w:r w:rsidRPr="00610329">
        <w:rPr>
          <w:rFonts w:hint="eastAsia"/>
          <w:lang w:eastAsia="zh-CN"/>
        </w:rPr>
        <w:t xml:space="preserve">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w:t>
      </w:r>
      <w:proofErr w:type="spellStart"/>
      <w:r w:rsidRPr="00610329">
        <w:t>ePDG</w:t>
      </w:r>
      <w:proofErr w:type="spellEnd"/>
      <w:r w:rsidRPr="00610329">
        <w:t xml:space="preserve">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 xml:space="preserve">the </w:t>
      </w:r>
      <w:proofErr w:type="spellStart"/>
      <w:r w:rsidRPr="00610329">
        <w:rPr>
          <w:rFonts w:hint="eastAsia"/>
        </w:rPr>
        <w:t>ePDG</w:t>
      </w:r>
      <w:proofErr w:type="spellEnd"/>
      <w:r w:rsidRPr="00610329">
        <w:rPr>
          <w:rFonts w:hint="eastAsia"/>
        </w:rPr>
        <w:t xml:space="preserve"> shall </w:t>
      </w:r>
      <w:proofErr w:type="spellStart"/>
      <w:r w:rsidRPr="00610329">
        <w:rPr>
          <w:rFonts w:hint="eastAsia"/>
        </w:rPr>
        <w:t>based</w:t>
      </w:r>
      <w:proofErr w:type="spellEnd"/>
      <w:r w:rsidRPr="00610329">
        <w:rPr>
          <w:rFonts w:hint="eastAsia"/>
        </w:rPr>
        <w:t xml:space="preserve">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261" w:name="_Toc20154614"/>
      <w:bookmarkStart w:id="2262" w:name="_Toc27727591"/>
      <w:bookmarkStart w:id="2263" w:name="_Toc45204049"/>
      <w:bookmarkStart w:id="2264" w:name="_Toc155361293"/>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261"/>
      <w:bookmarkEnd w:id="2262"/>
      <w:bookmarkEnd w:id="2263"/>
      <w:bookmarkEnd w:id="2264"/>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15"/>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ying the number of </w:t>
            </w:r>
            <w:proofErr w:type="spellStart"/>
            <w:r w:rsidRPr="00610329">
              <w:rPr>
                <w:rFonts w:ascii="Arial" w:hAnsi="Arial"/>
                <w:snapToGrid w:val="0"/>
                <w:color w:val="000000"/>
                <w:sz w:val="16"/>
                <w:lang w:val="en-AU"/>
              </w:rPr>
              <w:t>ePDGs</w:t>
            </w:r>
            <w:proofErr w:type="spellEnd"/>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election of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fining UE procedures for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PMS indication to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UE </w:t>
            </w:r>
            <w:proofErr w:type="spellStart"/>
            <w:r w:rsidRPr="00610329">
              <w:rPr>
                <w:rFonts w:ascii="Arial" w:hAnsi="Arial"/>
                <w:snapToGrid w:val="0"/>
                <w:color w:val="000000"/>
                <w:sz w:val="16"/>
                <w:lang w:val="en-AU"/>
              </w:rPr>
              <w:t>behavior</w:t>
            </w:r>
            <w:proofErr w:type="spellEnd"/>
            <w:r w:rsidRPr="00610329">
              <w:rPr>
                <w:rFonts w:ascii="Arial" w:hAnsi="Arial"/>
                <w:snapToGrid w:val="0"/>
                <w:color w:val="000000"/>
                <w:sz w:val="16"/>
                <w:lang w:val="en-AU"/>
              </w:rPr>
              <w:t xml:space="preserve"> when </w:t>
            </w:r>
            <w:proofErr w:type="spellStart"/>
            <w:r w:rsidRPr="00610329">
              <w:rPr>
                <w:rFonts w:ascii="Arial" w:hAnsi="Arial"/>
                <w:snapToGrid w:val="0"/>
                <w:color w:val="000000"/>
                <w:sz w:val="16"/>
                <w:lang w:val="en-AU"/>
              </w:rPr>
              <w:t>connectin</w:t>
            </w:r>
            <w:proofErr w:type="spellEnd"/>
            <w:r w:rsidRPr="00610329">
              <w:rPr>
                <w:rFonts w:ascii="Arial" w:hAnsi="Arial"/>
                <w:snapToGrid w:val="0"/>
                <w:color w:val="000000"/>
                <w:sz w:val="16"/>
                <w:lang w:val="en-AU"/>
              </w:rPr>
              <w:t xml:space="preserve">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 xml:space="preserve">s IP configuration during IPsec tunnel </w:t>
            </w:r>
            <w:proofErr w:type="spellStart"/>
            <w:r w:rsidRPr="00610329">
              <w:rPr>
                <w:rFonts w:ascii="Arial" w:hAnsi="Arial"/>
                <w:snapToGrid w:val="0"/>
                <w:color w:val="000000"/>
                <w:sz w:val="16"/>
                <w:lang w:val="en-AU"/>
              </w:rPr>
              <w:t>establishemnet</w:t>
            </w:r>
            <w:proofErr w:type="spellEnd"/>
            <w:r w:rsidRPr="00610329">
              <w:rPr>
                <w:rFonts w:ascii="Arial" w:hAnsi="Arial"/>
                <w:snapToGrid w:val="0"/>
                <w:color w:val="000000"/>
                <w:sz w:val="16"/>
                <w:lang w:val="en-AU"/>
              </w:rPr>
              <w:t xml:space="preserve">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of concurrent PDN connection requests at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on attachment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w:t>
            </w:r>
            <w:proofErr w:type="spellStart"/>
            <w:r w:rsidRPr="00610329">
              <w:rPr>
                <w:rFonts w:ascii="Arial" w:hAnsi="Arial"/>
                <w:snapToGrid w:val="0"/>
                <w:color w:val="000000"/>
                <w:sz w:val="16"/>
                <w:lang w:val="en-AU"/>
              </w:rPr>
              <w:t>mipshop</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andsf</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dhcp</w:t>
            </w:r>
            <w:proofErr w:type="spellEnd"/>
            <w:r w:rsidRPr="00610329">
              <w:rPr>
                <w:rFonts w:ascii="Arial" w:hAnsi="Arial"/>
                <w:snapToGrid w:val="0"/>
                <w:color w:val="000000"/>
                <w:sz w:val="16"/>
                <w:lang w:val="en-AU"/>
              </w:rPr>
              <w:t>-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jection of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the absence of APN leaf in </w:t>
            </w:r>
            <w:proofErr w:type="spellStart"/>
            <w:r w:rsidRPr="00610329">
              <w:rPr>
                <w:rFonts w:ascii="Arial" w:hAnsi="Arial"/>
                <w:snapToGrid w:val="0"/>
                <w:color w:val="000000"/>
                <w:sz w:val="16"/>
                <w:lang w:val="en-AU"/>
              </w:rPr>
              <w:t>ForServiceBased</w:t>
            </w:r>
            <w:proofErr w:type="spellEnd"/>
            <w:r w:rsidRPr="00610329">
              <w:rPr>
                <w:rFonts w:ascii="Arial" w:hAnsi="Arial"/>
                <w:snapToGrid w:val="0"/>
                <w:color w:val="000000"/>
                <w:sz w:val="16"/>
                <w:lang w:val="en-AU"/>
              </w:rPr>
              <w:t xml:space="preserve">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established between the UE and the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the usage of the APN in the IKEv2 </w:t>
            </w:r>
            <w:proofErr w:type="spellStart"/>
            <w:r w:rsidRPr="00610329">
              <w:rPr>
                <w:rFonts w:ascii="Arial" w:hAnsi="Arial"/>
                <w:snapToGrid w:val="0"/>
                <w:color w:val="000000"/>
                <w:sz w:val="16"/>
                <w:lang w:val="en-AU"/>
              </w:rPr>
              <w:t>signaling</w:t>
            </w:r>
            <w:proofErr w:type="spellEnd"/>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PC </w:t>
            </w:r>
            <w:proofErr w:type="spellStart"/>
            <w:r w:rsidRPr="00610329">
              <w:rPr>
                <w:rFonts w:ascii="Arial" w:hAnsi="Arial"/>
                <w:snapToGrid w:val="0"/>
                <w:color w:val="000000"/>
                <w:sz w:val="16"/>
                <w:lang w:val="en-AU"/>
              </w:rPr>
              <w:t>acess</w:t>
            </w:r>
            <w:proofErr w:type="spellEnd"/>
            <w:r w:rsidRPr="00610329">
              <w:rPr>
                <w:rFonts w:ascii="Arial" w:hAnsi="Arial"/>
                <w:snapToGrid w:val="0"/>
                <w:color w:val="000000"/>
                <w:sz w:val="16"/>
                <w:lang w:val="en-AU"/>
              </w:rPr>
              <w:t xml:space="preserve">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moval of I-WLAN references from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HomeNetwork</w:t>
            </w:r>
            <w:proofErr w:type="spellEnd"/>
            <w:r w:rsidRPr="00610329">
              <w:rPr>
                <w:rFonts w:ascii="Arial" w:hAnsi="Arial"/>
                <w:snapToGrid w:val="0"/>
                <w:color w:val="000000"/>
                <w:sz w:val="16"/>
                <w:lang w:val="en-AU"/>
              </w:rPr>
              <w:t xml:space="preserve">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n how to select an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ID Type field of </w:t>
            </w:r>
            <w:proofErr w:type="spellStart"/>
            <w:r w:rsidRPr="00610329">
              <w:rPr>
                <w:rFonts w:ascii="Arial" w:hAnsi="Arial"/>
                <w:snapToGrid w:val="0"/>
                <w:color w:val="000000"/>
                <w:sz w:val="16"/>
                <w:lang w:val="en-AU"/>
              </w:rPr>
              <w:t>IDr</w:t>
            </w:r>
            <w:proofErr w:type="spellEnd"/>
            <w:r w:rsidRPr="00610329">
              <w:rPr>
                <w:rFonts w:ascii="Arial" w:hAnsi="Arial"/>
                <w:snapToGrid w:val="0"/>
                <w:color w:val="000000"/>
                <w:sz w:val="16"/>
                <w:lang w:val="en-AU"/>
              </w:rPr>
              <w:t xml:space="preserve">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to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Priority defined in </w:t>
            </w:r>
            <w:proofErr w:type="spellStart"/>
            <w:r w:rsidRPr="00610329">
              <w:rPr>
                <w:rFonts w:ascii="Arial" w:hAnsi="Arial"/>
                <w:snapToGrid w:val="0"/>
                <w:color w:val="000000"/>
                <w:sz w:val="16"/>
                <w:lang w:val="en-AU"/>
              </w:rPr>
              <w:t>preferredSSIDlist</w:t>
            </w:r>
            <w:proofErr w:type="spellEnd"/>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orrection for content of </w:t>
            </w:r>
            <w:proofErr w:type="spellStart"/>
            <w:r w:rsidRPr="00610329">
              <w:rPr>
                <w:rFonts w:ascii="Arial" w:hAnsi="Arial"/>
                <w:snapToGrid w:val="0"/>
                <w:color w:val="000000"/>
                <w:sz w:val="16"/>
                <w:lang w:val="en-US"/>
              </w:rPr>
              <w:t>IDi</w:t>
            </w:r>
            <w:proofErr w:type="spellEnd"/>
            <w:r w:rsidRPr="00610329">
              <w:rPr>
                <w:rFonts w:ascii="Arial" w:hAnsi="Arial"/>
                <w:snapToGrid w:val="0"/>
                <w:color w:val="000000"/>
                <w:sz w:val="16"/>
                <w:lang w:val="en-US"/>
              </w:rPr>
              <w:t xml:space="preserve">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w:t>
            </w:r>
            <w:proofErr w:type="spellStart"/>
            <w:r w:rsidRPr="00610329">
              <w:rPr>
                <w:rFonts w:ascii="Arial" w:hAnsi="Arial"/>
                <w:snapToGrid w:val="0"/>
                <w:color w:val="000000"/>
                <w:sz w:val="16"/>
                <w:lang w:val="en-US"/>
              </w:rPr>
              <w:t>acess</w:t>
            </w:r>
            <w:proofErr w:type="spellEnd"/>
            <w:r w:rsidRPr="00610329">
              <w:rPr>
                <w:rFonts w:ascii="Arial" w:hAnsi="Arial"/>
                <w:snapToGrid w:val="0"/>
                <w:color w:val="000000"/>
                <w:sz w:val="16"/>
                <w:lang w:val="en-US"/>
              </w:rPr>
              <w:t xml:space="preserve">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w:t>
            </w:r>
            <w:proofErr w:type="spellStart"/>
            <w:r w:rsidRPr="00610329">
              <w:rPr>
                <w:rFonts w:ascii="Arial" w:hAnsi="Arial"/>
                <w:snapToGrid w:val="0"/>
                <w:color w:val="000000"/>
                <w:sz w:val="16"/>
                <w:lang w:val="en-US"/>
              </w:rPr>
              <w:t>behaviour</w:t>
            </w:r>
            <w:proofErr w:type="spellEnd"/>
            <w:r w:rsidRPr="00610329">
              <w:rPr>
                <w:rFonts w:ascii="Arial" w:hAnsi="Arial"/>
                <w:snapToGrid w:val="0"/>
                <w:color w:val="000000"/>
                <w:sz w:val="16"/>
                <w:lang w:val="en-US"/>
              </w:rPr>
              <w:t xml:space="preserve">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 xml:space="preserve">s note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ng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VICE_IDENTITY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Capitalisation</w:t>
            </w:r>
            <w:proofErr w:type="spellEnd"/>
            <w:r w:rsidRPr="00610329">
              <w:rPr>
                <w:rFonts w:ascii="Arial" w:hAnsi="Arial"/>
                <w:snapToGrid w:val="0"/>
                <w:color w:val="000000"/>
                <w:sz w:val="16"/>
                <w:lang w:val="en-US"/>
              </w:rPr>
              <w:t xml:space="preserve">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mergency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larification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proofErr w:type="spellStart"/>
            <w:r w:rsidRPr="00610329">
              <w:rPr>
                <w:b/>
                <w:sz w:val="16"/>
                <w:lang w:eastAsia="en-US"/>
              </w:rPr>
              <w:t>TDoc</w:t>
            </w:r>
            <w:proofErr w:type="spellEnd"/>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orrections to </w:t>
            </w:r>
            <w:proofErr w:type="spellStart"/>
            <w:r w:rsidRPr="00610329">
              <w:rPr>
                <w:sz w:val="16"/>
                <w:szCs w:val="16"/>
                <w:lang w:val="en-US" w:eastAsia="en-US"/>
              </w:rPr>
              <w:t>ePDG</w:t>
            </w:r>
            <w:proofErr w:type="spellEnd"/>
            <w:r w:rsidRPr="00610329">
              <w:rPr>
                <w:sz w:val="16"/>
                <w:szCs w:val="16"/>
                <w:lang w:val="en-US" w:eastAsia="en-US"/>
              </w:rPr>
              <w:t xml:space="preserve">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 xml:space="preserve">Determining same country location for UE and the connected </w:t>
            </w:r>
            <w:proofErr w:type="spellStart"/>
            <w:r w:rsidRPr="00610329">
              <w:rPr>
                <w:sz w:val="16"/>
                <w:szCs w:val="16"/>
                <w:lang w:val="en-US" w:eastAsia="en-US"/>
              </w:rPr>
              <w:t>ePDG</w:t>
            </w:r>
            <w:proofErr w:type="spellEnd"/>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 xml:space="preserve">NAI as user identity in the </w:t>
            </w:r>
            <w:proofErr w:type="spellStart"/>
            <w:r w:rsidRPr="00610329">
              <w:rPr>
                <w:sz w:val="16"/>
                <w:szCs w:val="16"/>
                <w:lang w:val="en-US" w:eastAsia="en-US"/>
              </w:rPr>
              <w:t>IDi</w:t>
            </w:r>
            <w:proofErr w:type="spellEnd"/>
            <w:r w:rsidRPr="00610329">
              <w:rPr>
                <w:sz w:val="16"/>
                <w:szCs w:val="16"/>
                <w:lang w:val="en-US" w:eastAsia="en-US"/>
              </w:rPr>
              <w:t xml:space="preserve">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larification on </w:t>
            </w:r>
            <w:proofErr w:type="spellStart"/>
            <w:r w:rsidRPr="00610329">
              <w:rPr>
                <w:sz w:val="16"/>
                <w:szCs w:val="16"/>
                <w:lang w:val="en-US" w:eastAsia="en-US"/>
              </w:rPr>
              <w:t>ePDG</w:t>
            </w:r>
            <w:proofErr w:type="spellEnd"/>
            <w:r w:rsidRPr="00610329">
              <w:rPr>
                <w:sz w:val="16"/>
                <w:szCs w:val="16"/>
                <w:lang w:val="en-US" w:eastAsia="en-US"/>
              </w:rPr>
              <w:t xml:space="preserve">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proofErr w:type="spellStart"/>
            <w:r w:rsidRPr="00610329">
              <w:rPr>
                <w:sz w:val="16"/>
                <w:szCs w:val="16"/>
                <w:lang w:eastAsia="en-US"/>
              </w:rPr>
              <w:t>Alignement</w:t>
            </w:r>
            <w:proofErr w:type="spellEnd"/>
            <w:r w:rsidRPr="00610329">
              <w:rPr>
                <w:sz w:val="16"/>
                <w:szCs w:val="16"/>
                <w:lang w:eastAsia="en-US"/>
              </w:rPr>
              <w:t xml:space="preserve">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w:t>
            </w:r>
            <w:proofErr w:type="spellStart"/>
            <w:r w:rsidRPr="00610329">
              <w:rPr>
                <w:sz w:val="16"/>
                <w:szCs w:val="16"/>
                <w:lang w:eastAsia="en-US"/>
              </w:rPr>
              <w:t>epdg.epc.mnc</w:t>
            </w:r>
            <w:proofErr w:type="spellEnd"/>
            <w:r w:rsidRPr="00610329">
              <w:rPr>
                <w:sz w:val="16"/>
                <w:szCs w:val="16"/>
                <w:lang w:eastAsia="en-US"/>
              </w:rPr>
              <w:t>&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 xml:space="preserve">Emergency </w:t>
            </w:r>
            <w:proofErr w:type="spellStart"/>
            <w:r w:rsidRPr="00610329">
              <w:rPr>
                <w:sz w:val="16"/>
                <w:szCs w:val="16"/>
                <w:lang w:eastAsia="en-US"/>
              </w:rPr>
              <w:t>ePDG</w:t>
            </w:r>
            <w:proofErr w:type="spellEnd"/>
            <w:r w:rsidRPr="00610329">
              <w:rPr>
                <w:sz w:val="16"/>
                <w:szCs w:val="16"/>
                <w:lang w:eastAsia="en-US"/>
              </w:rPr>
              <w:t xml:space="preserve">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 xml:space="preserve">Emergency session establishment when the UE is connected to an </w:t>
            </w:r>
            <w:proofErr w:type="spellStart"/>
            <w:r w:rsidRPr="00610329">
              <w:rPr>
                <w:sz w:val="16"/>
                <w:szCs w:val="16"/>
                <w:lang w:eastAsia="en-US"/>
              </w:rPr>
              <w:t>ePDG</w:t>
            </w:r>
            <w:proofErr w:type="spellEnd"/>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 xml:space="preserve">Clarification on usage of </w:t>
            </w:r>
            <w:proofErr w:type="spellStart"/>
            <w:r w:rsidRPr="00610329">
              <w:rPr>
                <w:sz w:val="16"/>
                <w:szCs w:val="16"/>
                <w:lang w:eastAsia="en-US"/>
              </w:rPr>
              <w:t>ePDG</w:t>
            </w:r>
            <w:proofErr w:type="spellEnd"/>
            <w:r w:rsidRPr="00610329">
              <w:rPr>
                <w:sz w:val="16"/>
                <w:szCs w:val="16"/>
                <w:lang w:eastAsia="en-US"/>
              </w:rPr>
              <w:t xml:space="preserve">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w:t>
            </w:r>
            <w:proofErr w:type="spellStart"/>
            <w:r w:rsidRPr="00610329">
              <w:rPr>
                <w:sz w:val="16"/>
                <w:szCs w:val="16"/>
                <w:lang w:eastAsia="en-US"/>
              </w:rPr>
              <w:t>ePDG</w:t>
            </w:r>
            <w:proofErr w:type="spellEnd"/>
            <w:r w:rsidRPr="00610329">
              <w:rPr>
                <w:sz w:val="16"/>
                <w:szCs w:val="16"/>
                <w:lang w:eastAsia="en-US"/>
              </w:rPr>
              <w:t xml:space="preserve">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 xml:space="preserve">S-NSSAI info for PDN connection established over </w:t>
            </w:r>
            <w:proofErr w:type="spellStart"/>
            <w:r w:rsidRPr="00610329">
              <w:rPr>
                <w:sz w:val="16"/>
                <w:szCs w:val="16"/>
                <w:lang w:eastAsia="en-US"/>
              </w:rPr>
              <w:t>ePDG</w:t>
            </w:r>
            <w:proofErr w:type="spellEnd"/>
            <w:r w:rsidRPr="00610329">
              <w:rPr>
                <w:sz w:val="16"/>
                <w:szCs w:val="16"/>
                <w:lang w:eastAsia="en-US"/>
              </w:rPr>
              <w:t>/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 xml:space="preserve">No UE configuration parameters for connectivity to </w:t>
            </w:r>
            <w:proofErr w:type="spellStart"/>
            <w:r w:rsidRPr="00610329">
              <w:rPr>
                <w:sz w:val="16"/>
                <w:szCs w:val="16"/>
                <w:lang w:eastAsia="en-US"/>
              </w:rPr>
              <w:t>ePDG</w:t>
            </w:r>
            <w:proofErr w:type="spellEnd"/>
            <w:r w:rsidRPr="00610329">
              <w:rPr>
                <w:sz w:val="16"/>
                <w:szCs w:val="16"/>
                <w:lang w:eastAsia="en-US"/>
              </w:rPr>
              <w:t xml:space="preserve">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 xml:space="preserve">UE and </w:t>
            </w:r>
            <w:proofErr w:type="spellStart"/>
            <w:r w:rsidRPr="00610329">
              <w:rPr>
                <w:sz w:val="16"/>
                <w:szCs w:val="16"/>
                <w:lang w:eastAsia="en-US"/>
              </w:rPr>
              <w:t>ePDG</w:t>
            </w:r>
            <w:proofErr w:type="spellEnd"/>
            <w:r w:rsidRPr="00610329">
              <w:rPr>
                <w:sz w:val="16"/>
                <w:szCs w:val="16"/>
                <w:lang w:eastAsia="en-US"/>
              </w:rPr>
              <w:t xml:space="preserve"> </w:t>
            </w:r>
            <w:proofErr w:type="spellStart"/>
            <w:r w:rsidRPr="00610329">
              <w:rPr>
                <w:sz w:val="16"/>
                <w:szCs w:val="16"/>
                <w:lang w:eastAsia="en-US"/>
              </w:rPr>
              <w:t>behavior</w:t>
            </w:r>
            <w:proofErr w:type="spellEnd"/>
            <w:r w:rsidRPr="00610329">
              <w:rPr>
                <w:sz w:val="16"/>
                <w:szCs w:val="16"/>
                <w:lang w:eastAsia="en-US"/>
              </w:rPr>
              <w:t xml:space="preserve">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 xml:space="preserve">Handover of ethernet PDN connection to </w:t>
            </w:r>
            <w:proofErr w:type="spellStart"/>
            <w:r w:rsidRPr="00610329">
              <w:rPr>
                <w:sz w:val="16"/>
                <w:szCs w:val="16"/>
                <w:lang w:eastAsia="en-US"/>
              </w:rPr>
              <w:t>ePDG</w:t>
            </w:r>
            <w:proofErr w:type="spellEnd"/>
            <w:r w:rsidRPr="00610329">
              <w:rPr>
                <w:sz w:val="16"/>
                <w:szCs w:val="16"/>
                <w:lang w:eastAsia="en-US"/>
              </w:rPr>
              <w:t xml:space="preserve">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ICC-less emergency call when </w:t>
            </w:r>
            <w:proofErr w:type="spellStart"/>
            <w:r w:rsidRPr="00610329">
              <w:rPr>
                <w:sz w:val="16"/>
                <w:szCs w:val="16"/>
                <w:lang w:eastAsia="en-US"/>
              </w:rPr>
              <w:t>receving</w:t>
            </w:r>
            <w:proofErr w:type="spellEnd"/>
            <w:r w:rsidRPr="00610329">
              <w:rPr>
                <w:sz w:val="16"/>
                <w:szCs w:val="16"/>
                <w:lang w:eastAsia="en-US"/>
              </w:rPr>
              <w:t xml:space="preserve">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 xml:space="preserve">UE handling of the S-NSSAI provided by the </w:t>
            </w:r>
            <w:proofErr w:type="spellStart"/>
            <w:r w:rsidRPr="00610329">
              <w:rPr>
                <w:sz w:val="16"/>
                <w:szCs w:val="16"/>
                <w:lang w:eastAsia="en-US"/>
              </w:rPr>
              <w:t>ePDG</w:t>
            </w:r>
            <w:proofErr w:type="spellEnd"/>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 xml:space="preserve">Clarification of handover between </w:t>
            </w:r>
            <w:proofErr w:type="spellStart"/>
            <w:r w:rsidRPr="00610329">
              <w:rPr>
                <w:sz w:val="16"/>
                <w:szCs w:val="16"/>
                <w:lang w:eastAsia="en-US"/>
              </w:rPr>
              <w:t>ePDGs</w:t>
            </w:r>
            <w:proofErr w:type="spellEnd"/>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 xml:space="preserve">Clarification on </w:t>
            </w:r>
            <w:proofErr w:type="spellStart"/>
            <w:r w:rsidRPr="00610329">
              <w:rPr>
                <w:sz w:val="16"/>
                <w:szCs w:val="16"/>
                <w:lang w:eastAsia="en-US"/>
              </w:rPr>
              <w:t>ePDG</w:t>
            </w:r>
            <w:proofErr w:type="spellEnd"/>
            <w:r w:rsidRPr="00610329">
              <w:rPr>
                <w:sz w:val="16"/>
                <w:szCs w:val="16"/>
                <w:lang w:eastAsia="en-US"/>
              </w:rPr>
              <w:t xml:space="preserve">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900789"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900789"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900789"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900789"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c>
          <w:tcPr>
            <w:tcW w:w="800" w:type="dxa"/>
            <w:shd w:val="solid" w:color="FFFFFF" w:fill="auto"/>
          </w:tcPr>
          <w:p w14:paraId="5DFD98B6" w14:textId="1033AB28" w:rsidR="000E1E05" w:rsidRDefault="000E1E05" w:rsidP="00E429BD">
            <w:pPr>
              <w:pStyle w:val="TAC"/>
              <w:rPr>
                <w:sz w:val="16"/>
                <w:szCs w:val="16"/>
                <w:lang w:eastAsia="en-US"/>
              </w:rPr>
            </w:pPr>
            <w:r>
              <w:rPr>
                <w:sz w:val="16"/>
                <w:szCs w:val="16"/>
                <w:lang w:eastAsia="en-US"/>
              </w:rPr>
              <w:t>2023-09</w:t>
            </w:r>
          </w:p>
        </w:tc>
        <w:tc>
          <w:tcPr>
            <w:tcW w:w="800" w:type="dxa"/>
            <w:shd w:val="solid" w:color="FFFFFF" w:fill="auto"/>
          </w:tcPr>
          <w:p w14:paraId="64D862AB" w14:textId="6ABCCD0B" w:rsidR="000E1E05" w:rsidRDefault="000E1E05" w:rsidP="00E429BD">
            <w:pPr>
              <w:pStyle w:val="TAC"/>
              <w:rPr>
                <w:sz w:val="16"/>
                <w:szCs w:val="16"/>
                <w:lang w:eastAsia="en-US"/>
              </w:rPr>
            </w:pPr>
            <w:r>
              <w:rPr>
                <w:sz w:val="16"/>
                <w:szCs w:val="16"/>
                <w:lang w:eastAsia="en-US"/>
              </w:rPr>
              <w:t>CT-101</w:t>
            </w:r>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3EC1A39A" w14:textId="2637D103" w:rsidR="000E1E05" w:rsidRDefault="000E1E05" w:rsidP="00E429BD">
            <w:pPr>
              <w:pStyle w:val="TAL"/>
              <w:rPr>
                <w:sz w:val="16"/>
                <w:szCs w:val="16"/>
                <w:lang w:eastAsia="en-US"/>
              </w:rPr>
            </w:pPr>
            <w:r>
              <w:rPr>
                <w:sz w:val="16"/>
                <w:szCs w:val="16"/>
                <w:lang w:eastAsia="en-US"/>
              </w:rPr>
              <w:t>0754</w:t>
            </w:r>
          </w:p>
        </w:tc>
        <w:tc>
          <w:tcPr>
            <w:tcW w:w="425" w:type="dxa"/>
            <w:shd w:val="solid" w:color="FFFFFF" w:fill="auto"/>
          </w:tcPr>
          <w:p w14:paraId="25AE2862" w14:textId="465A1F7B" w:rsidR="000E1E05" w:rsidRDefault="000E1E05" w:rsidP="00E429BD">
            <w:pPr>
              <w:pStyle w:val="TAR"/>
              <w:rPr>
                <w:sz w:val="16"/>
                <w:szCs w:val="16"/>
                <w:lang w:eastAsia="en-US"/>
              </w:rPr>
            </w:pPr>
            <w:r>
              <w:rPr>
                <w:sz w:val="16"/>
                <w:szCs w:val="16"/>
                <w:lang w:eastAsia="en-US"/>
              </w:rPr>
              <w:t>-</w:t>
            </w:r>
          </w:p>
        </w:tc>
        <w:tc>
          <w:tcPr>
            <w:tcW w:w="425" w:type="dxa"/>
            <w:shd w:val="solid" w:color="FFFFFF" w:fill="auto"/>
          </w:tcPr>
          <w:p w14:paraId="254FFE7C" w14:textId="0A767ECA" w:rsidR="000E1E05" w:rsidRDefault="000E1E05" w:rsidP="00E429BD">
            <w:pPr>
              <w:pStyle w:val="TAC"/>
              <w:rPr>
                <w:sz w:val="16"/>
                <w:szCs w:val="16"/>
                <w:lang w:eastAsia="en-US"/>
              </w:rPr>
            </w:pPr>
            <w:r>
              <w:rPr>
                <w:sz w:val="16"/>
                <w:szCs w:val="16"/>
                <w:lang w:eastAsia="en-US"/>
              </w:rPr>
              <w:t>B</w:t>
            </w:r>
          </w:p>
        </w:tc>
        <w:tc>
          <w:tcPr>
            <w:tcW w:w="4962" w:type="dxa"/>
            <w:shd w:val="solid" w:color="FFFFFF" w:fill="auto"/>
          </w:tcPr>
          <w:p w14:paraId="08E2AE72" w14:textId="0E21B5AD" w:rsidR="000E1E05" w:rsidRDefault="000E1E05" w:rsidP="00E429BD">
            <w:pPr>
              <w:pStyle w:val="TAL"/>
              <w:rPr>
                <w:sz w:val="16"/>
                <w:szCs w:val="16"/>
                <w:lang w:eastAsia="en-US"/>
              </w:rPr>
            </w:pPr>
            <w:r>
              <w:rPr>
                <w:sz w:val="16"/>
                <w:szCs w:val="16"/>
                <w:lang w:eastAsia="en-US"/>
              </w:rPr>
              <w:t>MPS for WLAN EPC congestion exemptions</w:t>
            </w:r>
          </w:p>
        </w:tc>
        <w:tc>
          <w:tcPr>
            <w:tcW w:w="708" w:type="dxa"/>
            <w:shd w:val="solid" w:color="FFFFFF" w:fill="auto"/>
          </w:tcPr>
          <w:p w14:paraId="7B4B0541" w14:textId="2780D76F" w:rsidR="000E1E05" w:rsidRDefault="000E1E05" w:rsidP="00E429BD">
            <w:pPr>
              <w:rPr>
                <w:rFonts w:ascii="Arial" w:hAnsi="Arial"/>
                <w:sz w:val="16"/>
                <w:szCs w:val="16"/>
                <w:lang w:eastAsia="en-US"/>
              </w:rPr>
            </w:pPr>
            <w:r>
              <w:rPr>
                <w:rFonts w:ascii="Arial" w:hAnsi="Arial"/>
                <w:sz w:val="16"/>
                <w:szCs w:val="16"/>
                <w:lang w:eastAsia="en-US"/>
              </w:rPr>
              <w:t>18.3.0</w:t>
            </w:r>
          </w:p>
        </w:tc>
      </w:tr>
      <w:tr w:rsidR="00AA2506" w:rsidRPr="004D1842" w14:paraId="1763A68E" w14:textId="77777777" w:rsidTr="000A356F">
        <w:tc>
          <w:tcPr>
            <w:tcW w:w="800" w:type="dxa"/>
            <w:shd w:val="solid" w:color="FFFFFF" w:fill="auto"/>
          </w:tcPr>
          <w:p w14:paraId="25B7CA0A" w14:textId="64F951C0" w:rsidR="00AA2506" w:rsidRDefault="00AA2506" w:rsidP="00E429BD">
            <w:pPr>
              <w:pStyle w:val="TAC"/>
              <w:rPr>
                <w:sz w:val="16"/>
                <w:szCs w:val="16"/>
                <w:lang w:eastAsia="en-US"/>
              </w:rPr>
            </w:pPr>
            <w:r>
              <w:rPr>
                <w:sz w:val="16"/>
                <w:szCs w:val="16"/>
                <w:lang w:eastAsia="en-US"/>
              </w:rPr>
              <w:t>2023-09</w:t>
            </w:r>
          </w:p>
        </w:tc>
        <w:tc>
          <w:tcPr>
            <w:tcW w:w="800" w:type="dxa"/>
            <w:shd w:val="solid" w:color="FFFFFF" w:fill="auto"/>
          </w:tcPr>
          <w:p w14:paraId="16CE9D0E" w14:textId="4BC22D7B" w:rsidR="00AA2506" w:rsidRDefault="00AA2506" w:rsidP="00E429BD">
            <w:pPr>
              <w:pStyle w:val="TAC"/>
              <w:rPr>
                <w:sz w:val="16"/>
                <w:szCs w:val="16"/>
                <w:lang w:eastAsia="en-US"/>
              </w:rPr>
            </w:pPr>
            <w:r>
              <w:rPr>
                <w:sz w:val="16"/>
                <w:szCs w:val="16"/>
                <w:lang w:eastAsia="en-US"/>
              </w:rPr>
              <w:t>CT-101</w:t>
            </w:r>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525" w:type="dxa"/>
            <w:shd w:val="solid" w:color="FFFFFF" w:fill="auto"/>
          </w:tcPr>
          <w:p w14:paraId="37292445" w14:textId="252237E8" w:rsidR="00AA2506" w:rsidRDefault="00AA2506" w:rsidP="00E429BD">
            <w:pPr>
              <w:pStyle w:val="TAL"/>
              <w:rPr>
                <w:sz w:val="16"/>
                <w:szCs w:val="16"/>
                <w:lang w:eastAsia="en-US"/>
              </w:rPr>
            </w:pPr>
            <w:r>
              <w:rPr>
                <w:sz w:val="16"/>
                <w:szCs w:val="16"/>
                <w:lang w:eastAsia="en-US"/>
              </w:rPr>
              <w:t>0756</w:t>
            </w:r>
          </w:p>
        </w:tc>
        <w:tc>
          <w:tcPr>
            <w:tcW w:w="425" w:type="dxa"/>
            <w:shd w:val="solid" w:color="FFFFFF" w:fill="auto"/>
          </w:tcPr>
          <w:p w14:paraId="40613AA4" w14:textId="7F4D1750" w:rsidR="00AA2506" w:rsidRDefault="00AA2506" w:rsidP="00E429BD">
            <w:pPr>
              <w:pStyle w:val="TAR"/>
              <w:rPr>
                <w:sz w:val="16"/>
                <w:szCs w:val="16"/>
                <w:lang w:eastAsia="en-US"/>
              </w:rPr>
            </w:pPr>
            <w:r>
              <w:rPr>
                <w:sz w:val="16"/>
                <w:szCs w:val="16"/>
                <w:lang w:eastAsia="en-US"/>
              </w:rPr>
              <w:t>-</w:t>
            </w:r>
          </w:p>
        </w:tc>
        <w:tc>
          <w:tcPr>
            <w:tcW w:w="425" w:type="dxa"/>
            <w:shd w:val="solid" w:color="FFFFFF" w:fill="auto"/>
          </w:tcPr>
          <w:p w14:paraId="6D137BAB" w14:textId="2C04DF70" w:rsidR="00AA2506" w:rsidRDefault="00AA2506" w:rsidP="00E429BD">
            <w:pPr>
              <w:pStyle w:val="TAC"/>
              <w:rPr>
                <w:sz w:val="16"/>
                <w:szCs w:val="16"/>
                <w:lang w:eastAsia="en-US"/>
              </w:rPr>
            </w:pPr>
            <w:r>
              <w:rPr>
                <w:sz w:val="16"/>
                <w:szCs w:val="16"/>
                <w:lang w:eastAsia="en-US"/>
              </w:rPr>
              <w:t>F</w:t>
            </w:r>
          </w:p>
        </w:tc>
        <w:tc>
          <w:tcPr>
            <w:tcW w:w="4962" w:type="dxa"/>
            <w:shd w:val="solid" w:color="FFFFFF" w:fill="auto"/>
          </w:tcPr>
          <w:p w14:paraId="1F7C4403" w14:textId="63C8E4D3" w:rsidR="00AA2506" w:rsidRDefault="00AA2506" w:rsidP="00E429BD">
            <w:pPr>
              <w:pStyle w:val="TAL"/>
              <w:rPr>
                <w:sz w:val="16"/>
                <w:szCs w:val="16"/>
                <w:lang w:eastAsia="en-US"/>
              </w:rPr>
            </w:pPr>
            <w:r>
              <w:rPr>
                <w:sz w:val="16"/>
                <w:szCs w:val="16"/>
                <w:lang w:eastAsia="en-US"/>
              </w:rPr>
              <w:t>Correction to ATSSS_RESPONSE Notify payload</w:t>
            </w:r>
          </w:p>
        </w:tc>
        <w:tc>
          <w:tcPr>
            <w:tcW w:w="708" w:type="dxa"/>
            <w:shd w:val="solid" w:color="FFFFFF" w:fill="auto"/>
          </w:tcPr>
          <w:p w14:paraId="7D49E859" w14:textId="0E3F3CBA" w:rsidR="00AA2506" w:rsidRDefault="00AA2506" w:rsidP="00E429BD">
            <w:pPr>
              <w:rPr>
                <w:rFonts w:ascii="Arial" w:hAnsi="Arial"/>
                <w:sz w:val="16"/>
                <w:szCs w:val="16"/>
                <w:lang w:eastAsia="en-US"/>
              </w:rPr>
            </w:pPr>
            <w:r>
              <w:rPr>
                <w:rFonts w:ascii="Arial" w:hAnsi="Arial"/>
                <w:sz w:val="16"/>
                <w:szCs w:val="16"/>
                <w:lang w:eastAsia="en-US"/>
              </w:rPr>
              <w:t>18.3.0</w:t>
            </w:r>
          </w:p>
        </w:tc>
      </w:tr>
      <w:tr w:rsidR="00B60AE5" w:rsidRPr="004D1842" w14:paraId="7DC752D7" w14:textId="77777777" w:rsidTr="000A356F">
        <w:tc>
          <w:tcPr>
            <w:tcW w:w="800" w:type="dxa"/>
            <w:shd w:val="solid" w:color="FFFFFF" w:fill="auto"/>
          </w:tcPr>
          <w:p w14:paraId="2E9BE0C7" w14:textId="62C20022" w:rsidR="00B60AE5" w:rsidRDefault="00B60AE5" w:rsidP="00E429BD">
            <w:pPr>
              <w:pStyle w:val="TAC"/>
              <w:rPr>
                <w:sz w:val="16"/>
                <w:szCs w:val="16"/>
                <w:lang w:eastAsia="en-US"/>
              </w:rPr>
            </w:pPr>
            <w:r>
              <w:rPr>
                <w:sz w:val="16"/>
                <w:szCs w:val="16"/>
                <w:lang w:eastAsia="en-US"/>
              </w:rPr>
              <w:t>2023-09</w:t>
            </w:r>
          </w:p>
        </w:tc>
        <w:tc>
          <w:tcPr>
            <w:tcW w:w="800" w:type="dxa"/>
            <w:shd w:val="solid" w:color="FFFFFF" w:fill="auto"/>
          </w:tcPr>
          <w:p w14:paraId="2D0AEC37" w14:textId="478C0645" w:rsidR="00B60AE5" w:rsidRDefault="00B60AE5" w:rsidP="00E429BD">
            <w:pPr>
              <w:pStyle w:val="TAC"/>
              <w:rPr>
                <w:sz w:val="16"/>
                <w:szCs w:val="16"/>
                <w:lang w:eastAsia="en-US"/>
              </w:rPr>
            </w:pPr>
            <w:r>
              <w:rPr>
                <w:sz w:val="16"/>
                <w:szCs w:val="16"/>
                <w:lang w:eastAsia="en-US"/>
              </w:rPr>
              <w:t>CT-101</w:t>
            </w:r>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11A7F826" w14:textId="5C579BB5" w:rsidR="00B60AE5" w:rsidRDefault="00B60AE5" w:rsidP="00E429BD">
            <w:pPr>
              <w:pStyle w:val="TAL"/>
              <w:rPr>
                <w:sz w:val="16"/>
                <w:szCs w:val="16"/>
                <w:lang w:eastAsia="en-US"/>
              </w:rPr>
            </w:pPr>
            <w:r>
              <w:rPr>
                <w:sz w:val="16"/>
                <w:szCs w:val="16"/>
                <w:lang w:eastAsia="en-US"/>
              </w:rPr>
              <w:t>0752</w:t>
            </w:r>
          </w:p>
        </w:tc>
        <w:tc>
          <w:tcPr>
            <w:tcW w:w="425" w:type="dxa"/>
            <w:shd w:val="solid" w:color="FFFFFF" w:fill="auto"/>
          </w:tcPr>
          <w:p w14:paraId="73E791E2" w14:textId="3BD69562" w:rsidR="00B60AE5" w:rsidRDefault="00B60AE5" w:rsidP="00E429BD">
            <w:pPr>
              <w:pStyle w:val="TAR"/>
              <w:rPr>
                <w:sz w:val="16"/>
                <w:szCs w:val="16"/>
                <w:lang w:eastAsia="en-US"/>
              </w:rPr>
            </w:pPr>
            <w:r>
              <w:rPr>
                <w:sz w:val="16"/>
                <w:szCs w:val="16"/>
                <w:lang w:eastAsia="en-US"/>
              </w:rPr>
              <w:t>1</w:t>
            </w:r>
          </w:p>
        </w:tc>
        <w:tc>
          <w:tcPr>
            <w:tcW w:w="425" w:type="dxa"/>
            <w:shd w:val="solid" w:color="FFFFFF" w:fill="auto"/>
          </w:tcPr>
          <w:p w14:paraId="15D48144" w14:textId="19A6489E" w:rsidR="00B60AE5" w:rsidRDefault="00B60AE5" w:rsidP="00E429BD">
            <w:pPr>
              <w:pStyle w:val="TAC"/>
              <w:rPr>
                <w:sz w:val="16"/>
                <w:szCs w:val="16"/>
                <w:lang w:eastAsia="en-US"/>
              </w:rPr>
            </w:pPr>
            <w:r>
              <w:rPr>
                <w:sz w:val="16"/>
                <w:szCs w:val="16"/>
                <w:lang w:eastAsia="en-US"/>
              </w:rPr>
              <w:t>B</w:t>
            </w:r>
          </w:p>
        </w:tc>
        <w:tc>
          <w:tcPr>
            <w:tcW w:w="4962" w:type="dxa"/>
            <w:shd w:val="solid" w:color="FFFFFF" w:fill="auto"/>
          </w:tcPr>
          <w:p w14:paraId="146FD26A" w14:textId="7F050C65" w:rsidR="00B60AE5" w:rsidRDefault="00B60AE5" w:rsidP="00E429BD">
            <w:pPr>
              <w:pStyle w:val="TAL"/>
              <w:rPr>
                <w:sz w:val="16"/>
                <w:szCs w:val="16"/>
                <w:lang w:eastAsia="en-US"/>
              </w:rPr>
            </w:pPr>
            <w:r>
              <w:rPr>
                <w:sz w:val="16"/>
                <w:szCs w:val="16"/>
                <w:lang w:eastAsia="en-US"/>
              </w:rPr>
              <w:t>MPS for WLAN EPC Transport Priority</w:t>
            </w:r>
          </w:p>
        </w:tc>
        <w:tc>
          <w:tcPr>
            <w:tcW w:w="708" w:type="dxa"/>
            <w:shd w:val="solid" w:color="FFFFFF" w:fill="auto"/>
          </w:tcPr>
          <w:p w14:paraId="20E7F5A4" w14:textId="3923335F" w:rsidR="00B60AE5" w:rsidRDefault="00B60AE5" w:rsidP="00E429BD">
            <w:pPr>
              <w:rPr>
                <w:rFonts w:ascii="Arial" w:hAnsi="Arial"/>
                <w:sz w:val="16"/>
                <w:szCs w:val="16"/>
                <w:lang w:eastAsia="en-US"/>
              </w:rPr>
            </w:pPr>
            <w:r>
              <w:rPr>
                <w:rFonts w:ascii="Arial" w:hAnsi="Arial"/>
                <w:sz w:val="16"/>
                <w:szCs w:val="16"/>
                <w:lang w:eastAsia="en-US"/>
              </w:rPr>
              <w:t>18.3.0</w:t>
            </w:r>
          </w:p>
        </w:tc>
      </w:tr>
      <w:tr w:rsidR="007C7A82" w:rsidRPr="004D1842" w14:paraId="6283DCD3" w14:textId="77777777" w:rsidTr="000A356F">
        <w:tc>
          <w:tcPr>
            <w:tcW w:w="800" w:type="dxa"/>
            <w:shd w:val="solid" w:color="FFFFFF" w:fill="auto"/>
          </w:tcPr>
          <w:p w14:paraId="1FCD8BB6" w14:textId="77BB6457" w:rsidR="007C7A82" w:rsidRDefault="007C7A82" w:rsidP="00E429BD">
            <w:pPr>
              <w:pStyle w:val="TAC"/>
              <w:rPr>
                <w:sz w:val="16"/>
                <w:szCs w:val="16"/>
                <w:lang w:eastAsia="en-US"/>
              </w:rPr>
            </w:pPr>
            <w:r>
              <w:rPr>
                <w:sz w:val="16"/>
                <w:szCs w:val="16"/>
                <w:lang w:eastAsia="en-US"/>
              </w:rPr>
              <w:t>2023-09</w:t>
            </w:r>
          </w:p>
        </w:tc>
        <w:tc>
          <w:tcPr>
            <w:tcW w:w="800" w:type="dxa"/>
            <w:shd w:val="solid" w:color="FFFFFF" w:fill="auto"/>
          </w:tcPr>
          <w:p w14:paraId="2B757E5D" w14:textId="6B0547B4" w:rsidR="007C7A82" w:rsidRDefault="007C7A82" w:rsidP="00E429BD">
            <w:pPr>
              <w:pStyle w:val="TAC"/>
              <w:rPr>
                <w:sz w:val="16"/>
                <w:szCs w:val="16"/>
                <w:lang w:eastAsia="en-US"/>
              </w:rPr>
            </w:pPr>
            <w:r>
              <w:rPr>
                <w:sz w:val="16"/>
                <w:szCs w:val="16"/>
                <w:lang w:eastAsia="en-US"/>
              </w:rPr>
              <w:t>CT-101</w:t>
            </w:r>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4BAE4DCC" w14:textId="2129BEFB" w:rsidR="007C7A82" w:rsidRDefault="007C7A82" w:rsidP="00E429BD">
            <w:pPr>
              <w:pStyle w:val="TAL"/>
              <w:rPr>
                <w:sz w:val="16"/>
                <w:szCs w:val="16"/>
                <w:lang w:eastAsia="en-US"/>
              </w:rPr>
            </w:pPr>
            <w:r>
              <w:rPr>
                <w:sz w:val="16"/>
                <w:szCs w:val="16"/>
                <w:lang w:eastAsia="en-US"/>
              </w:rPr>
              <w:t>0753</w:t>
            </w:r>
          </w:p>
        </w:tc>
        <w:tc>
          <w:tcPr>
            <w:tcW w:w="425" w:type="dxa"/>
            <w:shd w:val="solid" w:color="FFFFFF" w:fill="auto"/>
          </w:tcPr>
          <w:p w14:paraId="78EB762E" w14:textId="125C176E" w:rsidR="007C7A82" w:rsidRDefault="007C7A82" w:rsidP="00E429BD">
            <w:pPr>
              <w:pStyle w:val="TAR"/>
              <w:rPr>
                <w:sz w:val="16"/>
                <w:szCs w:val="16"/>
                <w:lang w:eastAsia="en-US"/>
              </w:rPr>
            </w:pPr>
            <w:r>
              <w:rPr>
                <w:sz w:val="16"/>
                <w:szCs w:val="16"/>
                <w:lang w:eastAsia="en-US"/>
              </w:rPr>
              <w:t>1</w:t>
            </w:r>
          </w:p>
        </w:tc>
        <w:tc>
          <w:tcPr>
            <w:tcW w:w="425" w:type="dxa"/>
            <w:shd w:val="solid" w:color="FFFFFF" w:fill="auto"/>
          </w:tcPr>
          <w:p w14:paraId="7C21B233" w14:textId="5BD22726" w:rsidR="007C7A82" w:rsidRDefault="007C7A82" w:rsidP="00E429BD">
            <w:pPr>
              <w:pStyle w:val="TAC"/>
              <w:rPr>
                <w:sz w:val="16"/>
                <w:szCs w:val="16"/>
                <w:lang w:eastAsia="en-US"/>
              </w:rPr>
            </w:pPr>
            <w:r>
              <w:rPr>
                <w:sz w:val="16"/>
                <w:szCs w:val="16"/>
                <w:lang w:eastAsia="en-US"/>
              </w:rPr>
              <w:t>B</w:t>
            </w:r>
          </w:p>
        </w:tc>
        <w:tc>
          <w:tcPr>
            <w:tcW w:w="4962" w:type="dxa"/>
            <w:shd w:val="solid" w:color="FFFFFF" w:fill="auto"/>
          </w:tcPr>
          <w:p w14:paraId="33BE5985" w14:textId="0B7790C9" w:rsidR="007C7A82" w:rsidRDefault="007C7A82" w:rsidP="00E429BD">
            <w:pPr>
              <w:pStyle w:val="TAL"/>
              <w:rPr>
                <w:sz w:val="16"/>
                <w:szCs w:val="16"/>
                <w:lang w:eastAsia="en-US"/>
              </w:rPr>
            </w:pPr>
            <w:r>
              <w:rPr>
                <w:sz w:val="16"/>
                <w:szCs w:val="16"/>
                <w:lang w:eastAsia="en-US"/>
              </w:rPr>
              <w:t>MPS for WLAN EPC attach</w:t>
            </w:r>
          </w:p>
        </w:tc>
        <w:tc>
          <w:tcPr>
            <w:tcW w:w="708" w:type="dxa"/>
            <w:shd w:val="solid" w:color="FFFFFF" w:fill="auto"/>
          </w:tcPr>
          <w:p w14:paraId="287D1B0F" w14:textId="495F0872" w:rsidR="007C7A82" w:rsidRDefault="007C7A82" w:rsidP="00E429BD">
            <w:pPr>
              <w:rPr>
                <w:rFonts w:ascii="Arial" w:hAnsi="Arial"/>
                <w:sz w:val="16"/>
                <w:szCs w:val="16"/>
                <w:lang w:eastAsia="en-US"/>
              </w:rPr>
            </w:pPr>
            <w:r>
              <w:rPr>
                <w:rFonts w:ascii="Arial" w:hAnsi="Arial"/>
                <w:sz w:val="16"/>
                <w:szCs w:val="16"/>
                <w:lang w:eastAsia="en-US"/>
              </w:rPr>
              <w:t>18.3.0</w:t>
            </w:r>
          </w:p>
        </w:tc>
      </w:tr>
      <w:tr w:rsidR="00254698" w:rsidRPr="00596B7A" w14:paraId="7BFF87DC" w14:textId="77777777" w:rsidTr="000A356F">
        <w:tc>
          <w:tcPr>
            <w:tcW w:w="800" w:type="dxa"/>
            <w:shd w:val="solid" w:color="FFFFFF" w:fill="auto"/>
          </w:tcPr>
          <w:p w14:paraId="6372EF36" w14:textId="150BECE0" w:rsidR="00254698" w:rsidRPr="00596B7A" w:rsidRDefault="00254698" w:rsidP="00E429BD">
            <w:pPr>
              <w:pStyle w:val="TAC"/>
              <w:rPr>
                <w:sz w:val="16"/>
                <w:szCs w:val="16"/>
                <w:lang w:eastAsia="en-US"/>
              </w:rPr>
            </w:pPr>
            <w:r w:rsidRPr="00596B7A">
              <w:rPr>
                <w:sz w:val="16"/>
                <w:szCs w:val="16"/>
                <w:lang w:eastAsia="en-US"/>
              </w:rPr>
              <w:t>2023-09</w:t>
            </w:r>
          </w:p>
        </w:tc>
        <w:tc>
          <w:tcPr>
            <w:tcW w:w="800" w:type="dxa"/>
            <w:shd w:val="solid" w:color="FFFFFF" w:fill="auto"/>
          </w:tcPr>
          <w:p w14:paraId="4B4FE4C0" w14:textId="058AFADC" w:rsidR="00254698" w:rsidRPr="00596B7A" w:rsidRDefault="00254698" w:rsidP="00E429BD">
            <w:pPr>
              <w:pStyle w:val="TAC"/>
              <w:rPr>
                <w:sz w:val="16"/>
                <w:szCs w:val="16"/>
                <w:lang w:eastAsia="en-US"/>
              </w:rPr>
            </w:pPr>
            <w:r w:rsidRPr="00596B7A">
              <w:rPr>
                <w:sz w:val="16"/>
                <w:szCs w:val="16"/>
                <w:lang w:eastAsia="en-US"/>
              </w:rPr>
              <w:t>CT-101</w:t>
            </w:r>
          </w:p>
        </w:tc>
        <w:tc>
          <w:tcPr>
            <w:tcW w:w="1094" w:type="dxa"/>
            <w:shd w:val="solid" w:color="FFFFFF" w:fill="auto"/>
          </w:tcPr>
          <w:p w14:paraId="5307766F" w14:textId="765A94A6" w:rsidR="00254698" w:rsidRPr="00596B7A" w:rsidRDefault="00254698" w:rsidP="00E429BD">
            <w:pPr>
              <w:overflowPunct/>
              <w:autoSpaceDE/>
              <w:autoSpaceDN/>
              <w:adjustRightInd/>
              <w:spacing w:after="0"/>
              <w:jc w:val="center"/>
              <w:textAlignment w:val="auto"/>
              <w:rPr>
                <w:rFonts w:ascii="Arial" w:hAnsi="Arial" w:cs="Arial"/>
                <w:sz w:val="16"/>
                <w:szCs w:val="16"/>
              </w:rPr>
            </w:pPr>
            <w:r w:rsidRPr="00596B7A">
              <w:rPr>
                <w:rFonts w:ascii="Arial" w:hAnsi="Arial" w:cs="Arial"/>
                <w:sz w:val="16"/>
                <w:szCs w:val="16"/>
              </w:rPr>
              <w:t>CP-232210</w:t>
            </w:r>
          </w:p>
        </w:tc>
        <w:tc>
          <w:tcPr>
            <w:tcW w:w="525" w:type="dxa"/>
            <w:shd w:val="solid" w:color="FFFFFF" w:fill="auto"/>
          </w:tcPr>
          <w:p w14:paraId="6057749C" w14:textId="03FDC535" w:rsidR="00254698" w:rsidRPr="00596B7A" w:rsidRDefault="00254698" w:rsidP="00E429BD">
            <w:pPr>
              <w:pStyle w:val="TAL"/>
              <w:rPr>
                <w:sz w:val="16"/>
                <w:szCs w:val="16"/>
                <w:lang w:eastAsia="en-US"/>
              </w:rPr>
            </w:pPr>
            <w:r w:rsidRPr="00596B7A">
              <w:rPr>
                <w:sz w:val="16"/>
                <w:szCs w:val="16"/>
                <w:lang w:eastAsia="en-US"/>
              </w:rPr>
              <w:t>0757</w:t>
            </w:r>
          </w:p>
        </w:tc>
        <w:tc>
          <w:tcPr>
            <w:tcW w:w="425" w:type="dxa"/>
            <w:shd w:val="solid" w:color="FFFFFF" w:fill="auto"/>
          </w:tcPr>
          <w:p w14:paraId="16218148" w14:textId="779A70A8" w:rsidR="00254698" w:rsidRPr="00596B7A" w:rsidRDefault="00254698" w:rsidP="00E429BD">
            <w:pPr>
              <w:pStyle w:val="TAR"/>
              <w:rPr>
                <w:sz w:val="16"/>
                <w:szCs w:val="16"/>
                <w:lang w:eastAsia="en-US"/>
              </w:rPr>
            </w:pPr>
            <w:r w:rsidRPr="00596B7A">
              <w:rPr>
                <w:sz w:val="16"/>
                <w:szCs w:val="16"/>
                <w:lang w:eastAsia="en-US"/>
              </w:rPr>
              <w:t>1</w:t>
            </w:r>
          </w:p>
        </w:tc>
        <w:tc>
          <w:tcPr>
            <w:tcW w:w="425" w:type="dxa"/>
            <w:shd w:val="solid" w:color="FFFFFF" w:fill="auto"/>
          </w:tcPr>
          <w:p w14:paraId="1E695D42" w14:textId="1F661A9D" w:rsidR="00254698" w:rsidRPr="00596B7A" w:rsidRDefault="00254698" w:rsidP="00E429BD">
            <w:pPr>
              <w:pStyle w:val="TAC"/>
              <w:rPr>
                <w:sz w:val="16"/>
                <w:szCs w:val="16"/>
                <w:lang w:eastAsia="en-US"/>
              </w:rPr>
            </w:pPr>
            <w:r w:rsidRPr="00596B7A">
              <w:rPr>
                <w:sz w:val="16"/>
                <w:szCs w:val="16"/>
                <w:lang w:eastAsia="en-US"/>
              </w:rPr>
              <w:t>B</w:t>
            </w:r>
          </w:p>
        </w:tc>
        <w:tc>
          <w:tcPr>
            <w:tcW w:w="4962" w:type="dxa"/>
            <w:shd w:val="solid" w:color="FFFFFF" w:fill="auto"/>
          </w:tcPr>
          <w:p w14:paraId="4B2B65FF" w14:textId="4B60B44A" w:rsidR="00254698" w:rsidRPr="00596B7A" w:rsidRDefault="00254698" w:rsidP="00E429BD">
            <w:pPr>
              <w:pStyle w:val="TAL"/>
              <w:rPr>
                <w:sz w:val="16"/>
                <w:szCs w:val="16"/>
                <w:lang w:eastAsia="en-US"/>
              </w:rPr>
            </w:pPr>
            <w:r w:rsidRPr="00596B7A">
              <w:rPr>
                <w:sz w:val="16"/>
                <w:szCs w:val="16"/>
                <w:lang w:eastAsia="en-US"/>
              </w:rPr>
              <w:t>Adding the ATSSS rules to the ATSSS_RESPONSE Notify payload</w:t>
            </w:r>
          </w:p>
        </w:tc>
        <w:tc>
          <w:tcPr>
            <w:tcW w:w="708" w:type="dxa"/>
            <w:shd w:val="solid" w:color="FFFFFF" w:fill="auto"/>
          </w:tcPr>
          <w:p w14:paraId="5AF4CA3E" w14:textId="61E2EE62" w:rsidR="00254698" w:rsidRPr="00596B7A" w:rsidRDefault="00254698" w:rsidP="00E429BD">
            <w:pPr>
              <w:rPr>
                <w:rFonts w:ascii="Arial" w:hAnsi="Arial"/>
                <w:sz w:val="16"/>
                <w:szCs w:val="16"/>
                <w:lang w:eastAsia="en-US"/>
              </w:rPr>
            </w:pPr>
            <w:r w:rsidRPr="00596B7A">
              <w:rPr>
                <w:rFonts w:ascii="Arial" w:hAnsi="Arial"/>
                <w:sz w:val="16"/>
                <w:szCs w:val="16"/>
                <w:lang w:eastAsia="en-US"/>
              </w:rPr>
              <w:t>18.3.0</w:t>
            </w:r>
          </w:p>
        </w:tc>
      </w:tr>
      <w:tr w:rsidR="00843B86" w:rsidRPr="00596B7A" w14:paraId="6B195B5F" w14:textId="77777777" w:rsidTr="000A356F">
        <w:tc>
          <w:tcPr>
            <w:tcW w:w="800" w:type="dxa"/>
            <w:shd w:val="solid" w:color="FFFFFF" w:fill="auto"/>
          </w:tcPr>
          <w:p w14:paraId="17C64785" w14:textId="5D94BACE" w:rsidR="00843B86" w:rsidRPr="00596B7A" w:rsidRDefault="009E2B0A" w:rsidP="00E429BD">
            <w:pPr>
              <w:pStyle w:val="TAC"/>
              <w:rPr>
                <w:sz w:val="16"/>
                <w:szCs w:val="16"/>
                <w:lang w:eastAsia="en-US"/>
              </w:rPr>
            </w:pPr>
            <w:r w:rsidRPr="00596B7A">
              <w:rPr>
                <w:sz w:val="16"/>
                <w:szCs w:val="16"/>
                <w:lang w:eastAsia="en-US"/>
              </w:rPr>
              <w:t>2023-12</w:t>
            </w:r>
          </w:p>
        </w:tc>
        <w:tc>
          <w:tcPr>
            <w:tcW w:w="800" w:type="dxa"/>
            <w:shd w:val="solid" w:color="FFFFFF" w:fill="auto"/>
          </w:tcPr>
          <w:p w14:paraId="2CB285D2" w14:textId="2DCF4EB9" w:rsidR="00843B86" w:rsidRPr="00596B7A" w:rsidRDefault="009E2B0A" w:rsidP="00E429BD">
            <w:pPr>
              <w:pStyle w:val="TAC"/>
              <w:rPr>
                <w:sz w:val="16"/>
                <w:szCs w:val="16"/>
                <w:lang w:eastAsia="en-US"/>
              </w:rPr>
            </w:pPr>
            <w:r w:rsidRPr="00596B7A">
              <w:rPr>
                <w:sz w:val="16"/>
                <w:szCs w:val="16"/>
                <w:lang w:eastAsia="en-US"/>
              </w:rPr>
              <w:t>CT-102</w:t>
            </w:r>
          </w:p>
        </w:tc>
        <w:tc>
          <w:tcPr>
            <w:tcW w:w="1094" w:type="dxa"/>
            <w:shd w:val="solid" w:color="FFFFFF" w:fill="auto"/>
          </w:tcPr>
          <w:p w14:paraId="57C48E39" w14:textId="104E6D93" w:rsidR="00843B86" w:rsidRPr="00596B7A" w:rsidRDefault="00452BCD" w:rsidP="00452BC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2A90FEBE" w14:textId="050BD98A" w:rsidR="00843B86" w:rsidRPr="00596B7A" w:rsidRDefault="009E2B0A" w:rsidP="00E429BD">
            <w:pPr>
              <w:pStyle w:val="TAL"/>
              <w:rPr>
                <w:sz w:val="16"/>
                <w:szCs w:val="16"/>
                <w:lang w:eastAsia="en-US"/>
              </w:rPr>
            </w:pPr>
            <w:r w:rsidRPr="00596B7A">
              <w:rPr>
                <w:sz w:val="16"/>
                <w:szCs w:val="16"/>
                <w:lang w:eastAsia="en-US"/>
              </w:rPr>
              <w:t>0760</w:t>
            </w:r>
          </w:p>
        </w:tc>
        <w:tc>
          <w:tcPr>
            <w:tcW w:w="425" w:type="dxa"/>
            <w:shd w:val="solid" w:color="FFFFFF" w:fill="auto"/>
          </w:tcPr>
          <w:p w14:paraId="1789974B" w14:textId="32A53DCE" w:rsidR="00843B86" w:rsidRPr="00596B7A" w:rsidRDefault="009E2B0A" w:rsidP="00E429BD">
            <w:pPr>
              <w:pStyle w:val="TAR"/>
              <w:rPr>
                <w:sz w:val="16"/>
                <w:szCs w:val="16"/>
                <w:lang w:eastAsia="en-US"/>
              </w:rPr>
            </w:pPr>
            <w:r w:rsidRPr="00596B7A">
              <w:rPr>
                <w:sz w:val="16"/>
                <w:szCs w:val="16"/>
                <w:lang w:eastAsia="en-US"/>
              </w:rPr>
              <w:t>-</w:t>
            </w:r>
          </w:p>
        </w:tc>
        <w:tc>
          <w:tcPr>
            <w:tcW w:w="425" w:type="dxa"/>
            <w:shd w:val="solid" w:color="FFFFFF" w:fill="auto"/>
          </w:tcPr>
          <w:p w14:paraId="147DCAAD" w14:textId="0840C3EF" w:rsidR="00843B86" w:rsidRPr="00596B7A" w:rsidRDefault="009E2B0A" w:rsidP="00E429BD">
            <w:pPr>
              <w:pStyle w:val="TAC"/>
              <w:rPr>
                <w:sz w:val="16"/>
                <w:szCs w:val="16"/>
                <w:lang w:eastAsia="en-US"/>
              </w:rPr>
            </w:pPr>
            <w:r w:rsidRPr="00596B7A">
              <w:rPr>
                <w:sz w:val="16"/>
                <w:szCs w:val="16"/>
                <w:lang w:eastAsia="en-US"/>
              </w:rPr>
              <w:t>F</w:t>
            </w:r>
          </w:p>
        </w:tc>
        <w:tc>
          <w:tcPr>
            <w:tcW w:w="4962" w:type="dxa"/>
            <w:shd w:val="solid" w:color="FFFFFF" w:fill="auto"/>
          </w:tcPr>
          <w:p w14:paraId="38D50BB1" w14:textId="37A94EDD" w:rsidR="00843B86" w:rsidRPr="00596B7A" w:rsidRDefault="009E2B0A" w:rsidP="00E429BD">
            <w:pPr>
              <w:pStyle w:val="TAL"/>
              <w:rPr>
                <w:sz w:val="16"/>
                <w:szCs w:val="16"/>
                <w:lang w:eastAsia="en-US"/>
              </w:rPr>
            </w:pPr>
            <w:r w:rsidRPr="00596B7A">
              <w:rPr>
                <w:sz w:val="16"/>
                <w:szCs w:val="16"/>
                <w:lang w:eastAsia="en-US"/>
              </w:rPr>
              <w:t>Correction to HPA_INFO</w:t>
            </w:r>
          </w:p>
        </w:tc>
        <w:tc>
          <w:tcPr>
            <w:tcW w:w="708" w:type="dxa"/>
            <w:shd w:val="solid" w:color="FFFFFF" w:fill="auto"/>
          </w:tcPr>
          <w:p w14:paraId="602E4BA8" w14:textId="7543401C" w:rsidR="00843B86" w:rsidRPr="00596B7A" w:rsidRDefault="009E2B0A" w:rsidP="00E429BD">
            <w:pPr>
              <w:rPr>
                <w:rFonts w:ascii="Arial" w:hAnsi="Arial"/>
                <w:sz w:val="16"/>
                <w:szCs w:val="16"/>
                <w:lang w:eastAsia="en-US"/>
              </w:rPr>
            </w:pPr>
            <w:r w:rsidRPr="00596B7A">
              <w:rPr>
                <w:rFonts w:ascii="Arial" w:hAnsi="Arial"/>
                <w:sz w:val="16"/>
                <w:szCs w:val="16"/>
                <w:lang w:eastAsia="en-US"/>
              </w:rPr>
              <w:t>18.4.0</w:t>
            </w:r>
          </w:p>
        </w:tc>
      </w:tr>
      <w:tr w:rsidR="00F65CEA" w:rsidRPr="00596B7A" w14:paraId="5AA68906" w14:textId="77777777" w:rsidTr="000A356F">
        <w:tc>
          <w:tcPr>
            <w:tcW w:w="800" w:type="dxa"/>
            <w:shd w:val="solid" w:color="FFFFFF" w:fill="auto"/>
          </w:tcPr>
          <w:p w14:paraId="4E2D64B6" w14:textId="59A22BD6" w:rsidR="00F65CEA" w:rsidRPr="00596B7A" w:rsidRDefault="006D62F0" w:rsidP="00E429BD">
            <w:pPr>
              <w:pStyle w:val="TAC"/>
              <w:rPr>
                <w:sz w:val="16"/>
                <w:szCs w:val="16"/>
                <w:lang w:eastAsia="en-US"/>
              </w:rPr>
            </w:pPr>
            <w:r w:rsidRPr="00596B7A">
              <w:rPr>
                <w:sz w:val="16"/>
                <w:szCs w:val="16"/>
                <w:lang w:eastAsia="en-US"/>
              </w:rPr>
              <w:t>2023-12</w:t>
            </w:r>
          </w:p>
        </w:tc>
        <w:tc>
          <w:tcPr>
            <w:tcW w:w="800" w:type="dxa"/>
            <w:shd w:val="solid" w:color="FFFFFF" w:fill="auto"/>
          </w:tcPr>
          <w:p w14:paraId="3E7D6C04" w14:textId="3D78A69B" w:rsidR="00F65CEA" w:rsidRPr="00596B7A" w:rsidRDefault="006D62F0" w:rsidP="00E429BD">
            <w:pPr>
              <w:pStyle w:val="TAC"/>
              <w:rPr>
                <w:sz w:val="16"/>
                <w:szCs w:val="16"/>
                <w:lang w:eastAsia="en-US"/>
              </w:rPr>
            </w:pPr>
            <w:r w:rsidRPr="00596B7A">
              <w:rPr>
                <w:sz w:val="16"/>
                <w:szCs w:val="16"/>
                <w:lang w:eastAsia="en-US"/>
              </w:rPr>
              <w:t>CT-102</w:t>
            </w:r>
          </w:p>
        </w:tc>
        <w:tc>
          <w:tcPr>
            <w:tcW w:w="1094" w:type="dxa"/>
            <w:shd w:val="solid" w:color="FFFFFF" w:fill="auto"/>
          </w:tcPr>
          <w:p w14:paraId="6CA59D62" w14:textId="325047C4" w:rsidR="00F65CEA" w:rsidRPr="00596B7A" w:rsidRDefault="00E76E7E" w:rsidP="00E76E7E">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89</w:t>
            </w:r>
          </w:p>
        </w:tc>
        <w:tc>
          <w:tcPr>
            <w:tcW w:w="525" w:type="dxa"/>
            <w:shd w:val="solid" w:color="FFFFFF" w:fill="auto"/>
          </w:tcPr>
          <w:p w14:paraId="2893A0D4" w14:textId="589C576F" w:rsidR="00F65CEA" w:rsidRPr="00596B7A" w:rsidRDefault="006D62F0" w:rsidP="00E429BD">
            <w:pPr>
              <w:pStyle w:val="TAL"/>
              <w:rPr>
                <w:sz w:val="16"/>
                <w:szCs w:val="16"/>
                <w:lang w:eastAsia="en-US"/>
              </w:rPr>
            </w:pPr>
            <w:r w:rsidRPr="00596B7A">
              <w:rPr>
                <w:sz w:val="16"/>
                <w:szCs w:val="16"/>
                <w:lang w:eastAsia="en-US"/>
              </w:rPr>
              <w:t>0761</w:t>
            </w:r>
          </w:p>
        </w:tc>
        <w:tc>
          <w:tcPr>
            <w:tcW w:w="425" w:type="dxa"/>
            <w:shd w:val="solid" w:color="FFFFFF" w:fill="auto"/>
          </w:tcPr>
          <w:p w14:paraId="428DB1F8" w14:textId="00D30FF9" w:rsidR="00F65CEA" w:rsidRPr="00596B7A" w:rsidRDefault="006D62F0" w:rsidP="00E429BD">
            <w:pPr>
              <w:pStyle w:val="TAR"/>
              <w:rPr>
                <w:sz w:val="16"/>
                <w:szCs w:val="16"/>
                <w:lang w:eastAsia="en-US"/>
              </w:rPr>
            </w:pPr>
            <w:r w:rsidRPr="00596B7A">
              <w:rPr>
                <w:sz w:val="16"/>
                <w:szCs w:val="16"/>
                <w:lang w:eastAsia="en-US"/>
              </w:rPr>
              <w:t>-</w:t>
            </w:r>
          </w:p>
        </w:tc>
        <w:tc>
          <w:tcPr>
            <w:tcW w:w="425" w:type="dxa"/>
            <w:shd w:val="solid" w:color="FFFFFF" w:fill="auto"/>
          </w:tcPr>
          <w:p w14:paraId="50F13F79" w14:textId="3C188458" w:rsidR="00F65CEA" w:rsidRPr="00596B7A" w:rsidRDefault="006D62F0" w:rsidP="00E429BD">
            <w:pPr>
              <w:pStyle w:val="TAC"/>
              <w:rPr>
                <w:sz w:val="16"/>
                <w:szCs w:val="16"/>
                <w:lang w:eastAsia="en-US"/>
              </w:rPr>
            </w:pPr>
            <w:r w:rsidRPr="00596B7A">
              <w:rPr>
                <w:sz w:val="16"/>
                <w:szCs w:val="16"/>
                <w:lang w:eastAsia="en-US"/>
              </w:rPr>
              <w:t>F</w:t>
            </w:r>
          </w:p>
        </w:tc>
        <w:tc>
          <w:tcPr>
            <w:tcW w:w="4962" w:type="dxa"/>
            <w:shd w:val="solid" w:color="FFFFFF" w:fill="auto"/>
          </w:tcPr>
          <w:p w14:paraId="521CF0A1" w14:textId="139A095A" w:rsidR="00F65CEA" w:rsidRPr="00596B7A" w:rsidRDefault="006D62F0" w:rsidP="00E429BD">
            <w:pPr>
              <w:pStyle w:val="TAL"/>
              <w:rPr>
                <w:sz w:val="16"/>
                <w:szCs w:val="16"/>
                <w:lang w:eastAsia="en-US"/>
              </w:rPr>
            </w:pPr>
            <w:r w:rsidRPr="00596B7A">
              <w:rPr>
                <w:sz w:val="16"/>
                <w:szCs w:val="16"/>
                <w:lang w:eastAsia="en-US"/>
              </w:rPr>
              <w:t>Correction to reference number</w:t>
            </w:r>
          </w:p>
        </w:tc>
        <w:tc>
          <w:tcPr>
            <w:tcW w:w="708" w:type="dxa"/>
            <w:shd w:val="solid" w:color="FFFFFF" w:fill="auto"/>
          </w:tcPr>
          <w:p w14:paraId="3B482B01" w14:textId="1765776C" w:rsidR="00F65CEA" w:rsidRPr="00596B7A" w:rsidRDefault="006D62F0" w:rsidP="00E429BD">
            <w:pPr>
              <w:rPr>
                <w:rFonts w:ascii="Arial" w:hAnsi="Arial"/>
                <w:sz w:val="16"/>
                <w:szCs w:val="16"/>
                <w:lang w:eastAsia="en-US"/>
              </w:rPr>
            </w:pPr>
            <w:r w:rsidRPr="00596B7A">
              <w:rPr>
                <w:rFonts w:ascii="Arial" w:hAnsi="Arial"/>
                <w:sz w:val="16"/>
                <w:szCs w:val="16"/>
                <w:lang w:eastAsia="en-US"/>
              </w:rPr>
              <w:t>18.4.0</w:t>
            </w:r>
          </w:p>
        </w:tc>
      </w:tr>
      <w:tr w:rsidR="004C73C7" w:rsidRPr="00596B7A" w14:paraId="0F69B8DE" w14:textId="77777777" w:rsidTr="000A356F">
        <w:tc>
          <w:tcPr>
            <w:tcW w:w="800" w:type="dxa"/>
            <w:shd w:val="solid" w:color="FFFFFF" w:fill="auto"/>
          </w:tcPr>
          <w:p w14:paraId="1CBA7398" w14:textId="1967AF23" w:rsidR="004C73C7" w:rsidRPr="00596B7A" w:rsidRDefault="000C47A7" w:rsidP="00E429BD">
            <w:pPr>
              <w:pStyle w:val="TAC"/>
              <w:rPr>
                <w:sz w:val="16"/>
                <w:szCs w:val="16"/>
                <w:lang w:eastAsia="en-US"/>
              </w:rPr>
            </w:pPr>
            <w:r w:rsidRPr="00596B7A">
              <w:rPr>
                <w:sz w:val="16"/>
                <w:szCs w:val="16"/>
                <w:lang w:eastAsia="en-US"/>
              </w:rPr>
              <w:t>2023-12</w:t>
            </w:r>
          </w:p>
        </w:tc>
        <w:tc>
          <w:tcPr>
            <w:tcW w:w="800" w:type="dxa"/>
            <w:shd w:val="solid" w:color="FFFFFF" w:fill="auto"/>
          </w:tcPr>
          <w:p w14:paraId="37F15D1E" w14:textId="39B68591" w:rsidR="004C73C7" w:rsidRPr="00596B7A" w:rsidRDefault="000C47A7" w:rsidP="00E429BD">
            <w:pPr>
              <w:pStyle w:val="TAC"/>
              <w:rPr>
                <w:sz w:val="16"/>
                <w:szCs w:val="16"/>
                <w:lang w:eastAsia="en-US"/>
              </w:rPr>
            </w:pPr>
            <w:r w:rsidRPr="00596B7A">
              <w:rPr>
                <w:sz w:val="16"/>
                <w:szCs w:val="16"/>
                <w:lang w:eastAsia="en-US"/>
              </w:rPr>
              <w:t>CT-102</w:t>
            </w:r>
          </w:p>
        </w:tc>
        <w:tc>
          <w:tcPr>
            <w:tcW w:w="1094" w:type="dxa"/>
            <w:shd w:val="solid" w:color="FFFFFF" w:fill="auto"/>
          </w:tcPr>
          <w:p w14:paraId="418E2C01" w14:textId="55376346" w:rsidR="004C73C7" w:rsidRPr="00596B7A" w:rsidRDefault="00A746A0" w:rsidP="00A746A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44</w:t>
            </w:r>
          </w:p>
        </w:tc>
        <w:tc>
          <w:tcPr>
            <w:tcW w:w="525" w:type="dxa"/>
            <w:shd w:val="solid" w:color="FFFFFF" w:fill="auto"/>
          </w:tcPr>
          <w:p w14:paraId="063AEF9E" w14:textId="2A2ED9D4" w:rsidR="004C73C7" w:rsidRPr="00596B7A" w:rsidRDefault="000C47A7" w:rsidP="00E429BD">
            <w:pPr>
              <w:pStyle w:val="TAL"/>
              <w:rPr>
                <w:sz w:val="16"/>
                <w:szCs w:val="16"/>
                <w:lang w:eastAsia="en-US"/>
              </w:rPr>
            </w:pPr>
            <w:r w:rsidRPr="00596B7A">
              <w:rPr>
                <w:sz w:val="16"/>
                <w:szCs w:val="16"/>
                <w:lang w:eastAsia="en-US"/>
              </w:rPr>
              <w:t>0759</w:t>
            </w:r>
          </w:p>
        </w:tc>
        <w:tc>
          <w:tcPr>
            <w:tcW w:w="425" w:type="dxa"/>
            <w:shd w:val="solid" w:color="FFFFFF" w:fill="auto"/>
          </w:tcPr>
          <w:p w14:paraId="1E073E4B" w14:textId="62675ECC" w:rsidR="004C73C7" w:rsidRPr="00596B7A" w:rsidRDefault="000C47A7" w:rsidP="00E429BD">
            <w:pPr>
              <w:pStyle w:val="TAR"/>
              <w:rPr>
                <w:sz w:val="16"/>
                <w:szCs w:val="16"/>
                <w:lang w:eastAsia="en-US"/>
              </w:rPr>
            </w:pPr>
            <w:r w:rsidRPr="00596B7A">
              <w:rPr>
                <w:sz w:val="16"/>
                <w:szCs w:val="16"/>
                <w:lang w:eastAsia="en-US"/>
              </w:rPr>
              <w:t>2</w:t>
            </w:r>
          </w:p>
        </w:tc>
        <w:tc>
          <w:tcPr>
            <w:tcW w:w="425" w:type="dxa"/>
            <w:shd w:val="solid" w:color="FFFFFF" w:fill="auto"/>
          </w:tcPr>
          <w:p w14:paraId="16ED7813" w14:textId="32ACAE92" w:rsidR="004C73C7" w:rsidRPr="00596B7A" w:rsidRDefault="000C47A7" w:rsidP="00E429BD">
            <w:pPr>
              <w:pStyle w:val="TAC"/>
              <w:rPr>
                <w:sz w:val="16"/>
                <w:szCs w:val="16"/>
                <w:lang w:eastAsia="en-US"/>
              </w:rPr>
            </w:pPr>
            <w:r w:rsidRPr="00596B7A">
              <w:rPr>
                <w:sz w:val="16"/>
                <w:szCs w:val="16"/>
                <w:lang w:eastAsia="en-US"/>
              </w:rPr>
              <w:t>A</w:t>
            </w:r>
          </w:p>
        </w:tc>
        <w:tc>
          <w:tcPr>
            <w:tcW w:w="4962" w:type="dxa"/>
            <w:shd w:val="solid" w:color="FFFFFF" w:fill="auto"/>
          </w:tcPr>
          <w:p w14:paraId="2F24268D" w14:textId="25B1F78C" w:rsidR="004C73C7" w:rsidRPr="00596B7A" w:rsidRDefault="000C47A7" w:rsidP="00E429BD">
            <w:pPr>
              <w:pStyle w:val="TAL"/>
              <w:rPr>
                <w:sz w:val="16"/>
                <w:szCs w:val="16"/>
                <w:lang w:eastAsia="en-US"/>
              </w:rPr>
            </w:pPr>
            <w:r w:rsidRPr="00596B7A">
              <w:rPr>
                <w:sz w:val="16"/>
                <w:szCs w:val="16"/>
                <w:lang w:eastAsia="en-US"/>
              </w:rPr>
              <w:t>IANA assigned value for AT_DEVICE_IDENTITY attribute</w:t>
            </w:r>
          </w:p>
        </w:tc>
        <w:tc>
          <w:tcPr>
            <w:tcW w:w="708" w:type="dxa"/>
            <w:shd w:val="solid" w:color="FFFFFF" w:fill="auto"/>
          </w:tcPr>
          <w:p w14:paraId="18E7CB2A" w14:textId="37728DE7" w:rsidR="004C73C7" w:rsidRPr="00596B7A" w:rsidRDefault="000C47A7" w:rsidP="00E429BD">
            <w:pPr>
              <w:rPr>
                <w:rFonts w:ascii="Arial" w:hAnsi="Arial"/>
                <w:sz w:val="16"/>
                <w:szCs w:val="16"/>
                <w:lang w:eastAsia="en-US"/>
              </w:rPr>
            </w:pPr>
            <w:r w:rsidRPr="00596B7A">
              <w:rPr>
                <w:rFonts w:ascii="Arial" w:hAnsi="Arial"/>
                <w:sz w:val="16"/>
                <w:szCs w:val="16"/>
                <w:lang w:eastAsia="en-US"/>
              </w:rPr>
              <w:t>18.4.0</w:t>
            </w:r>
          </w:p>
        </w:tc>
      </w:tr>
      <w:tr w:rsidR="002345B7" w:rsidRPr="00596B7A" w14:paraId="55A8238B" w14:textId="77777777" w:rsidTr="000A356F">
        <w:tc>
          <w:tcPr>
            <w:tcW w:w="800" w:type="dxa"/>
            <w:shd w:val="solid" w:color="FFFFFF" w:fill="auto"/>
          </w:tcPr>
          <w:p w14:paraId="2E52401E" w14:textId="7E1DFEE7" w:rsidR="002345B7" w:rsidRPr="00596B7A" w:rsidRDefault="00976045" w:rsidP="00E429BD">
            <w:pPr>
              <w:pStyle w:val="TAC"/>
              <w:rPr>
                <w:sz w:val="16"/>
                <w:szCs w:val="16"/>
                <w:lang w:eastAsia="en-US"/>
              </w:rPr>
            </w:pPr>
            <w:r w:rsidRPr="00596B7A">
              <w:rPr>
                <w:sz w:val="16"/>
                <w:szCs w:val="16"/>
                <w:lang w:eastAsia="en-US"/>
              </w:rPr>
              <w:t>2023-12</w:t>
            </w:r>
          </w:p>
        </w:tc>
        <w:tc>
          <w:tcPr>
            <w:tcW w:w="800" w:type="dxa"/>
            <w:shd w:val="solid" w:color="FFFFFF" w:fill="auto"/>
          </w:tcPr>
          <w:p w14:paraId="24729239" w14:textId="5FC8E252" w:rsidR="002345B7" w:rsidRPr="00596B7A" w:rsidRDefault="00976045" w:rsidP="00E429BD">
            <w:pPr>
              <w:pStyle w:val="TAC"/>
              <w:rPr>
                <w:sz w:val="16"/>
                <w:szCs w:val="16"/>
                <w:lang w:eastAsia="en-US"/>
              </w:rPr>
            </w:pPr>
            <w:r w:rsidRPr="00596B7A">
              <w:rPr>
                <w:sz w:val="16"/>
                <w:szCs w:val="16"/>
                <w:lang w:eastAsia="en-US"/>
              </w:rPr>
              <w:t>CT-102</w:t>
            </w:r>
          </w:p>
        </w:tc>
        <w:tc>
          <w:tcPr>
            <w:tcW w:w="1094" w:type="dxa"/>
            <w:shd w:val="solid" w:color="FFFFFF" w:fill="auto"/>
          </w:tcPr>
          <w:p w14:paraId="5A604795" w14:textId="65F0F4C2" w:rsidR="002345B7" w:rsidRPr="00596B7A" w:rsidRDefault="003A584D" w:rsidP="003A584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3AA705C8" w14:textId="389F4E1D" w:rsidR="002345B7" w:rsidRPr="00596B7A" w:rsidRDefault="00976045" w:rsidP="00E429BD">
            <w:pPr>
              <w:pStyle w:val="TAL"/>
              <w:rPr>
                <w:sz w:val="16"/>
                <w:szCs w:val="16"/>
                <w:lang w:eastAsia="en-US"/>
              </w:rPr>
            </w:pPr>
            <w:r w:rsidRPr="00596B7A">
              <w:rPr>
                <w:sz w:val="16"/>
                <w:szCs w:val="16"/>
                <w:lang w:eastAsia="en-US"/>
              </w:rPr>
              <w:t>0769</w:t>
            </w:r>
          </w:p>
        </w:tc>
        <w:tc>
          <w:tcPr>
            <w:tcW w:w="425" w:type="dxa"/>
            <w:shd w:val="solid" w:color="FFFFFF" w:fill="auto"/>
          </w:tcPr>
          <w:p w14:paraId="34959DA7" w14:textId="52847EB5" w:rsidR="002345B7" w:rsidRPr="00596B7A" w:rsidRDefault="00976045" w:rsidP="00E429BD">
            <w:pPr>
              <w:pStyle w:val="TAR"/>
              <w:rPr>
                <w:sz w:val="16"/>
                <w:szCs w:val="16"/>
                <w:lang w:eastAsia="en-US"/>
              </w:rPr>
            </w:pPr>
            <w:r w:rsidRPr="00596B7A">
              <w:rPr>
                <w:sz w:val="16"/>
                <w:szCs w:val="16"/>
                <w:lang w:eastAsia="en-US"/>
              </w:rPr>
              <w:t>-</w:t>
            </w:r>
          </w:p>
        </w:tc>
        <w:tc>
          <w:tcPr>
            <w:tcW w:w="425" w:type="dxa"/>
            <w:shd w:val="solid" w:color="FFFFFF" w:fill="auto"/>
          </w:tcPr>
          <w:p w14:paraId="6ACDDAE5" w14:textId="3FFDCD3B" w:rsidR="002345B7" w:rsidRPr="00596B7A" w:rsidRDefault="00976045" w:rsidP="00E429BD">
            <w:pPr>
              <w:pStyle w:val="TAC"/>
              <w:rPr>
                <w:sz w:val="16"/>
                <w:szCs w:val="16"/>
                <w:lang w:eastAsia="en-US"/>
              </w:rPr>
            </w:pPr>
            <w:r w:rsidRPr="00596B7A">
              <w:rPr>
                <w:sz w:val="16"/>
                <w:szCs w:val="16"/>
                <w:lang w:eastAsia="en-US"/>
              </w:rPr>
              <w:t>F</w:t>
            </w:r>
          </w:p>
        </w:tc>
        <w:tc>
          <w:tcPr>
            <w:tcW w:w="4962" w:type="dxa"/>
            <w:shd w:val="solid" w:color="FFFFFF" w:fill="auto"/>
          </w:tcPr>
          <w:p w14:paraId="76536B1D" w14:textId="06B7245B" w:rsidR="002345B7" w:rsidRPr="00596B7A" w:rsidRDefault="00976045" w:rsidP="00E429BD">
            <w:pPr>
              <w:pStyle w:val="TAL"/>
              <w:rPr>
                <w:sz w:val="16"/>
                <w:szCs w:val="16"/>
                <w:lang w:eastAsia="en-US"/>
              </w:rPr>
            </w:pPr>
            <w:r w:rsidRPr="00596B7A">
              <w:rPr>
                <w:sz w:val="16"/>
                <w:szCs w:val="16"/>
                <w:lang w:eastAsia="en-US"/>
              </w:rPr>
              <w:t>IANA registration for AT_HPA_INFO</w:t>
            </w:r>
          </w:p>
        </w:tc>
        <w:tc>
          <w:tcPr>
            <w:tcW w:w="708" w:type="dxa"/>
            <w:shd w:val="solid" w:color="FFFFFF" w:fill="auto"/>
          </w:tcPr>
          <w:p w14:paraId="79413556" w14:textId="3AFA7B52" w:rsidR="002345B7" w:rsidRPr="00596B7A" w:rsidRDefault="00976045" w:rsidP="00E429BD">
            <w:pPr>
              <w:rPr>
                <w:rFonts w:ascii="Arial" w:hAnsi="Arial"/>
                <w:sz w:val="16"/>
                <w:szCs w:val="16"/>
                <w:lang w:eastAsia="en-US"/>
              </w:rPr>
            </w:pPr>
            <w:r w:rsidRPr="00596B7A">
              <w:rPr>
                <w:rFonts w:ascii="Arial" w:hAnsi="Arial"/>
                <w:sz w:val="16"/>
                <w:szCs w:val="16"/>
                <w:lang w:eastAsia="en-US"/>
              </w:rPr>
              <w:t>18.4.0</w:t>
            </w:r>
          </w:p>
        </w:tc>
      </w:tr>
      <w:tr w:rsidR="00F83880" w:rsidRPr="00596B7A" w14:paraId="2D15C2F8" w14:textId="77777777" w:rsidTr="000A356F">
        <w:tc>
          <w:tcPr>
            <w:tcW w:w="800" w:type="dxa"/>
            <w:shd w:val="solid" w:color="FFFFFF" w:fill="auto"/>
          </w:tcPr>
          <w:p w14:paraId="048B9685" w14:textId="56740D42" w:rsidR="00F83880" w:rsidRPr="00596B7A" w:rsidRDefault="00DC32BE" w:rsidP="00E429BD">
            <w:pPr>
              <w:pStyle w:val="TAC"/>
              <w:rPr>
                <w:sz w:val="16"/>
                <w:szCs w:val="16"/>
                <w:lang w:eastAsia="en-US"/>
              </w:rPr>
            </w:pPr>
            <w:r w:rsidRPr="00596B7A">
              <w:rPr>
                <w:sz w:val="16"/>
                <w:szCs w:val="16"/>
                <w:lang w:eastAsia="en-US"/>
              </w:rPr>
              <w:t>2023-12</w:t>
            </w:r>
          </w:p>
        </w:tc>
        <w:tc>
          <w:tcPr>
            <w:tcW w:w="800" w:type="dxa"/>
            <w:shd w:val="solid" w:color="FFFFFF" w:fill="auto"/>
          </w:tcPr>
          <w:p w14:paraId="7A1A0F28" w14:textId="3D2D7637" w:rsidR="00F83880" w:rsidRPr="00596B7A" w:rsidRDefault="00DC32BE" w:rsidP="00E429BD">
            <w:pPr>
              <w:pStyle w:val="TAC"/>
              <w:rPr>
                <w:sz w:val="16"/>
                <w:szCs w:val="16"/>
                <w:lang w:eastAsia="en-US"/>
              </w:rPr>
            </w:pPr>
            <w:r w:rsidRPr="00596B7A">
              <w:rPr>
                <w:sz w:val="16"/>
                <w:szCs w:val="16"/>
                <w:lang w:eastAsia="en-US"/>
              </w:rPr>
              <w:t>CT-102</w:t>
            </w:r>
          </w:p>
        </w:tc>
        <w:tc>
          <w:tcPr>
            <w:tcW w:w="1094" w:type="dxa"/>
            <w:shd w:val="solid" w:color="FFFFFF" w:fill="auto"/>
          </w:tcPr>
          <w:p w14:paraId="2D021938" w14:textId="77777777" w:rsidR="00194920" w:rsidRPr="00596B7A" w:rsidRDefault="00194920" w:rsidP="0019492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p w14:paraId="54C45D21" w14:textId="77777777" w:rsidR="00F83880" w:rsidRPr="00596B7A" w:rsidRDefault="00F83880" w:rsidP="00194920">
            <w:pPr>
              <w:overflowPunct/>
              <w:autoSpaceDE/>
              <w:autoSpaceDN/>
              <w:adjustRightInd/>
              <w:spacing w:after="0"/>
              <w:textAlignment w:val="auto"/>
              <w:rPr>
                <w:rFonts w:ascii="Arial" w:hAnsi="Arial" w:cs="Arial"/>
                <w:sz w:val="16"/>
                <w:szCs w:val="18"/>
              </w:rPr>
            </w:pPr>
          </w:p>
        </w:tc>
        <w:tc>
          <w:tcPr>
            <w:tcW w:w="525" w:type="dxa"/>
            <w:shd w:val="solid" w:color="FFFFFF" w:fill="auto"/>
          </w:tcPr>
          <w:p w14:paraId="0C358E89" w14:textId="141D02A3" w:rsidR="00F83880" w:rsidRPr="00596B7A" w:rsidRDefault="00DC32BE" w:rsidP="00E429BD">
            <w:pPr>
              <w:pStyle w:val="TAL"/>
              <w:rPr>
                <w:sz w:val="16"/>
                <w:szCs w:val="16"/>
                <w:lang w:eastAsia="en-US"/>
              </w:rPr>
            </w:pPr>
            <w:r w:rsidRPr="00596B7A">
              <w:rPr>
                <w:sz w:val="16"/>
                <w:szCs w:val="16"/>
                <w:lang w:eastAsia="en-US"/>
              </w:rPr>
              <w:t>0768</w:t>
            </w:r>
          </w:p>
        </w:tc>
        <w:tc>
          <w:tcPr>
            <w:tcW w:w="425" w:type="dxa"/>
            <w:shd w:val="solid" w:color="FFFFFF" w:fill="auto"/>
          </w:tcPr>
          <w:p w14:paraId="7DA9E58C" w14:textId="37FAD4D9" w:rsidR="00F83880" w:rsidRPr="00596B7A" w:rsidRDefault="00DC32BE" w:rsidP="00E429BD">
            <w:pPr>
              <w:pStyle w:val="TAR"/>
              <w:rPr>
                <w:sz w:val="16"/>
                <w:szCs w:val="16"/>
                <w:lang w:eastAsia="en-US"/>
              </w:rPr>
            </w:pPr>
            <w:r w:rsidRPr="00596B7A">
              <w:rPr>
                <w:sz w:val="16"/>
                <w:szCs w:val="16"/>
                <w:lang w:eastAsia="en-US"/>
              </w:rPr>
              <w:t>2</w:t>
            </w:r>
          </w:p>
        </w:tc>
        <w:tc>
          <w:tcPr>
            <w:tcW w:w="425" w:type="dxa"/>
            <w:shd w:val="solid" w:color="FFFFFF" w:fill="auto"/>
          </w:tcPr>
          <w:p w14:paraId="79D82C82" w14:textId="2CC45410" w:rsidR="00F83880" w:rsidRPr="00596B7A" w:rsidRDefault="00DC32BE" w:rsidP="00E429BD">
            <w:pPr>
              <w:pStyle w:val="TAC"/>
              <w:rPr>
                <w:sz w:val="16"/>
                <w:szCs w:val="16"/>
                <w:lang w:eastAsia="en-US"/>
              </w:rPr>
            </w:pPr>
            <w:r w:rsidRPr="00596B7A">
              <w:rPr>
                <w:sz w:val="16"/>
                <w:szCs w:val="16"/>
                <w:lang w:eastAsia="en-US"/>
              </w:rPr>
              <w:t>F</w:t>
            </w:r>
          </w:p>
        </w:tc>
        <w:tc>
          <w:tcPr>
            <w:tcW w:w="4962" w:type="dxa"/>
            <w:shd w:val="solid" w:color="FFFFFF" w:fill="auto"/>
          </w:tcPr>
          <w:p w14:paraId="753072C8" w14:textId="02D9AB61" w:rsidR="00F83880" w:rsidRPr="00596B7A" w:rsidRDefault="00DC32BE" w:rsidP="00E429BD">
            <w:pPr>
              <w:pStyle w:val="TAL"/>
              <w:rPr>
                <w:sz w:val="16"/>
                <w:szCs w:val="16"/>
                <w:lang w:eastAsia="en-US"/>
              </w:rPr>
            </w:pPr>
            <w:r w:rsidRPr="00596B7A">
              <w:rPr>
                <w:sz w:val="16"/>
                <w:szCs w:val="16"/>
                <w:lang w:eastAsia="en-US"/>
              </w:rPr>
              <w:t>MPS for WLAN updated indicator for 5GC</w:t>
            </w:r>
          </w:p>
        </w:tc>
        <w:tc>
          <w:tcPr>
            <w:tcW w:w="708" w:type="dxa"/>
            <w:shd w:val="solid" w:color="FFFFFF" w:fill="auto"/>
          </w:tcPr>
          <w:p w14:paraId="5EB050B9" w14:textId="7390593D" w:rsidR="00F83880" w:rsidRPr="00596B7A" w:rsidRDefault="00DC32BE" w:rsidP="00E429BD">
            <w:pPr>
              <w:rPr>
                <w:rFonts w:ascii="Arial" w:hAnsi="Arial"/>
                <w:sz w:val="16"/>
                <w:szCs w:val="16"/>
                <w:lang w:eastAsia="en-US"/>
              </w:rPr>
            </w:pPr>
            <w:r w:rsidRPr="00596B7A">
              <w:rPr>
                <w:rFonts w:ascii="Arial" w:hAnsi="Arial"/>
                <w:sz w:val="16"/>
                <w:szCs w:val="16"/>
                <w:lang w:eastAsia="en-US"/>
              </w:rPr>
              <w:t>18.4.0</w:t>
            </w:r>
          </w:p>
        </w:tc>
      </w:tr>
      <w:tr w:rsidR="006C7D35" w:rsidRPr="00596B7A" w14:paraId="23E6F917" w14:textId="77777777" w:rsidTr="000A356F">
        <w:trPr>
          <w:ins w:id="2265" w:author="24.302_CR0774_(Rel-18)_TEI18" w:date="2024-03-23T09:03:00Z"/>
        </w:trPr>
        <w:tc>
          <w:tcPr>
            <w:tcW w:w="800" w:type="dxa"/>
            <w:shd w:val="solid" w:color="FFFFFF" w:fill="auto"/>
          </w:tcPr>
          <w:p w14:paraId="2DCE70CB" w14:textId="6EEEB13B" w:rsidR="006C7D35" w:rsidRPr="00596B7A" w:rsidRDefault="006C7D35" w:rsidP="00E429BD">
            <w:pPr>
              <w:pStyle w:val="TAC"/>
              <w:rPr>
                <w:ins w:id="2266" w:author="24.302_CR0774_(Rel-18)_TEI18" w:date="2024-03-23T09:03:00Z"/>
                <w:sz w:val="16"/>
                <w:szCs w:val="16"/>
                <w:lang w:eastAsia="en-US"/>
              </w:rPr>
            </w:pPr>
            <w:ins w:id="2267" w:author="24.302_CR0774_(Rel-18)_TEI18" w:date="2024-03-23T09:03:00Z">
              <w:r>
                <w:rPr>
                  <w:sz w:val="16"/>
                  <w:szCs w:val="16"/>
                  <w:lang w:eastAsia="en-US"/>
                </w:rPr>
                <w:t>2024-03</w:t>
              </w:r>
            </w:ins>
          </w:p>
        </w:tc>
        <w:tc>
          <w:tcPr>
            <w:tcW w:w="800" w:type="dxa"/>
            <w:shd w:val="solid" w:color="FFFFFF" w:fill="auto"/>
          </w:tcPr>
          <w:p w14:paraId="63C9E7A6" w14:textId="56122862" w:rsidR="006C7D35" w:rsidRPr="00596B7A" w:rsidRDefault="006C7D35" w:rsidP="00E429BD">
            <w:pPr>
              <w:pStyle w:val="TAC"/>
              <w:rPr>
                <w:ins w:id="2268" w:author="24.302_CR0774_(Rel-18)_TEI18" w:date="2024-03-23T09:03:00Z"/>
                <w:sz w:val="16"/>
                <w:szCs w:val="16"/>
                <w:lang w:eastAsia="en-US"/>
              </w:rPr>
            </w:pPr>
            <w:ins w:id="2269" w:author="24.302_CR0774_(Rel-18)_TEI18" w:date="2024-03-23T09:03:00Z">
              <w:r>
                <w:rPr>
                  <w:sz w:val="16"/>
                  <w:szCs w:val="16"/>
                  <w:lang w:eastAsia="en-US"/>
                </w:rPr>
                <w:t>CT-103</w:t>
              </w:r>
            </w:ins>
          </w:p>
        </w:tc>
        <w:tc>
          <w:tcPr>
            <w:tcW w:w="1094" w:type="dxa"/>
            <w:shd w:val="solid" w:color="FFFFFF" w:fill="auto"/>
          </w:tcPr>
          <w:p w14:paraId="53C8A538" w14:textId="2ED14D52" w:rsidR="006C7D35" w:rsidRPr="006C7D35" w:rsidRDefault="006C7D35" w:rsidP="00194920">
            <w:pPr>
              <w:overflowPunct/>
              <w:autoSpaceDE/>
              <w:autoSpaceDN/>
              <w:adjustRightInd/>
              <w:spacing w:after="0"/>
              <w:jc w:val="center"/>
              <w:textAlignment w:val="auto"/>
              <w:rPr>
                <w:ins w:id="2270" w:author="24.302_CR0774_(Rel-18)_TEI18" w:date="2024-03-23T09:03:00Z"/>
                <w:rFonts w:ascii="Arial" w:hAnsi="Arial" w:cs="Arial"/>
                <w:sz w:val="16"/>
                <w:szCs w:val="16"/>
              </w:rPr>
            </w:pPr>
            <w:ins w:id="2271" w:author="24.302_CR0774_(Rel-18)_TEI18" w:date="2024-03-23T09:03:00Z">
              <w:r>
                <w:rPr>
                  <w:rFonts w:ascii="Arial" w:hAnsi="Arial" w:cs="Arial"/>
                  <w:sz w:val="16"/>
                  <w:szCs w:val="16"/>
                </w:rPr>
                <w:t>CP-240125</w:t>
              </w:r>
            </w:ins>
          </w:p>
        </w:tc>
        <w:tc>
          <w:tcPr>
            <w:tcW w:w="525" w:type="dxa"/>
            <w:shd w:val="solid" w:color="FFFFFF" w:fill="auto"/>
          </w:tcPr>
          <w:p w14:paraId="53772DFC" w14:textId="11A40C80" w:rsidR="006C7D35" w:rsidRPr="00596B7A" w:rsidRDefault="006C7D35" w:rsidP="00E429BD">
            <w:pPr>
              <w:pStyle w:val="TAL"/>
              <w:rPr>
                <w:ins w:id="2272" w:author="24.302_CR0774_(Rel-18)_TEI18" w:date="2024-03-23T09:03:00Z"/>
                <w:sz w:val="16"/>
                <w:szCs w:val="16"/>
                <w:lang w:eastAsia="en-US"/>
              </w:rPr>
            </w:pPr>
            <w:ins w:id="2273" w:author="24.302_CR0774_(Rel-18)_TEI18" w:date="2024-03-23T09:03:00Z">
              <w:r>
                <w:rPr>
                  <w:sz w:val="16"/>
                  <w:szCs w:val="16"/>
                  <w:lang w:eastAsia="en-US"/>
                </w:rPr>
                <w:t>0774</w:t>
              </w:r>
            </w:ins>
          </w:p>
        </w:tc>
        <w:tc>
          <w:tcPr>
            <w:tcW w:w="425" w:type="dxa"/>
            <w:shd w:val="solid" w:color="FFFFFF" w:fill="auto"/>
          </w:tcPr>
          <w:p w14:paraId="1E2BF1D1" w14:textId="5D803642" w:rsidR="006C7D35" w:rsidRPr="00596B7A" w:rsidRDefault="006C7D35" w:rsidP="00E429BD">
            <w:pPr>
              <w:pStyle w:val="TAR"/>
              <w:rPr>
                <w:ins w:id="2274" w:author="24.302_CR0774_(Rel-18)_TEI18" w:date="2024-03-23T09:03:00Z"/>
                <w:sz w:val="16"/>
                <w:szCs w:val="16"/>
                <w:lang w:eastAsia="en-US"/>
              </w:rPr>
            </w:pPr>
            <w:ins w:id="2275" w:author="24.302_CR0774_(Rel-18)_TEI18" w:date="2024-03-23T09:03:00Z">
              <w:r>
                <w:rPr>
                  <w:sz w:val="16"/>
                  <w:szCs w:val="16"/>
                  <w:lang w:eastAsia="en-US"/>
                </w:rPr>
                <w:t>-</w:t>
              </w:r>
            </w:ins>
          </w:p>
        </w:tc>
        <w:tc>
          <w:tcPr>
            <w:tcW w:w="425" w:type="dxa"/>
            <w:shd w:val="solid" w:color="FFFFFF" w:fill="auto"/>
          </w:tcPr>
          <w:p w14:paraId="16E8AD87" w14:textId="1AAE5ED1" w:rsidR="006C7D35" w:rsidRPr="00596B7A" w:rsidRDefault="006C7D35" w:rsidP="00E429BD">
            <w:pPr>
              <w:pStyle w:val="TAC"/>
              <w:rPr>
                <w:ins w:id="2276" w:author="24.302_CR0774_(Rel-18)_TEI18" w:date="2024-03-23T09:03:00Z"/>
                <w:sz w:val="16"/>
                <w:szCs w:val="16"/>
                <w:lang w:eastAsia="en-US"/>
              </w:rPr>
            </w:pPr>
            <w:ins w:id="2277" w:author="24.302_CR0774_(Rel-18)_TEI18" w:date="2024-03-23T09:03:00Z">
              <w:r>
                <w:rPr>
                  <w:sz w:val="16"/>
                  <w:szCs w:val="16"/>
                  <w:lang w:eastAsia="en-US"/>
                </w:rPr>
                <w:t>F</w:t>
              </w:r>
            </w:ins>
          </w:p>
        </w:tc>
        <w:tc>
          <w:tcPr>
            <w:tcW w:w="4962" w:type="dxa"/>
            <w:shd w:val="solid" w:color="FFFFFF" w:fill="auto"/>
          </w:tcPr>
          <w:p w14:paraId="7755DC45" w14:textId="2E782D6D" w:rsidR="006C7D35" w:rsidRPr="00596B7A" w:rsidRDefault="006C7D35" w:rsidP="00E429BD">
            <w:pPr>
              <w:pStyle w:val="TAL"/>
              <w:rPr>
                <w:ins w:id="2278" w:author="24.302_CR0774_(Rel-18)_TEI18" w:date="2024-03-23T09:03:00Z"/>
                <w:sz w:val="16"/>
                <w:szCs w:val="16"/>
                <w:lang w:eastAsia="en-US"/>
              </w:rPr>
            </w:pPr>
            <w:ins w:id="2279" w:author="24.302_CR0774_(Rel-18)_TEI18" w:date="2024-03-23T09:03:00Z">
              <w:r>
                <w:rPr>
                  <w:sz w:val="16"/>
                  <w:szCs w:val="16"/>
                  <w:lang w:eastAsia="en-US"/>
                </w:rPr>
                <w:t xml:space="preserve">Correction to IEEE standards references </w:t>
              </w:r>
            </w:ins>
          </w:p>
        </w:tc>
        <w:tc>
          <w:tcPr>
            <w:tcW w:w="708" w:type="dxa"/>
            <w:shd w:val="solid" w:color="FFFFFF" w:fill="auto"/>
          </w:tcPr>
          <w:p w14:paraId="33F0472B" w14:textId="53737C99" w:rsidR="006C7D35" w:rsidRPr="00596B7A" w:rsidRDefault="006C7D35" w:rsidP="00E429BD">
            <w:pPr>
              <w:rPr>
                <w:ins w:id="2280" w:author="24.302_CR0774_(Rel-18)_TEI18" w:date="2024-03-23T09:03:00Z"/>
                <w:rFonts w:ascii="Arial" w:hAnsi="Arial"/>
                <w:sz w:val="16"/>
                <w:szCs w:val="16"/>
                <w:lang w:eastAsia="en-US"/>
              </w:rPr>
            </w:pPr>
            <w:ins w:id="2281" w:author="24.302_CR0774_(Rel-18)_TEI18" w:date="2024-03-23T09:03:00Z">
              <w:r>
                <w:rPr>
                  <w:rFonts w:ascii="Arial" w:hAnsi="Arial"/>
                  <w:sz w:val="16"/>
                  <w:szCs w:val="16"/>
                  <w:lang w:eastAsia="en-US"/>
                </w:rPr>
                <w:t>18.5.0</w:t>
              </w:r>
            </w:ins>
          </w:p>
        </w:tc>
      </w:tr>
      <w:tr w:rsidR="00A604FA" w:rsidRPr="00596B7A" w14:paraId="457067D7" w14:textId="77777777" w:rsidTr="000A356F">
        <w:trPr>
          <w:ins w:id="2282" w:author="24.302_CR0771R2_(Rel-18)_MPS_WLAN" w:date="2024-03-23T09:05:00Z"/>
        </w:trPr>
        <w:tc>
          <w:tcPr>
            <w:tcW w:w="800" w:type="dxa"/>
            <w:shd w:val="solid" w:color="FFFFFF" w:fill="auto"/>
          </w:tcPr>
          <w:p w14:paraId="23CE5B7B" w14:textId="044C8D35" w:rsidR="00A604FA" w:rsidRDefault="00A604FA" w:rsidP="00E429BD">
            <w:pPr>
              <w:pStyle w:val="TAC"/>
              <w:rPr>
                <w:ins w:id="2283" w:author="24.302_CR0771R2_(Rel-18)_MPS_WLAN" w:date="2024-03-23T09:05:00Z"/>
                <w:sz w:val="16"/>
                <w:szCs w:val="16"/>
                <w:lang w:eastAsia="en-US"/>
              </w:rPr>
            </w:pPr>
            <w:ins w:id="2284" w:author="24.302_CR0771R2_(Rel-18)_MPS_WLAN" w:date="2024-03-23T09:05:00Z">
              <w:r>
                <w:rPr>
                  <w:sz w:val="16"/>
                  <w:szCs w:val="16"/>
                  <w:lang w:eastAsia="en-US"/>
                </w:rPr>
                <w:t>2024-03</w:t>
              </w:r>
            </w:ins>
          </w:p>
        </w:tc>
        <w:tc>
          <w:tcPr>
            <w:tcW w:w="800" w:type="dxa"/>
            <w:shd w:val="solid" w:color="FFFFFF" w:fill="auto"/>
          </w:tcPr>
          <w:p w14:paraId="3E9850A1" w14:textId="07D1E587" w:rsidR="00A604FA" w:rsidRDefault="00A604FA" w:rsidP="00E429BD">
            <w:pPr>
              <w:pStyle w:val="TAC"/>
              <w:rPr>
                <w:ins w:id="2285" w:author="24.302_CR0771R2_(Rel-18)_MPS_WLAN" w:date="2024-03-23T09:05:00Z"/>
                <w:sz w:val="16"/>
                <w:szCs w:val="16"/>
                <w:lang w:eastAsia="en-US"/>
              </w:rPr>
            </w:pPr>
            <w:ins w:id="2286" w:author="24.302_CR0771R2_(Rel-18)_MPS_WLAN" w:date="2024-03-23T09:05:00Z">
              <w:r>
                <w:rPr>
                  <w:sz w:val="16"/>
                  <w:szCs w:val="16"/>
                  <w:lang w:eastAsia="en-US"/>
                </w:rPr>
                <w:t>CT-103</w:t>
              </w:r>
            </w:ins>
          </w:p>
        </w:tc>
        <w:tc>
          <w:tcPr>
            <w:tcW w:w="1094" w:type="dxa"/>
            <w:shd w:val="solid" w:color="FFFFFF" w:fill="auto"/>
          </w:tcPr>
          <w:p w14:paraId="745A0D3F" w14:textId="0DBFB296" w:rsidR="00A604FA" w:rsidRDefault="00A604FA" w:rsidP="00194920">
            <w:pPr>
              <w:overflowPunct/>
              <w:autoSpaceDE/>
              <w:autoSpaceDN/>
              <w:adjustRightInd/>
              <w:spacing w:after="0"/>
              <w:jc w:val="center"/>
              <w:textAlignment w:val="auto"/>
              <w:rPr>
                <w:ins w:id="2287" w:author="24.302_CR0771R2_(Rel-18)_MPS_WLAN" w:date="2024-03-23T09:05:00Z"/>
                <w:rFonts w:ascii="Arial" w:hAnsi="Arial" w:cs="Arial"/>
                <w:sz w:val="16"/>
                <w:szCs w:val="16"/>
              </w:rPr>
            </w:pPr>
            <w:ins w:id="2288" w:author="24.302_CR0771R2_(Rel-18)_MPS_WLAN" w:date="2024-03-23T09:06:00Z">
              <w:r>
                <w:rPr>
                  <w:rFonts w:ascii="Arial" w:hAnsi="Arial" w:cs="Arial"/>
                  <w:sz w:val="16"/>
                  <w:szCs w:val="16"/>
                </w:rPr>
                <w:t>CP-240116</w:t>
              </w:r>
            </w:ins>
          </w:p>
        </w:tc>
        <w:tc>
          <w:tcPr>
            <w:tcW w:w="525" w:type="dxa"/>
            <w:shd w:val="solid" w:color="FFFFFF" w:fill="auto"/>
          </w:tcPr>
          <w:p w14:paraId="3DBB2525" w14:textId="1A5F1328" w:rsidR="00A604FA" w:rsidRDefault="00A604FA" w:rsidP="00E429BD">
            <w:pPr>
              <w:pStyle w:val="TAL"/>
              <w:rPr>
                <w:ins w:id="2289" w:author="24.302_CR0771R2_(Rel-18)_MPS_WLAN" w:date="2024-03-23T09:05:00Z"/>
                <w:sz w:val="16"/>
                <w:szCs w:val="16"/>
                <w:lang w:eastAsia="en-US"/>
              </w:rPr>
            </w:pPr>
            <w:ins w:id="2290" w:author="24.302_CR0771R2_(Rel-18)_MPS_WLAN" w:date="2024-03-23T09:05:00Z">
              <w:r>
                <w:rPr>
                  <w:sz w:val="16"/>
                  <w:szCs w:val="16"/>
                  <w:lang w:eastAsia="en-US"/>
                </w:rPr>
                <w:t>0771</w:t>
              </w:r>
            </w:ins>
          </w:p>
        </w:tc>
        <w:tc>
          <w:tcPr>
            <w:tcW w:w="425" w:type="dxa"/>
            <w:shd w:val="solid" w:color="FFFFFF" w:fill="auto"/>
          </w:tcPr>
          <w:p w14:paraId="4F8CCEA3" w14:textId="4C6EB854" w:rsidR="00A604FA" w:rsidRDefault="00A604FA" w:rsidP="00E429BD">
            <w:pPr>
              <w:pStyle w:val="TAR"/>
              <w:rPr>
                <w:ins w:id="2291" w:author="24.302_CR0771R2_(Rel-18)_MPS_WLAN" w:date="2024-03-23T09:05:00Z"/>
                <w:sz w:val="16"/>
                <w:szCs w:val="16"/>
                <w:lang w:eastAsia="en-US"/>
              </w:rPr>
            </w:pPr>
            <w:ins w:id="2292" w:author="24.302_CR0771R2_(Rel-18)_MPS_WLAN" w:date="2024-03-23T09:05:00Z">
              <w:r>
                <w:rPr>
                  <w:sz w:val="16"/>
                  <w:szCs w:val="16"/>
                  <w:lang w:eastAsia="en-US"/>
                </w:rPr>
                <w:t>2</w:t>
              </w:r>
            </w:ins>
          </w:p>
        </w:tc>
        <w:tc>
          <w:tcPr>
            <w:tcW w:w="425" w:type="dxa"/>
            <w:shd w:val="solid" w:color="FFFFFF" w:fill="auto"/>
          </w:tcPr>
          <w:p w14:paraId="67E02704" w14:textId="4EA23D57" w:rsidR="00A604FA" w:rsidRDefault="00A604FA" w:rsidP="00E429BD">
            <w:pPr>
              <w:pStyle w:val="TAC"/>
              <w:rPr>
                <w:ins w:id="2293" w:author="24.302_CR0771R2_(Rel-18)_MPS_WLAN" w:date="2024-03-23T09:05:00Z"/>
                <w:sz w:val="16"/>
                <w:szCs w:val="16"/>
                <w:lang w:eastAsia="en-US"/>
              </w:rPr>
            </w:pPr>
            <w:ins w:id="2294" w:author="24.302_CR0771R2_(Rel-18)_MPS_WLAN" w:date="2024-03-23T09:05:00Z">
              <w:r>
                <w:rPr>
                  <w:sz w:val="16"/>
                  <w:szCs w:val="16"/>
                  <w:lang w:eastAsia="en-US"/>
                </w:rPr>
                <w:t>F</w:t>
              </w:r>
            </w:ins>
          </w:p>
        </w:tc>
        <w:tc>
          <w:tcPr>
            <w:tcW w:w="4962" w:type="dxa"/>
            <w:shd w:val="solid" w:color="FFFFFF" w:fill="auto"/>
          </w:tcPr>
          <w:p w14:paraId="1D45C28F" w14:textId="41180FBE" w:rsidR="00A604FA" w:rsidRDefault="00A604FA" w:rsidP="00E429BD">
            <w:pPr>
              <w:pStyle w:val="TAL"/>
              <w:rPr>
                <w:ins w:id="2295" w:author="24.302_CR0771R2_(Rel-18)_MPS_WLAN" w:date="2024-03-23T09:05:00Z"/>
                <w:sz w:val="16"/>
                <w:szCs w:val="16"/>
                <w:lang w:eastAsia="en-US"/>
              </w:rPr>
            </w:pPr>
            <w:ins w:id="2296" w:author="24.302_CR0771R2_(Rel-18)_MPS_WLAN" w:date="2024-03-23T09:05:00Z">
              <w:r>
                <w:rPr>
                  <w:sz w:val="16"/>
                  <w:szCs w:val="16"/>
                  <w:lang w:eastAsia="en-US"/>
                </w:rPr>
                <w:t>MPS for WLAN updated indicator for EPC</w:t>
              </w:r>
            </w:ins>
          </w:p>
        </w:tc>
        <w:tc>
          <w:tcPr>
            <w:tcW w:w="708" w:type="dxa"/>
            <w:shd w:val="solid" w:color="FFFFFF" w:fill="auto"/>
          </w:tcPr>
          <w:p w14:paraId="1845B654" w14:textId="5320BD65" w:rsidR="00A604FA" w:rsidRDefault="00A604FA" w:rsidP="00E429BD">
            <w:pPr>
              <w:rPr>
                <w:ins w:id="2297" w:author="24.302_CR0771R2_(Rel-18)_MPS_WLAN" w:date="2024-03-23T09:05:00Z"/>
                <w:rFonts w:ascii="Arial" w:hAnsi="Arial"/>
                <w:sz w:val="16"/>
                <w:szCs w:val="16"/>
                <w:lang w:eastAsia="en-US"/>
              </w:rPr>
            </w:pPr>
            <w:ins w:id="2298" w:author="24.302_CR0771R2_(Rel-18)_MPS_WLAN" w:date="2024-03-23T09:05:00Z">
              <w:r>
                <w:rPr>
                  <w:rFonts w:ascii="Arial" w:hAnsi="Arial"/>
                  <w:sz w:val="16"/>
                  <w:szCs w:val="16"/>
                  <w:lang w:eastAsia="en-US"/>
                </w:rPr>
                <w:t>18.5.0</w:t>
              </w:r>
            </w:ins>
          </w:p>
        </w:tc>
      </w:tr>
      <w:tr w:rsidR="00D94D54" w:rsidRPr="00596B7A" w14:paraId="097AEBC6" w14:textId="77777777" w:rsidTr="000A356F">
        <w:trPr>
          <w:ins w:id="2299" w:author="24.302_CR0772R4_(Rel-18)_MPS_WLAN" w:date="2024-03-23T09:08:00Z"/>
        </w:trPr>
        <w:tc>
          <w:tcPr>
            <w:tcW w:w="800" w:type="dxa"/>
            <w:shd w:val="solid" w:color="FFFFFF" w:fill="auto"/>
          </w:tcPr>
          <w:p w14:paraId="1B6D9B03" w14:textId="4BB3B8A3" w:rsidR="00D94D54" w:rsidRDefault="00D94D54" w:rsidP="00E429BD">
            <w:pPr>
              <w:pStyle w:val="TAC"/>
              <w:rPr>
                <w:ins w:id="2300" w:author="24.302_CR0772R4_(Rel-18)_MPS_WLAN" w:date="2024-03-23T09:08:00Z"/>
                <w:sz w:val="16"/>
                <w:szCs w:val="16"/>
                <w:lang w:eastAsia="en-US"/>
              </w:rPr>
            </w:pPr>
            <w:ins w:id="2301" w:author="24.302_CR0772R4_(Rel-18)_MPS_WLAN" w:date="2024-03-23T09:08:00Z">
              <w:r>
                <w:rPr>
                  <w:sz w:val="16"/>
                  <w:szCs w:val="16"/>
                  <w:lang w:eastAsia="en-US"/>
                </w:rPr>
                <w:t>2024-03</w:t>
              </w:r>
            </w:ins>
          </w:p>
        </w:tc>
        <w:tc>
          <w:tcPr>
            <w:tcW w:w="800" w:type="dxa"/>
            <w:shd w:val="solid" w:color="FFFFFF" w:fill="auto"/>
          </w:tcPr>
          <w:p w14:paraId="56E08992" w14:textId="48BF1769" w:rsidR="00D94D54" w:rsidRDefault="00D94D54" w:rsidP="00E429BD">
            <w:pPr>
              <w:pStyle w:val="TAC"/>
              <w:rPr>
                <w:ins w:id="2302" w:author="24.302_CR0772R4_(Rel-18)_MPS_WLAN" w:date="2024-03-23T09:08:00Z"/>
                <w:sz w:val="16"/>
                <w:szCs w:val="16"/>
                <w:lang w:eastAsia="en-US"/>
              </w:rPr>
            </w:pPr>
            <w:ins w:id="2303" w:author="24.302_CR0772R4_(Rel-18)_MPS_WLAN" w:date="2024-03-23T09:08:00Z">
              <w:r>
                <w:rPr>
                  <w:sz w:val="16"/>
                  <w:szCs w:val="16"/>
                  <w:lang w:eastAsia="en-US"/>
                </w:rPr>
                <w:t>CT-103</w:t>
              </w:r>
            </w:ins>
          </w:p>
        </w:tc>
        <w:tc>
          <w:tcPr>
            <w:tcW w:w="1094" w:type="dxa"/>
            <w:shd w:val="solid" w:color="FFFFFF" w:fill="auto"/>
          </w:tcPr>
          <w:p w14:paraId="7F0A8AD0" w14:textId="43DEF32B" w:rsidR="00D94D54" w:rsidRDefault="00D94D54" w:rsidP="00194920">
            <w:pPr>
              <w:overflowPunct/>
              <w:autoSpaceDE/>
              <w:autoSpaceDN/>
              <w:adjustRightInd/>
              <w:spacing w:after="0"/>
              <w:jc w:val="center"/>
              <w:textAlignment w:val="auto"/>
              <w:rPr>
                <w:ins w:id="2304" w:author="24.302_CR0772R4_(Rel-18)_MPS_WLAN" w:date="2024-03-23T09:08:00Z"/>
                <w:rFonts w:ascii="Arial" w:hAnsi="Arial" w:cs="Arial"/>
                <w:sz w:val="16"/>
                <w:szCs w:val="16"/>
              </w:rPr>
            </w:pPr>
            <w:ins w:id="2305" w:author="24.302_CR0772R4_(Rel-18)_MPS_WLAN" w:date="2024-03-23T09:08:00Z">
              <w:r>
                <w:rPr>
                  <w:rFonts w:ascii="Arial" w:hAnsi="Arial" w:cs="Arial"/>
                  <w:sz w:val="16"/>
                  <w:szCs w:val="16"/>
                </w:rPr>
                <w:t>CP-240116</w:t>
              </w:r>
            </w:ins>
          </w:p>
        </w:tc>
        <w:tc>
          <w:tcPr>
            <w:tcW w:w="525" w:type="dxa"/>
            <w:shd w:val="solid" w:color="FFFFFF" w:fill="auto"/>
          </w:tcPr>
          <w:p w14:paraId="527C5987" w14:textId="65F1FAF2" w:rsidR="00D94D54" w:rsidRDefault="00D94D54" w:rsidP="00E429BD">
            <w:pPr>
              <w:pStyle w:val="TAL"/>
              <w:rPr>
                <w:ins w:id="2306" w:author="24.302_CR0772R4_(Rel-18)_MPS_WLAN" w:date="2024-03-23T09:08:00Z"/>
                <w:sz w:val="16"/>
                <w:szCs w:val="16"/>
                <w:lang w:eastAsia="en-US"/>
              </w:rPr>
            </w:pPr>
            <w:ins w:id="2307" w:author="24.302_CR0772R4_(Rel-18)_MPS_WLAN" w:date="2024-03-23T09:08:00Z">
              <w:r>
                <w:rPr>
                  <w:sz w:val="16"/>
                  <w:szCs w:val="16"/>
                  <w:lang w:eastAsia="en-US"/>
                </w:rPr>
                <w:t>0772</w:t>
              </w:r>
            </w:ins>
          </w:p>
        </w:tc>
        <w:tc>
          <w:tcPr>
            <w:tcW w:w="425" w:type="dxa"/>
            <w:shd w:val="solid" w:color="FFFFFF" w:fill="auto"/>
          </w:tcPr>
          <w:p w14:paraId="07837593" w14:textId="0F351406" w:rsidR="00D94D54" w:rsidRDefault="00D94D54" w:rsidP="00E429BD">
            <w:pPr>
              <w:pStyle w:val="TAR"/>
              <w:rPr>
                <w:ins w:id="2308" w:author="24.302_CR0772R4_(Rel-18)_MPS_WLAN" w:date="2024-03-23T09:08:00Z"/>
                <w:sz w:val="16"/>
                <w:szCs w:val="16"/>
                <w:lang w:eastAsia="en-US"/>
              </w:rPr>
            </w:pPr>
            <w:ins w:id="2309" w:author="24.302_CR0772R4_(Rel-18)_MPS_WLAN" w:date="2024-03-23T09:08:00Z">
              <w:r>
                <w:rPr>
                  <w:sz w:val="16"/>
                  <w:szCs w:val="16"/>
                  <w:lang w:eastAsia="en-US"/>
                </w:rPr>
                <w:t>4</w:t>
              </w:r>
            </w:ins>
          </w:p>
        </w:tc>
        <w:tc>
          <w:tcPr>
            <w:tcW w:w="425" w:type="dxa"/>
            <w:shd w:val="solid" w:color="FFFFFF" w:fill="auto"/>
          </w:tcPr>
          <w:p w14:paraId="59424099" w14:textId="024DD232" w:rsidR="00D94D54" w:rsidRDefault="00D94D54" w:rsidP="00E429BD">
            <w:pPr>
              <w:pStyle w:val="TAC"/>
              <w:rPr>
                <w:ins w:id="2310" w:author="24.302_CR0772R4_(Rel-18)_MPS_WLAN" w:date="2024-03-23T09:08:00Z"/>
                <w:sz w:val="16"/>
                <w:szCs w:val="16"/>
                <w:lang w:eastAsia="en-US"/>
              </w:rPr>
            </w:pPr>
            <w:ins w:id="2311" w:author="24.302_CR0772R4_(Rel-18)_MPS_WLAN" w:date="2024-03-23T09:08:00Z">
              <w:r>
                <w:rPr>
                  <w:sz w:val="16"/>
                  <w:szCs w:val="16"/>
                  <w:lang w:eastAsia="en-US"/>
                </w:rPr>
                <w:t>F</w:t>
              </w:r>
            </w:ins>
          </w:p>
        </w:tc>
        <w:tc>
          <w:tcPr>
            <w:tcW w:w="4962" w:type="dxa"/>
            <w:shd w:val="solid" w:color="FFFFFF" w:fill="auto"/>
          </w:tcPr>
          <w:p w14:paraId="5DB51043" w14:textId="7E857B7D" w:rsidR="00D94D54" w:rsidRDefault="00D94D54" w:rsidP="00E429BD">
            <w:pPr>
              <w:pStyle w:val="TAL"/>
              <w:rPr>
                <w:ins w:id="2312" w:author="24.302_CR0772R4_(Rel-18)_MPS_WLAN" w:date="2024-03-23T09:08:00Z"/>
                <w:sz w:val="16"/>
                <w:szCs w:val="16"/>
                <w:lang w:eastAsia="en-US"/>
              </w:rPr>
            </w:pPr>
            <w:ins w:id="2313" w:author="24.302_CR0772R4_(Rel-18)_MPS_WLAN" w:date="2024-03-23T09:08:00Z">
              <w:r>
                <w:rPr>
                  <w:sz w:val="16"/>
                  <w:szCs w:val="16"/>
                  <w:lang w:eastAsia="en-US"/>
                </w:rPr>
                <w:t>MPS for WLAN NAI decoration</w:t>
              </w:r>
            </w:ins>
          </w:p>
        </w:tc>
        <w:tc>
          <w:tcPr>
            <w:tcW w:w="708" w:type="dxa"/>
            <w:shd w:val="solid" w:color="FFFFFF" w:fill="auto"/>
          </w:tcPr>
          <w:p w14:paraId="063DBCA6" w14:textId="61DF5482" w:rsidR="00D94D54" w:rsidRDefault="00D94D54" w:rsidP="00E429BD">
            <w:pPr>
              <w:rPr>
                <w:ins w:id="2314" w:author="24.302_CR0772R4_(Rel-18)_MPS_WLAN" w:date="2024-03-23T09:08:00Z"/>
                <w:rFonts w:ascii="Arial" w:hAnsi="Arial"/>
                <w:sz w:val="16"/>
                <w:szCs w:val="16"/>
                <w:lang w:eastAsia="en-US"/>
              </w:rPr>
            </w:pPr>
            <w:ins w:id="2315" w:author="24.302_CR0772R4_(Rel-18)_MPS_WLAN" w:date="2024-03-23T09:08:00Z">
              <w:r>
                <w:rPr>
                  <w:rFonts w:ascii="Arial" w:hAnsi="Arial"/>
                  <w:sz w:val="16"/>
                  <w:szCs w:val="16"/>
                  <w:lang w:eastAsia="en-US"/>
                </w:rPr>
                <w:t>18.5.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BF967" w14:textId="77777777" w:rsidR="0067683A" w:rsidRDefault="0067683A">
      <w:r>
        <w:separator/>
      </w:r>
    </w:p>
    <w:p w14:paraId="306BBE1C" w14:textId="77777777" w:rsidR="0067683A" w:rsidRDefault="0067683A"/>
  </w:endnote>
  <w:endnote w:type="continuationSeparator" w:id="0">
    <w:p w14:paraId="484CA120" w14:textId="77777777" w:rsidR="0067683A" w:rsidRDefault="0067683A">
      <w:r>
        <w:continuationSeparator/>
      </w:r>
    </w:p>
    <w:p w14:paraId="3ECE2BC1" w14:textId="77777777" w:rsidR="0067683A" w:rsidRDefault="006768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BB0AA3" w14:textId="77777777" w:rsidR="0067683A" w:rsidRDefault="0067683A">
      <w:r>
        <w:separator/>
      </w:r>
    </w:p>
    <w:p w14:paraId="1D93DE31" w14:textId="77777777" w:rsidR="0067683A" w:rsidRDefault="0067683A"/>
  </w:footnote>
  <w:footnote w:type="continuationSeparator" w:id="0">
    <w:p w14:paraId="7395E4B8" w14:textId="77777777" w:rsidR="0067683A" w:rsidRDefault="0067683A">
      <w:r>
        <w:continuationSeparator/>
      </w:r>
    </w:p>
    <w:p w14:paraId="58744B79" w14:textId="77777777" w:rsidR="0067683A" w:rsidRDefault="0067683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61CCF6BB" w:rsidR="001B63AD" w:rsidRDefault="006E33D5">
    <w:pPr>
      <w:pStyle w:val="Header"/>
      <w:framePr w:wrap="auto" w:vAnchor="text" w:hAnchor="margin" w:xAlign="right" w:y="1"/>
      <w:widowControl/>
    </w:pPr>
    <w:r>
      <w:fldChar w:fldCharType="begin"/>
    </w:r>
    <w:r>
      <w:instrText xml:space="preserve"> STYLEREF ZA </w:instrText>
    </w:r>
    <w:r>
      <w:fldChar w:fldCharType="separate"/>
    </w:r>
    <w:r w:rsidR="00900789">
      <w:rPr>
        <w:noProof/>
      </w:rPr>
      <w:t>3GPP TS 24.302 V18.5.0 (2024-03)</w:t>
    </w:r>
    <w:r>
      <w:rPr>
        <w:noProof/>
      </w:rPr>
      <w:fldChar w:fldCharType="end"/>
    </w:r>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33B3780C" w:rsidR="001B63AD" w:rsidRDefault="006E33D5">
    <w:pPr>
      <w:pStyle w:val="Header"/>
      <w:framePr w:wrap="auto" w:vAnchor="text" w:hAnchor="margin" w:y="1"/>
      <w:widowControl/>
    </w:pPr>
    <w:r>
      <w:fldChar w:fldCharType="begin"/>
    </w:r>
    <w:r>
      <w:instrText xml:space="preserve"> STYLEREF ZGSM </w:instrText>
    </w:r>
    <w:r>
      <w:fldChar w:fldCharType="separate"/>
    </w:r>
    <w:r w:rsidR="00900789">
      <w:rPr>
        <w:noProof/>
      </w:rPr>
      <w:t>Release 18</w:t>
    </w:r>
    <w:r>
      <w:rPr>
        <w:noProof/>
      </w:rPr>
      <w:fldChar w:fldCharType="end"/>
    </w:r>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74_(Rel-18)_TEI18">
    <w15:presenceInfo w15:providerId="None" w15:userId="24.302_CR0774_(Rel-18)_TEI18"/>
  </w15:person>
  <w15:person w15:author="24.302_CR0772R4_(Rel-18)_MPS_WLAN">
    <w15:presenceInfo w15:providerId="None" w15:userId="24.302_CR0772R4_(Rel-18)_MPS_WLAN"/>
  </w15:person>
  <w15:person w15:author="24.302_CR0771R2_(Rel-18)_MPS_WLAN">
    <w15:presenceInfo w15:providerId="None" w15:userId="24.302_CR0771R2_(Rel-18)_MPS_WLAN"/>
  </w15:person>
  <w15:person w15:author="MCC">
    <w15:presenceInfo w15:providerId="None" w15:userId="MCC"/>
  </w15:person>
  <w15:person w15:author="Peraton Labs-PM">
    <w15:presenceInfo w15:providerId="None" w15:userId="Peraton Labs-P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C47A7"/>
    <w:rsid w:val="000D0547"/>
    <w:rsid w:val="000D3638"/>
    <w:rsid w:val="000D4781"/>
    <w:rsid w:val="000D5F0F"/>
    <w:rsid w:val="000D6C09"/>
    <w:rsid w:val="000E0209"/>
    <w:rsid w:val="000E1371"/>
    <w:rsid w:val="000E1E05"/>
    <w:rsid w:val="000E49E3"/>
    <w:rsid w:val="000E5246"/>
    <w:rsid w:val="000E5596"/>
    <w:rsid w:val="000F39F0"/>
    <w:rsid w:val="000F41D5"/>
    <w:rsid w:val="000F4F1E"/>
    <w:rsid w:val="000F5101"/>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05DE"/>
    <w:rsid w:val="00171302"/>
    <w:rsid w:val="001739A3"/>
    <w:rsid w:val="00173CFD"/>
    <w:rsid w:val="00175361"/>
    <w:rsid w:val="00175B30"/>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4920"/>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74F"/>
    <w:rsid w:val="002208D0"/>
    <w:rsid w:val="00222BD6"/>
    <w:rsid w:val="00224F20"/>
    <w:rsid w:val="00225878"/>
    <w:rsid w:val="00225ABD"/>
    <w:rsid w:val="00227E4C"/>
    <w:rsid w:val="00230071"/>
    <w:rsid w:val="00230860"/>
    <w:rsid w:val="002310A4"/>
    <w:rsid w:val="002324BA"/>
    <w:rsid w:val="00233100"/>
    <w:rsid w:val="002345B7"/>
    <w:rsid w:val="0023482C"/>
    <w:rsid w:val="00234AC4"/>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306"/>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140"/>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27881"/>
    <w:rsid w:val="00330A31"/>
    <w:rsid w:val="00332EF4"/>
    <w:rsid w:val="003349A0"/>
    <w:rsid w:val="00336776"/>
    <w:rsid w:val="0034014A"/>
    <w:rsid w:val="00344AD8"/>
    <w:rsid w:val="00344FFA"/>
    <w:rsid w:val="00350BC9"/>
    <w:rsid w:val="00360328"/>
    <w:rsid w:val="00362636"/>
    <w:rsid w:val="003649DE"/>
    <w:rsid w:val="00364DD3"/>
    <w:rsid w:val="003659B1"/>
    <w:rsid w:val="0037094E"/>
    <w:rsid w:val="00373AC3"/>
    <w:rsid w:val="00374046"/>
    <w:rsid w:val="003740CB"/>
    <w:rsid w:val="0037508B"/>
    <w:rsid w:val="003758A3"/>
    <w:rsid w:val="00376432"/>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584D"/>
    <w:rsid w:val="003A63EA"/>
    <w:rsid w:val="003A6B09"/>
    <w:rsid w:val="003A74B5"/>
    <w:rsid w:val="003B1E7C"/>
    <w:rsid w:val="003B5A88"/>
    <w:rsid w:val="003B5E74"/>
    <w:rsid w:val="003C0785"/>
    <w:rsid w:val="003C190A"/>
    <w:rsid w:val="003C2EB8"/>
    <w:rsid w:val="003C355B"/>
    <w:rsid w:val="003C38C7"/>
    <w:rsid w:val="003C569D"/>
    <w:rsid w:val="003C5A58"/>
    <w:rsid w:val="003C5E26"/>
    <w:rsid w:val="003C6611"/>
    <w:rsid w:val="003C6742"/>
    <w:rsid w:val="003D08CB"/>
    <w:rsid w:val="003D1936"/>
    <w:rsid w:val="003D27E9"/>
    <w:rsid w:val="003D29DB"/>
    <w:rsid w:val="003D573C"/>
    <w:rsid w:val="003D593E"/>
    <w:rsid w:val="003D5D01"/>
    <w:rsid w:val="003D654D"/>
    <w:rsid w:val="003D66E5"/>
    <w:rsid w:val="003D6D8D"/>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4E29"/>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2BCD"/>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C73C7"/>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6B7A"/>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157"/>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07AD2"/>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7683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C7D35"/>
    <w:rsid w:val="006D02B9"/>
    <w:rsid w:val="006D168E"/>
    <w:rsid w:val="006D4E7C"/>
    <w:rsid w:val="006D5687"/>
    <w:rsid w:val="006D5EF4"/>
    <w:rsid w:val="006D62F0"/>
    <w:rsid w:val="006E1419"/>
    <w:rsid w:val="006E1858"/>
    <w:rsid w:val="006E33D5"/>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658F8"/>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B86"/>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674C"/>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0789"/>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2E45"/>
    <w:rsid w:val="00973642"/>
    <w:rsid w:val="0097450C"/>
    <w:rsid w:val="00975850"/>
    <w:rsid w:val="00976045"/>
    <w:rsid w:val="00980AE7"/>
    <w:rsid w:val="0098129C"/>
    <w:rsid w:val="00983280"/>
    <w:rsid w:val="0098403E"/>
    <w:rsid w:val="009858EA"/>
    <w:rsid w:val="00990F60"/>
    <w:rsid w:val="009934F6"/>
    <w:rsid w:val="0099564F"/>
    <w:rsid w:val="00996128"/>
    <w:rsid w:val="00997A74"/>
    <w:rsid w:val="009B079D"/>
    <w:rsid w:val="009B1974"/>
    <w:rsid w:val="009B4064"/>
    <w:rsid w:val="009B51A7"/>
    <w:rsid w:val="009B64F9"/>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2B0A"/>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4059"/>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04FA"/>
    <w:rsid w:val="00A63AA0"/>
    <w:rsid w:val="00A640BC"/>
    <w:rsid w:val="00A669C6"/>
    <w:rsid w:val="00A67445"/>
    <w:rsid w:val="00A67ABE"/>
    <w:rsid w:val="00A71F36"/>
    <w:rsid w:val="00A73CEE"/>
    <w:rsid w:val="00A746A0"/>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14CF"/>
    <w:rsid w:val="00AB2EBD"/>
    <w:rsid w:val="00AB5783"/>
    <w:rsid w:val="00AB6817"/>
    <w:rsid w:val="00AB6A37"/>
    <w:rsid w:val="00AC10E0"/>
    <w:rsid w:val="00AC1222"/>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D7D53"/>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4E4D"/>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2844"/>
    <w:rsid w:val="00C231D8"/>
    <w:rsid w:val="00C24C52"/>
    <w:rsid w:val="00C25E5A"/>
    <w:rsid w:val="00C276D3"/>
    <w:rsid w:val="00C30B70"/>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17647"/>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427D"/>
    <w:rsid w:val="00D76BEF"/>
    <w:rsid w:val="00D76E41"/>
    <w:rsid w:val="00D77520"/>
    <w:rsid w:val="00D83CCA"/>
    <w:rsid w:val="00D851D0"/>
    <w:rsid w:val="00D8531F"/>
    <w:rsid w:val="00D85404"/>
    <w:rsid w:val="00D87FF0"/>
    <w:rsid w:val="00D903B0"/>
    <w:rsid w:val="00D90F91"/>
    <w:rsid w:val="00D91665"/>
    <w:rsid w:val="00D94D54"/>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32BE"/>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4F0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1D9"/>
    <w:rsid w:val="00E6132B"/>
    <w:rsid w:val="00E62CA0"/>
    <w:rsid w:val="00E6478A"/>
    <w:rsid w:val="00E66C9B"/>
    <w:rsid w:val="00E70182"/>
    <w:rsid w:val="00E7034C"/>
    <w:rsid w:val="00E71FEF"/>
    <w:rsid w:val="00E72EC6"/>
    <w:rsid w:val="00E73D9D"/>
    <w:rsid w:val="00E758E3"/>
    <w:rsid w:val="00E76D41"/>
    <w:rsid w:val="00E76E7E"/>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403F"/>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5CEA"/>
    <w:rsid w:val="00F665A2"/>
    <w:rsid w:val="00F66623"/>
    <w:rsid w:val="00F667D0"/>
    <w:rsid w:val="00F709A6"/>
    <w:rsid w:val="00F742D0"/>
    <w:rsid w:val="00F74599"/>
    <w:rsid w:val="00F7517B"/>
    <w:rsid w:val="00F75DCF"/>
    <w:rsid w:val="00F81ACC"/>
    <w:rsid w:val="00F81D22"/>
    <w:rsid w:val="00F83880"/>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4"/>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qFormat/>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 w:type="character" w:styleId="UnresolvedMention">
    <w:name w:val="Unresolved Mention"/>
    <w:basedOn w:val="DefaultParagraphFont"/>
    <w:uiPriority w:val="99"/>
    <w:semiHidden/>
    <w:unhideWhenUsed/>
    <w:rsid w:val="005C5157"/>
    <w:rPr>
      <w:color w:val="605E5C"/>
      <w:shd w:val="clear" w:color="auto" w:fill="E1DFDD"/>
    </w:rPr>
  </w:style>
  <w:style w:type="character" w:customStyle="1" w:styleId="EditorsNoteCharChar">
    <w:name w:val="Editor's Note Char Char"/>
    <w:rsid w:val="0033677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18043448">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5808469">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09762578">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4530432">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097097097">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612983">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47275248">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0586533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2.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4.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191</Pages>
  <Words>82658</Words>
  <Characters>453866</Characters>
  <Application>Microsoft Office Word</Application>
  <DocSecurity>0</DocSecurity>
  <Lines>3782</Lines>
  <Paragraphs>1070</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5454</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MCC</cp:lastModifiedBy>
  <cp:revision>53</cp:revision>
  <cp:lastPrinted>2017-12-20T11:54:00Z</cp:lastPrinted>
  <dcterms:created xsi:type="dcterms:W3CDTF">2023-09-22T02:26:00Z</dcterms:created>
  <dcterms:modified xsi:type="dcterms:W3CDTF">2024-03-2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